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spacing w:before="312"/>
        <w:jc w:val="center"/>
        <w:textAlignment w:val="baseline"/>
        <w:rPr>
          <w:rFonts w:hint="default" w:ascii="Times New Roman" w:hAnsi="Times New Roman" w:eastAsia="宋体" w:cs="Times New Roman"/>
          <w:b/>
          <w:color w:val="auto"/>
          <w:sz w:val="72"/>
          <w:szCs w:val="72"/>
        </w:rPr>
      </w:pPr>
    </w:p>
    <w:p>
      <w:pPr>
        <w:overflowPunct w:val="0"/>
        <w:autoSpaceDE w:val="0"/>
        <w:autoSpaceDN w:val="0"/>
        <w:adjustRightInd w:val="0"/>
        <w:spacing w:before="312"/>
        <w:jc w:val="center"/>
        <w:textAlignment w:val="baseline"/>
        <w:rPr>
          <w:rFonts w:hint="default" w:ascii="Times New Roman" w:hAnsi="Times New Roman" w:eastAsia="宋体" w:cs="Times New Roman"/>
          <w:b/>
          <w:color w:val="auto"/>
          <w:sz w:val="48"/>
          <w:szCs w:val="48"/>
        </w:rPr>
      </w:pPr>
      <w:r>
        <w:rPr>
          <w:rFonts w:hint="default" w:ascii="Times New Roman" w:hAnsi="Times New Roman" w:eastAsia="宋体" w:cs="Times New Roman"/>
          <w:b/>
          <w:color w:val="auto"/>
          <w:sz w:val="72"/>
          <w:szCs w:val="72"/>
        </w:rPr>
        <w:t>建设项目环境影响报告表</w:t>
      </w:r>
    </w:p>
    <w:p>
      <w:pPr>
        <w:overflowPunct w:val="0"/>
        <w:autoSpaceDE w:val="0"/>
        <w:autoSpaceDN w:val="0"/>
        <w:adjustRightInd w:val="0"/>
        <w:spacing w:before="312"/>
        <w:jc w:val="center"/>
        <w:textAlignment w:val="baseline"/>
        <w:rPr>
          <w:rFonts w:hint="default" w:ascii="Times New Roman" w:hAnsi="Times New Roman" w:eastAsia="宋体" w:cs="Times New Roman"/>
          <w:b/>
          <w:bCs/>
          <w:color w:val="auto"/>
          <w:sz w:val="40"/>
          <w:szCs w:val="28"/>
        </w:rPr>
      </w:pPr>
      <w:r>
        <w:rPr>
          <w:rFonts w:hint="default" w:ascii="Times New Roman" w:hAnsi="Times New Roman" w:eastAsia="宋体" w:cs="Times New Roman"/>
          <w:b/>
          <w:bCs/>
          <w:color w:val="auto"/>
          <w:sz w:val="40"/>
          <w:szCs w:val="28"/>
        </w:rPr>
        <w:t>（</w:t>
      </w:r>
      <w:r>
        <w:rPr>
          <w:rFonts w:hint="eastAsia" w:ascii="Times New Roman" w:hAnsi="Times New Roman" w:cs="Times New Roman"/>
          <w:b/>
          <w:bCs/>
          <w:color w:val="auto"/>
          <w:sz w:val="40"/>
          <w:szCs w:val="28"/>
          <w:lang w:val="en-US" w:eastAsia="zh-CN"/>
        </w:rPr>
        <w:t>污染影响类</w:t>
      </w:r>
      <w:r>
        <w:rPr>
          <w:rFonts w:hint="default" w:ascii="Times New Roman" w:hAnsi="Times New Roman" w:eastAsia="宋体" w:cs="Times New Roman"/>
          <w:b/>
          <w:bCs/>
          <w:color w:val="auto"/>
          <w:sz w:val="40"/>
          <w:szCs w:val="28"/>
        </w:rPr>
        <w:t>）</w:t>
      </w:r>
    </w:p>
    <w:p>
      <w:pPr>
        <w:spacing w:line="360" w:lineRule="auto"/>
        <w:ind w:left="180"/>
        <w:jc w:val="center"/>
        <w:rPr>
          <w:rFonts w:hint="default" w:ascii="Times New Roman" w:hAnsi="Times New Roman" w:eastAsia="宋体" w:cs="Times New Roman"/>
          <w:b/>
          <w:color w:val="auto"/>
          <w:w w:val="110"/>
          <w:kern w:val="0"/>
          <w:sz w:val="44"/>
          <w:szCs w:val="44"/>
          <w:highlight w:val="yellow"/>
        </w:rPr>
      </w:pPr>
    </w:p>
    <w:p>
      <w:pPr>
        <w:jc w:val="center"/>
        <w:rPr>
          <w:rFonts w:hint="default" w:ascii="Times New Roman" w:hAnsi="Times New Roman" w:eastAsia="宋体" w:cs="Times New Roman"/>
          <w:color w:val="auto"/>
          <w:sz w:val="28"/>
          <w:szCs w:val="20"/>
          <w:highlight w:val="yellow"/>
        </w:rPr>
      </w:pPr>
    </w:p>
    <w:p>
      <w:pPr>
        <w:widowControl w:val="0"/>
        <w:autoSpaceDE w:val="0"/>
        <w:autoSpaceDN w:val="0"/>
        <w:ind w:firstLine="560"/>
        <w:jc w:val="left"/>
        <w:rPr>
          <w:rFonts w:hint="default" w:ascii="Times New Roman" w:hAnsi="Times New Roman" w:eastAsia="宋体" w:cs="Times New Roman"/>
          <w:color w:val="auto"/>
          <w:kern w:val="0"/>
          <w:sz w:val="28"/>
          <w:szCs w:val="24"/>
          <w:highlight w:val="yellow"/>
          <w:lang w:val="en-US" w:eastAsia="zh-CN" w:bidi="ar-SA"/>
        </w:rPr>
      </w:pPr>
    </w:p>
    <w:p>
      <w:pPr>
        <w:widowControl w:val="0"/>
        <w:autoSpaceDE w:val="0"/>
        <w:autoSpaceDN w:val="0"/>
        <w:ind w:firstLine="560"/>
        <w:jc w:val="left"/>
        <w:rPr>
          <w:rFonts w:hint="default" w:ascii="Times New Roman" w:hAnsi="Times New Roman" w:eastAsia="宋体" w:cs="Times New Roman"/>
          <w:color w:val="auto"/>
          <w:kern w:val="0"/>
          <w:sz w:val="28"/>
          <w:szCs w:val="24"/>
          <w:highlight w:val="yellow"/>
          <w:lang w:val="en-US" w:eastAsia="zh-CN" w:bidi="ar-SA"/>
        </w:rPr>
      </w:pPr>
    </w:p>
    <w:p>
      <w:pPr>
        <w:jc w:val="center"/>
        <w:rPr>
          <w:rFonts w:hint="default" w:ascii="Times New Roman" w:hAnsi="Times New Roman" w:eastAsia="宋体" w:cs="Times New Roman"/>
          <w:color w:val="auto"/>
          <w:sz w:val="28"/>
          <w:szCs w:val="20"/>
          <w:highlight w:val="yellow"/>
        </w:rPr>
      </w:pPr>
    </w:p>
    <w:p>
      <w:pPr>
        <w:pStyle w:val="11"/>
        <w:rPr>
          <w:rFonts w:hint="default" w:ascii="Times New Roman" w:hAnsi="Times New Roman" w:eastAsia="宋体" w:cs="Times New Roman"/>
          <w:color w:val="auto"/>
          <w:szCs w:val="24"/>
          <w:highlight w:val="yellow"/>
        </w:rPr>
      </w:pPr>
    </w:p>
    <w:p>
      <w:pPr>
        <w:pStyle w:val="11"/>
        <w:rPr>
          <w:rFonts w:hint="default" w:ascii="Times New Roman" w:hAnsi="Times New Roman" w:eastAsia="宋体" w:cs="Times New Roman"/>
          <w:color w:val="auto"/>
          <w:szCs w:val="24"/>
          <w:highlight w:val="yellow"/>
        </w:rPr>
      </w:pPr>
    </w:p>
    <w:p>
      <w:pPr>
        <w:keepNext w:val="0"/>
        <w:keepLines w:val="0"/>
        <w:pageBreakBefore w:val="0"/>
        <w:widowControl w:val="0"/>
        <w:kinsoku/>
        <w:wordWrap/>
        <w:overflowPunct/>
        <w:topLinePunct w:val="0"/>
        <w:autoSpaceDE/>
        <w:autoSpaceDN/>
        <w:bidi w:val="0"/>
        <w:adjustRightInd w:val="0"/>
        <w:snapToGrid w:val="0"/>
        <w:spacing w:afterAutospacing="0" w:line="480" w:lineRule="auto"/>
        <w:ind w:firstLine="1120" w:firstLineChars="400"/>
        <w:jc w:val="left"/>
        <w:textAlignment w:val="auto"/>
        <w:rPr>
          <w:rFonts w:hint="default" w:ascii="Times New Roman" w:hAnsi="Times New Roman" w:eastAsia="宋体" w:cs="Times New Roman"/>
          <w:b w:val="0"/>
          <w:bCs w:val="0"/>
          <w:color w:val="auto"/>
          <w:kern w:val="2"/>
          <w:sz w:val="28"/>
          <w:szCs w:val="28"/>
          <w:u w:val="single"/>
          <w:lang w:val="en-US" w:eastAsia="zh-CN" w:bidi="ar-SA"/>
        </w:rPr>
      </w:pPr>
      <w:r>
        <w:rPr>
          <w:rFonts w:hint="default" w:ascii="Times New Roman" w:hAnsi="Times New Roman" w:eastAsia="宋体" w:cs="Times New Roman"/>
          <w:b w:val="0"/>
          <w:bCs w:val="0"/>
          <w:color w:val="auto"/>
          <w:kern w:val="2"/>
          <w:sz w:val="28"/>
          <w:szCs w:val="28"/>
          <w:lang w:val="en-US" w:eastAsia="zh-CN" w:bidi="ar-SA"/>
        </w:rPr>
        <w:t>项目名称：</w:t>
      </w:r>
      <w:r>
        <w:rPr>
          <w:rFonts w:hint="default" w:ascii="Times New Roman" w:hAnsi="Times New Roman" w:eastAsia="宋体" w:cs="Times New Roman"/>
          <w:b w:val="0"/>
          <w:bCs w:val="0"/>
          <w:color w:val="auto"/>
          <w:kern w:val="2"/>
          <w:sz w:val="28"/>
          <w:szCs w:val="28"/>
          <w:u w:val="single"/>
          <w:lang w:val="en-US" w:eastAsia="zh-CN" w:bidi="ar-SA"/>
        </w:rPr>
        <w:t>年产1900吨豆制品建设项目</w:t>
      </w:r>
      <w:r>
        <w:rPr>
          <w:rFonts w:hint="eastAsia" w:ascii="Times New Roman" w:hAnsi="Times New Roman" w:eastAsia="宋体" w:cs="Times New Roman"/>
          <w:b w:val="0"/>
          <w:bCs w:val="0"/>
          <w:color w:val="auto"/>
          <w:kern w:val="2"/>
          <w:sz w:val="28"/>
          <w:szCs w:val="28"/>
          <w:u w:val="single"/>
          <w:lang w:val="en-US" w:eastAsia="zh-CN" w:bidi="ar-SA"/>
        </w:rPr>
        <w:t xml:space="preserve">           </w:t>
      </w:r>
    </w:p>
    <w:p>
      <w:pPr>
        <w:keepNext w:val="0"/>
        <w:keepLines w:val="0"/>
        <w:pageBreakBefore w:val="0"/>
        <w:widowControl w:val="0"/>
        <w:kinsoku/>
        <w:wordWrap/>
        <w:overflowPunct/>
        <w:topLinePunct w:val="0"/>
        <w:autoSpaceDE/>
        <w:autoSpaceDN/>
        <w:bidi w:val="0"/>
        <w:adjustRightInd w:val="0"/>
        <w:snapToGrid w:val="0"/>
        <w:spacing w:line="480" w:lineRule="auto"/>
        <w:ind w:firstLine="1120" w:firstLineChars="400"/>
        <w:jc w:val="left"/>
        <w:textAlignment w:val="auto"/>
        <w:rPr>
          <w:rFonts w:hint="default" w:ascii="Times New Roman" w:hAnsi="Times New Roman" w:cs="Times New Roman"/>
          <w:b w:val="0"/>
          <w:bCs w:val="0"/>
          <w:color w:val="auto"/>
          <w:sz w:val="28"/>
          <w:szCs w:val="28"/>
          <w:u w:val="single"/>
          <w:lang w:val="en-US" w:eastAsia="zh-CN"/>
        </w:rPr>
      </w:pPr>
      <w:r>
        <w:rPr>
          <w:rFonts w:hint="default" w:ascii="Times New Roman" w:hAnsi="Times New Roman" w:eastAsia="宋体" w:cs="Times New Roman"/>
          <w:b w:val="0"/>
          <w:bCs w:val="0"/>
          <w:color w:val="auto"/>
          <w:sz w:val="28"/>
          <w:szCs w:val="28"/>
        </w:rPr>
        <w:t>建设单位</w:t>
      </w:r>
      <w:r>
        <w:rPr>
          <w:rFonts w:hint="eastAsia" w:ascii="Times New Roman" w:hAnsi="Times New Roman" w:cs="Times New Roman"/>
          <w:b w:val="0"/>
          <w:bCs w:val="0"/>
          <w:color w:val="auto"/>
          <w:sz w:val="28"/>
          <w:szCs w:val="28"/>
          <w:lang w:eastAsia="zh-CN"/>
        </w:rPr>
        <w:t>（</w:t>
      </w:r>
      <w:r>
        <w:rPr>
          <w:rFonts w:hint="eastAsia" w:ascii="Times New Roman" w:hAnsi="Times New Roman" w:cs="Times New Roman"/>
          <w:b w:val="0"/>
          <w:bCs w:val="0"/>
          <w:color w:val="auto"/>
          <w:sz w:val="28"/>
          <w:szCs w:val="28"/>
          <w:lang w:val="en-US" w:eastAsia="zh-CN"/>
        </w:rPr>
        <w:t>盖章）</w:t>
      </w:r>
      <w:r>
        <w:rPr>
          <w:rFonts w:hint="default" w:ascii="Times New Roman" w:hAnsi="Times New Roman" w:eastAsia="宋体" w:cs="Times New Roman"/>
          <w:b w:val="0"/>
          <w:bCs w:val="0"/>
          <w:color w:val="auto"/>
          <w:sz w:val="28"/>
          <w:szCs w:val="28"/>
        </w:rPr>
        <w:t>：</w:t>
      </w:r>
      <w:r>
        <w:rPr>
          <w:rFonts w:hint="default" w:ascii="Times New Roman" w:hAnsi="Times New Roman" w:eastAsia="宋体" w:cs="Times New Roman"/>
          <w:b w:val="0"/>
          <w:bCs w:val="0"/>
          <w:color w:val="auto"/>
          <w:sz w:val="28"/>
          <w:szCs w:val="28"/>
          <w:u w:val="single"/>
          <w:lang w:val="en-US" w:eastAsia="zh-CN"/>
        </w:rPr>
        <w:t xml:space="preserve"> </w:t>
      </w:r>
      <w:r>
        <w:rPr>
          <w:rFonts w:hint="eastAsia" w:ascii="Times New Roman" w:hAnsi="Times New Roman" w:cs="Times New Roman"/>
          <w:b w:val="0"/>
          <w:bCs w:val="0"/>
          <w:color w:val="auto"/>
          <w:kern w:val="2"/>
          <w:sz w:val="28"/>
          <w:szCs w:val="28"/>
          <w:u w:val="single"/>
          <w:lang w:val="en-US" w:eastAsia="zh-CN" w:bidi="ar-SA"/>
        </w:rPr>
        <w:t>新田县千山龙食品有限公司</w:t>
      </w:r>
      <w:r>
        <w:rPr>
          <w:rFonts w:hint="eastAsia" w:ascii="Times New Roman" w:hAnsi="Times New Roman" w:cs="Times New Roman"/>
          <w:b w:val="0"/>
          <w:bCs w:val="0"/>
          <w:color w:val="auto"/>
          <w:sz w:val="28"/>
          <w:szCs w:val="28"/>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480" w:lineRule="auto"/>
        <w:ind w:firstLine="1120" w:firstLineChars="400"/>
        <w:jc w:val="left"/>
        <w:textAlignment w:val="auto"/>
        <w:rPr>
          <w:rFonts w:hint="default" w:ascii="Times New Roman" w:hAnsi="Times New Roman" w:eastAsia="宋体" w:cs="Times New Roman"/>
          <w:b w:val="0"/>
          <w:bCs w:val="0"/>
          <w:color w:val="auto"/>
          <w:sz w:val="28"/>
          <w:szCs w:val="28"/>
          <w:u w:val="single"/>
          <w:lang w:val="en-US" w:eastAsia="zh-CN"/>
        </w:rPr>
      </w:pPr>
      <w:r>
        <w:rPr>
          <w:rFonts w:hint="eastAsia" w:ascii="Times New Roman" w:hAnsi="Times New Roman" w:cs="Times New Roman"/>
          <w:b w:val="0"/>
          <w:bCs w:val="0"/>
          <w:color w:val="auto"/>
          <w:sz w:val="28"/>
          <w:szCs w:val="28"/>
          <w:lang w:val="en-US" w:eastAsia="zh-CN"/>
        </w:rPr>
        <w:t>编制日期：</w:t>
      </w:r>
      <w:r>
        <w:rPr>
          <w:rFonts w:hint="eastAsia" w:ascii="Times New Roman" w:hAnsi="Times New Roman" w:cs="Times New Roman"/>
          <w:b w:val="0"/>
          <w:bCs w:val="0"/>
          <w:color w:val="auto"/>
          <w:sz w:val="28"/>
          <w:szCs w:val="28"/>
          <w:u w:val="single"/>
          <w:lang w:val="en-US" w:eastAsia="zh-CN"/>
        </w:rPr>
        <w:t xml:space="preserve">   2021年4月                      </w:t>
      </w:r>
    </w:p>
    <w:p/>
    <w:p>
      <w:pPr>
        <w:pStyle w:val="16"/>
      </w:pPr>
    </w:p>
    <w:p/>
    <w:p>
      <w:pPr>
        <w:pStyle w:val="16"/>
      </w:pPr>
    </w:p>
    <w:p/>
    <w:p>
      <w:pPr>
        <w:pStyle w:val="16"/>
      </w:pPr>
    </w:p>
    <w:p/>
    <w:p>
      <w:pPr>
        <w:pStyle w:val="16"/>
      </w:pPr>
    </w:p>
    <w:p>
      <w:pPr>
        <w:spacing w:line="480" w:lineRule="auto"/>
        <w:ind w:firstLine="1124" w:firstLineChars="400"/>
        <w:jc w:val="left"/>
        <w:rPr>
          <w:rFonts w:hint="eastAsia" w:ascii="Times New Roman" w:hAnsi="Times New Roman" w:cs="Times New Roman"/>
          <w:b/>
          <w:color w:val="auto"/>
          <w:sz w:val="28"/>
          <w:szCs w:val="28"/>
          <w:lang w:val="en-US" w:eastAsia="zh-CN"/>
        </w:rPr>
      </w:pPr>
    </w:p>
    <w:p>
      <w:pPr>
        <w:spacing w:line="480" w:lineRule="auto"/>
        <w:ind w:firstLine="1285" w:firstLineChars="400"/>
        <w:jc w:val="center"/>
        <w:rPr>
          <w:rFonts w:hint="eastAsia" w:ascii="Times New Roman" w:hAnsi="Times New Roman" w:cs="Times New Roman"/>
          <w:b/>
          <w:color w:val="auto"/>
          <w:sz w:val="32"/>
          <w:szCs w:val="32"/>
          <w:lang w:val="en-US" w:eastAsia="zh-CN"/>
        </w:rPr>
        <w:sectPr>
          <w:pgSz w:w="11906" w:h="16838"/>
          <w:pgMar w:top="1440" w:right="1800" w:bottom="1440" w:left="1800" w:header="851" w:footer="992" w:gutter="0"/>
          <w:pgNumType w:fmt="numberInDash"/>
          <w:cols w:space="425" w:num="1"/>
          <w:docGrid w:type="lines" w:linePitch="312" w:charSpace="0"/>
        </w:sectPr>
      </w:pPr>
      <w:r>
        <w:rPr>
          <w:rFonts w:hint="eastAsia" w:ascii="Times New Roman" w:hAnsi="Times New Roman" w:cs="Times New Roman"/>
          <w:b/>
          <w:color w:val="auto"/>
          <w:sz w:val="32"/>
          <w:szCs w:val="32"/>
          <w:lang w:val="en-US" w:eastAsia="zh-CN"/>
        </w:rPr>
        <w:t>中华人民共和国生态环境部制</w:t>
      </w:r>
    </w:p>
    <w:p>
      <w:pPr>
        <w:pStyle w:val="2"/>
        <w:rPr>
          <w:rFonts w:hint="eastAsia"/>
          <w:lang w:val="en-US" w:eastAsia="zh-CN"/>
        </w:rPr>
        <w:sectPr>
          <w:pgSz w:w="16838" w:h="11906" w:orient="landscape"/>
          <w:pgMar w:top="1800" w:right="1440" w:bottom="1800" w:left="1440" w:header="851" w:footer="992" w:gutter="0"/>
          <w:pgNumType w:fmt="numberInDash"/>
          <w:cols w:space="425" w:num="1"/>
          <w:docGrid w:type="lines" w:linePitch="312" w:charSpace="0"/>
        </w:sectPr>
      </w:pPr>
      <w:r>
        <w:rPr>
          <w:rFonts w:hint="eastAsia"/>
          <w:lang w:val="en-US" w:eastAsia="zh-CN"/>
        </w:rPr>
        <w:drawing>
          <wp:anchor distT="0" distB="0" distL="114300" distR="114300" simplePos="0" relativeHeight="251666432" behindDoc="0" locked="0" layoutInCell="1" allowOverlap="1">
            <wp:simplePos x="0" y="0"/>
            <wp:positionH relativeFrom="column">
              <wp:posOffset>-295275</wp:posOffset>
            </wp:positionH>
            <wp:positionV relativeFrom="paragraph">
              <wp:posOffset>-476250</wp:posOffset>
            </wp:positionV>
            <wp:extent cx="9369425" cy="5655310"/>
            <wp:effectExtent l="0" t="0" r="3175" b="2540"/>
            <wp:wrapSquare wrapText="bothSides"/>
            <wp:docPr id="7" name="图片 7" descr="1-5 放于报告封面后 1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 放于报告封面后 1营业执照"/>
                    <pic:cNvPicPr>
                      <a:picLocks noChangeAspect="1"/>
                    </pic:cNvPicPr>
                  </pic:nvPicPr>
                  <pic:blipFill>
                    <a:blip r:embed="rId7"/>
                    <a:stretch>
                      <a:fillRect/>
                    </a:stretch>
                  </pic:blipFill>
                  <pic:spPr>
                    <a:xfrm>
                      <a:off x="0" y="0"/>
                      <a:ext cx="9369425" cy="5655310"/>
                    </a:xfrm>
                    <a:prstGeom prst="rect">
                      <a:avLst/>
                    </a:prstGeom>
                  </pic:spPr>
                </pic:pic>
              </a:graphicData>
            </a:graphic>
          </wp:anchor>
        </w:drawing>
      </w:r>
    </w:p>
    <w:p>
      <w:pPr>
        <w:pStyle w:val="2"/>
        <w:rPr>
          <w:rFonts w:hint="eastAsia"/>
          <w:lang w:val="en-US" w:eastAsia="zh-CN"/>
        </w:rPr>
        <w:sectPr>
          <w:pgSz w:w="11906" w:h="16838"/>
          <w:pgMar w:top="1440" w:right="1800" w:bottom="1440" w:left="1800" w:header="851" w:footer="992" w:gutter="0"/>
          <w:pgNumType w:fmt="numberInDash"/>
          <w:cols w:space="425" w:num="1"/>
          <w:docGrid w:type="lines" w:linePitch="312" w:charSpace="0"/>
        </w:sectPr>
      </w:pPr>
      <w:r>
        <w:rPr>
          <w:rFonts w:hint="eastAsia"/>
          <w:lang w:val="en-US" w:eastAsia="zh-CN"/>
        </w:rPr>
        <w:drawing>
          <wp:anchor distT="0" distB="0" distL="114300" distR="114300" simplePos="0" relativeHeight="251667456" behindDoc="0" locked="0" layoutInCell="1" allowOverlap="1">
            <wp:simplePos x="0" y="0"/>
            <wp:positionH relativeFrom="column">
              <wp:posOffset>-504825</wp:posOffset>
            </wp:positionH>
            <wp:positionV relativeFrom="paragraph">
              <wp:posOffset>-171450</wp:posOffset>
            </wp:positionV>
            <wp:extent cx="5970905" cy="9237345"/>
            <wp:effectExtent l="0" t="0" r="10795" b="1905"/>
            <wp:wrapSquare wrapText="bothSides"/>
            <wp:docPr id="8" name="图片 8" descr="微信图片_202010181246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2010181246452"/>
                    <pic:cNvPicPr>
                      <a:picLocks noChangeAspect="1"/>
                    </pic:cNvPicPr>
                  </pic:nvPicPr>
                  <pic:blipFill>
                    <a:blip r:embed="rId8"/>
                    <a:stretch>
                      <a:fillRect/>
                    </a:stretch>
                  </pic:blipFill>
                  <pic:spPr>
                    <a:xfrm>
                      <a:off x="0" y="0"/>
                      <a:ext cx="5970905" cy="9237345"/>
                    </a:xfrm>
                    <a:prstGeom prst="rect">
                      <a:avLst/>
                    </a:prstGeom>
                  </pic:spPr>
                </pic:pic>
              </a:graphicData>
            </a:graphic>
          </wp:anchor>
        </w:drawing>
      </w:r>
    </w:p>
    <w:p>
      <w:pPr>
        <w:pStyle w:val="2"/>
        <w:rPr>
          <w:rFonts w:hint="eastAsia"/>
          <w:lang w:val="en-US" w:eastAsia="zh-CN"/>
        </w:rPr>
        <w:sectPr>
          <w:pgSz w:w="11906" w:h="16838"/>
          <w:pgMar w:top="1440" w:right="1800" w:bottom="1440" w:left="1800" w:header="851" w:footer="992" w:gutter="0"/>
          <w:pgNumType w:fmt="numberInDash"/>
          <w:cols w:space="425" w:num="1"/>
          <w:docGrid w:type="lines" w:linePitch="312" w:charSpace="0"/>
        </w:sectPr>
      </w:pPr>
      <w:r>
        <w:rPr>
          <w:rFonts w:hint="eastAsia"/>
          <w:lang w:val="en-US" w:eastAsia="zh-CN"/>
        </w:rPr>
        <w:drawing>
          <wp:anchor distT="0" distB="0" distL="114300" distR="114300" simplePos="0" relativeHeight="251668480" behindDoc="0" locked="0" layoutInCell="1" allowOverlap="1">
            <wp:simplePos x="0" y="0"/>
            <wp:positionH relativeFrom="column">
              <wp:posOffset>-266700</wp:posOffset>
            </wp:positionH>
            <wp:positionV relativeFrom="paragraph">
              <wp:posOffset>-314325</wp:posOffset>
            </wp:positionV>
            <wp:extent cx="6021705" cy="9083675"/>
            <wp:effectExtent l="0" t="0" r="17145" b="3175"/>
            <wp:wrapSquare wrapText="bothSides"/>
            <wp:docPr id="4" name="图片 4" descr="ce21c1ced00b4ce9a86bb9ea68d7e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e21c1ced00b4ce9a86bb9ea68d7ea3"/>
                    <pic:cNvPicPr>
                      <a:picLocks noChangeAspect="1"/>
                    </pic:cNvPicPr>
                  </pic:nvPicPr>
                  <pic:blipFill>
                    <a:blip r:embed="rId9"/>
                    <a:stretch>
                      <a:fillRect/>
                    </a:stretch>
                  </pic:blipFill>
                  <pic:spPr>
                    <a:xfrm>
                      <a:off x="0" y="0"/>
                      <a:ext cx="6021705" cy="9083675"/>
                    </a:xfrm>
                    <a:prstGeom prst="rect">
                      <a:avLst/>
                    </a:prstGeom>
                  </pic:spPr>
                </pic:pic>
              </a:graphicData>
            </a:graphic>
          </wp:anchor>
        </w:drawing>
      </w:r>
    </w:p>
    <w:p>
      <w:pPr>
        <w:pStyle w:val="2"/>
        <w:rPr>
          <w:rFonts w:hint="eastAsia"/>
          <w:lang w:val="en-US" w:eastAsia="zh-CN"/>
        </w:rPr>
        <w:sectPr>
          <w:pgSz w:w="11906" w:h="16838"/>
          <w:pgMar w:top="1440" w:right="1800" w:bottom="1440" w:left="1800" w:header="851" w:footer="992" w:gutter="0"/>
          <w:pgNumType w:fmt="numberInDash"/>
          <w:cols w:space="425" w:num="1"/>
          <w:docGrid w:type="lines" w:linePitch="312" w:charSpace="0"/>
        </w:sectPr>
      </w:pPr>
      <w:r>
        <w:drawing>
          <wp:anchor distT="0" distB="0" distL="114300" distR="114300" simplePos="0" relativeHeight="251665408" behindDoc="0" locked="0" layoutInCell="1" allowOverlap="1">
            <wp:simplePos x="0" y="0"/>
            <wp:positionH relativeFrom="column">
              <wp:posOffset>-342900</wp:posOffset>
            </wp:positionH>
            <wp:positionV relativeFrom="paragraph">
              <wp:posOffset>-95250</wp:posOffset>
            </wp:positionV>
            <wp:extent cx="5915025" cy="7562850"/>
            <wp:effectExtent l="0" t="0" r="9525" b="0"/>
            <wp:wrapSquare wrapText="bothSides"/>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0"/>
                    <a:stretch>
                      <a:fillRect/>
                    </a:stretch>
                  </pic:blipFill>
                  <pic:spPr>
                    <a:xfrm>
                      <a:off x="0" y="0"/>
                      <a:ext cx="5915025" cy="7562850"/>
                    </a:xfrm>
                    <a:prstGeom prst="rect">
                      <a:avLst/>
                    </a:prstGeom>
                    <a:noFill/>
                    <a:ln>
                      <a:noFill/>
                    </a:ln>
                  </pic:spPr>
                </pic:pic>
              </a:graphicData>
            </a:graphic>
          </wp:anchor>
        </w:drawing>
      </w:r>
    </w:p>
    <w:p>
      <w:pPr>
        <w:spacing w:line="360" w:lineRule="auto"/>
        <w:ind w:firstLine="562" w:firstLineChars="200"/>
        <w:jc w:val="center"/>
        <w:rPr>
          <w:rFonts w:hint="default" w:ascii="Times New Roman" w:hAnsi="Times New Roman" w:eastAsia="宋体" w:cs="Times New Roman"/>
          <w:b/>
          <w:bCs/>
          <w:color w:val="000000"/>
          <w:sz w:val="28"/>
          <w:szCs w:val="22"/>
        </w:rPr>
      </w:pPr>
      <w:r>
        <w:rPr>
          <w:rFonts w:hint="default" w:ascii="Times New Roman" w:hAnsi="Times New Roman" w:eastAsia="宋体" w:cs="Times New Roman"/>
          <w:b/>
          <w:bCs/>
          <w:color w:val="000000"/>
          <w:sz w:val="28"/>
          <w:szCs w:val="22"/>
        </w:rPr>
        <w:t>目录</w:t>
      </w:r>
    </w:p>
    <w:p>
      <w:pPr>
        <w:pStyle w:val="15"/>
        <w:tabs>
          <w:tab w:val="right" w:leader="dot" w:pos="8306"/>
        </w:tabs>
      </w:pPr>
      <w:r>
        <w:rPr>
          <w:rFonts w:hint="default" w:ascii="Times New Roman" w:hAnsi="Times New Roman" w:cs="Times New Roman" w:eastAsiaTheme="minorEastAsia"/>
          <w:color w:val="000000"/>
          <w:sz w:val="28"/>
        </w:rPr>
        <w:fldChar w:fldCharType="begin"/>
      </w:r>
      <w:r>
        <w:rPr>
          <w:rFonts w:hint="default" w:ascii="Times New Roman" w:hAnsi="Times New Roman" w:cs="Times New Roman" w:eastAsiaTheme="minorEastAsia"/>
          <w:color w:val="000000"/>
          <w:sz w:val="28"/>
        </w:rPr>
        <w:instrText xml:space="preserve">TOC \o "1-1" \h \u </w:instrText>
      </w:r>
      <w:r>
        <w:rPr>
          <w:rFonts w:hint="default" w:ascii="Times New Roman" w:hAnsi="Times New Roman" w:cs="Times New Roman" w:eastAsiaTheme="minorEastAsia"/>
          <w:color w:val="000000"/>
          <w:sz w:val="28"/>
        </w:rPr>
        <w:fldChar w:fldCharType="separate"/>
      </w:r>
      <w:r>
        <w:rPr>
          <w:rFonts w:hint="default" w:ascii="Times New Roman" w:hAnsi="Times New Roman" w:cs="Times New Roman" w:eastAsiaTheme="minorEastAsia"/>
          <w:color w:val="000000"/>
        </w:rPr>
        <w:fldChar w:fldCharType="begin"/>
      </w:r>
      <w:r>
        <w:rPr>
          <w:rFonts w:hint="default" w:ascii="Times New Roman" w:hAnsi="Times New Roman" w:cs="Times New Roman" w:eastAsiaTheme="minorEastAsia"/>
        </w:rPr>
        <w:instrText xml:space="preserve"> HYPERLINK \l _Toc20196 </w:instrText>
      </w:r>
      <w:r>
        <w:rPr>
          <w:rFonts w:hint="default" w:ascii="Times New Roman" w:hAnsi="Times New Roman" w:cs="Times New Roman" w:eastAsiaTheme="minorEastAsia"/>
        </w:rPr>
        <w:fldChar w:fldCharType="separate"/>
      </w:r>
      <w:r>
        <w:rPr>
          <w:rFonts w:hint="eastAsia"/>
          <w:lang w:val="en-US" w:eastAsia="zh-CN"/>
        </w:rPr>
        <w:t xml:space="preserve">一、 </w:t>
      </w:r>
      <w:r>
        <w:rPr>
          <w:rFonts w:hint="eastAsia"/>
          <w:szCs w:val="36"/>
          <w:lang w:val="en-US" w:eastAsia="zh-CN"/>
        </w:rPr>
        <w:t>建设项目基本情况</w:t>
      </w:r>
      <w:r>
        <w:tab/>
      </w:r>
      <w:r>
        <w:fldChar w:fldCharType="begin"/>
      </w:r>
      <w:r>
        <w:instrText xml:space="preserve"> PAGEREF _Toc20196 \h </w:instrText>
      </w:r>
      <w:r>
        <w:fldChar w:fldCharType="separate"/>
      </w:r>
      <w:r>
        <w:t>1</w:t>
      </w:r>
      <w:r>
        <w:fldChar w:fldCharType="end"/>
      </w:r>
      <w:r>
        <w:rPr>
          <w:rFonts w:hint="default" w:ascii="Times New Roman" w:hAnsi="Times New Roman" w:cs="Times New Roman" w:eastAsiaTheme="minorEastAsia"/>
          <w:color w:val="000000"/>
        </w:rPr>
        <w:fldChar w:fldCharType="end"/>
      </w:r>
    </w:p>
    <w:p>
      <w:pPr>
        <w:pStyle w:val="15"/>
        <w:tabs>
          <w:tab w:val="right" w:leader="dot" w:pos="8306"/>
        </w:tabs>
      </w:pPr>
      <w:r>
        <w:rPr>
          <w:rFonts w:hint="default" w:ascii="Times New Roman" w:hAnsi="Times New Roman" w:cs="Times New Roman" w:eastAsiaTheme="minorEastAsia"/>
          <w:color w:val="000000"/>
          <w:szCs w:val="22"/>
        </w:rPr>
        <w:fldChar w:fldCharType="begin"/>
      </w:r>
      <w:r>
        <w:rPr>
          <w:rFonts w:hint="default" w:ascii="Times New Roman" w:hAnsi="Times New Roman" w:cs="Times New Roman" w:eastAsiaTheme="minorEastAsia"/>
          <w:szCs w:val="22"/>
        </w:rPr>
        <w:instrText xml:space="preserve"> HYPERLINK \l _Toc31677 </w:instrText>
      </w:r>
      <w:r>
        <w:rPr>
          <w:rFonts w:hint="default" w:ascii="Times New Roman" w:hAnsi="Times New Roman" w:cs="Times New Roman" w:eastAsiaTheme="minorEastAsia"/>
          <w:szCs w:val="22"/>
        </w:rPr>
        <w:fldChar w:fldCharType="separate"/>
      </w:r>
      <w:r>
        <w:rPr>
          <w:rFonts w:hint="eastAsia"/>
          <w:szCs w:val="36"/>
          <w:lang w:val="en-US" w:eastAsia="zh-CN"/>
        </w:rPr>
        <w:t>二、建设项目工程分析</w:t>
      </w:r>
      <w:r>
        <w:tab/>
      </w:r>
      <w:r>
        <w:fldChar w:fldCharType="begin"/>
      </w:r>
      <w:r>
        <w:instrText xml:space="preserve"> PAGEREF _Toc31677 \h </w:instrText>
      </w:r>
      <w:r>
        <w:fldChar w:fldCharType="separate"/>
      </w:r>
      <w:r>
        <w:t>4</w:t>
      </w:r>
      <w:r>
        <w:fldChar w:fldCharType="end"/>
      </w:r>
      <w:r>
        <w:rPr>
          <w:rFonts w:hint="default" w:ascii="Times New Roman" w:hAnsi="Times New Roman" w:cs="Times New Roman" w:eastAsiaTheme="minorEastAsia"/>
          <w:color w:val="000000"/>
          <w:szCs w:val="22"/>
        </w:rPr>
        <w:fldChar w:fldCharType="end"/>
      </w:r>
    </w:p>
    <w:p>
      <w:pPr>
        <w:pStyle w:val="15"/>
        <w:tabs>
          <w:tab w:val="right" w:leader="dot" w:pos="8306"/>
        </w:tabs>
      </w:pPr>
      <w:r>
        <w:rPr>
          <w:rFonts w:hint="default" w:ascii="Times New Roman" w:hAnsi="Times New Roman" w:cs="Times New Roman" w:eastAsiaTheme="minorEastAsia"/>
          <w:color w:val="000000"/>
          <w:szCs w:val="22"/>
        </w:rPr>
        <w:fldChar w:fldCharType="begin"/>
      </w:r>
      <w:r>
        <w:rPr>
          <w:rFonts w:hint="default" w:ascii="Times New Roman" w:hAnsi="Times New Roman" w:cs="Times New Roman" w:eastAsiaTheme="minorEastAsia"/>
          <w:szCs w:val="22"/>
        </w:rPr>
        <w:instrText xml:space="preserve"> HYPERLINK \l _Toc18699 </w:instrText>
      </w:r>
      <w:r>
        <w:rPr>
          <w:rFonts w:hint="default" w:ascii="Times New Roman" w:hAnsi="Times New Roman" w:cs="Times New Roman" w:eastAsiaTheme="minorEastAsia"/>
          <w:szCs w:val="22"/>
        </w:rPr>
        <w:fldChar w:fldCharType="separate"/>
      </w:r>
      <w:r>
        <w:rPr>
          <w:rFonts w:hint="eastAsia"/>
          <w:szCs w:val="36"/>
          <w:lang w:val="en-US" w:eastAsia="zh-CN"/>
        </w:rPr>
        <w:t>三、区域环境质量现状、环境保护目标及评价标准</w:t>
      </w:r>
      <w:r>
        <w:tab/>
      </w:r>
      <w:r>
        <w:fldChar w:fldCharType="begin"/>
      </w:r>
      <w:r>
        <w:instrText xml:space="preserve"> PAGEREF _Toc18699 \h </w:instrText>
      </w:r>
      <w:r>
        <w:fldChar w:fldCharType="separate"/>
      </w:r>
      <w:r>
        <w:t>21</w:t>
      </w:r>
      <w:r>
        <w:fldChar w:fldCharType="end"/>
      </w:r>
      <w:r>
        <w:rPr>
          <w:rFonts w:hint="default" w:ascii="Times New Roman" w:hAnsi="Times New Roman" w:cs="Times New Roman" w:eastAsiaTheme="minorEastAsia"/>
          <w:color w:val="000000"/>
          <w:szCs w:val="22"/>
        </w:rPr>
        <w:fldChar w:fldCharType="end"/>
      </w:r>
    </w:p>
    <w:p>
      <w:pPr>
        <w:pStyle w:val="15"/>
        <w:tabs>
          <w:tab w:val="right" w:leader="dot" w:pos="8306"/>
        </w:tabs>
      </w:pPr>
      <w:r>
        <w:rPr>
          <w:rFonts w:hint="default" w:ascii="Times New Roman" w:hAnsi="Times New Roman" w:cs="Times New Roman" w:eastAsiaTheme="minorEastAsia"/>
          <w:color w:val="000000"/>
          <w:szCs w:val="22"/>
        </w:rPr>
        <w:fldChar w:fldCharType="begin"/>
      </w:r>
      <w:r>
        <w:rPr>
          <w:rFonts w:hint="default" w:ascii="Times New Roman" w:hAnsi="Times New Roman" w:cs="Times New Roman" w:eastAsiaTheme="minorEastAsia"/>
          <w:szCs w:val="22"/>
        </w:rPr>
        <w:instrText xml:space="preserve"> HYPERLINK \l _Toc13828 </w:instrText>
      </w:r>
      <w:r>
        <w:rPr>
          <w:rFonts w:hint="default" w:ascii="Times New Roman" w:hAnsi="Times New Roman" w:cs="Times New Roman" w:eastAsiaTheme="minorEastAsia"/>
          <w:szCs w:val="22"/>
        </w:rPr>
        <w:fldChar w:fldCharType="separate"/>
      </w:r>
      <w:r>
        <w:rPr>
          <w:rFonts w:hint="eastAsia"/>
          <w:szCs w:val="36"/>
          <w:lang w:val="en-US" w:eastAsia="zh-CN"/>
        </w:rPr>
        <w:t>四、主要环境影响和保护措施</w:t>
      </w:r>
      <w:r>
        <w:tab/>
      </w:r>
      <w:r>
        <w:fldChar w:fldCharType="begin"/>
      </w:r>
      <w:r>
        <w:instrText xml:space="preserve"> PAGEREF _Toc13828 \h </w:instrText>
      </w:r>
      <w:r>
        <w:fldChar w:fldCharType="separate"/>
      </w:r>
      <w:r>
        <w:t>28</w:t>
      </w:r>
      <w:r>
        <w:fldChar w:fldCharType="end"/>
      </w:r>
      <w:r>
        <w:rPr>
          <w:rFonts w:hint="default" w:ascii="Times New Roman" w:hAnsi="Times New Roman" w:cs="Times New Roman" w:eastAsiaTheme="minorEastAsia"/>
          <w:color w:val="000000"/>
          <w:szCs w:val="22"/>
        </w:rPr>
        <w:fldChar w:fldCharType="end"/>
      </w:r>
    </w:p>
    <w:p>
      <w:pPr>
        <w:pStyle w:val="15"/>
        <w:tabs>
          <w:tab w:val="right" w:leader="dot" w:pos="8306"/>
        </w:tabs>
      </w:pPr>
      <w:r>
        <w:rPr>
          <w:rFonts w:hint="default" w:ascii="Times New Roman" w:hAnsi="Times New Roman" w:cs="Times New Roman" w:eastAsiaTheme="minorEastAsia"/>
          <w:color w:val="000000"/>
          <w:szCs w:val="22"/>
        </w:rPr>
        <w:fldChar w:fldCharType="begin"/>
      </w:r>
      <w:r>
        <w:rPr>
          <w:rFonts w:hint="default" w:ascii="Times New Roman" w:hAnsi="Times New Roman" w:cs="Times New Roman" w:eastAsiaTheme="minorEastAsia"/>
          <w:szCs w:val="22"/>
        </w:rPr>
        <w:instrText xml:space="preserve"> HYPERLINK \l _Toc16156 </w:instrText>
      </w:r>
      <w:r>
        <w:rPr>
          <w:rFonts w:hint="default" w:ascii="Times New Roman" w:hAnsi="Times New Roman" w:cs="Times New Roman" w:eastAsiaTheme="minorEastAsia"/>
          <w:szCs w:val="22"/>
        </w:rPr>
        <w:fldChar w:fldCharType="separate"/>
      </w:r>
      <w:r>
        <w:rPr>
          <w:rFonts w:hint="eastAsia"/>
          <w:szCs w:val="36"/>
          <w:lang w:val="en-US" w:eastAsia="zh-CN"/>
        </w:rPr>
        <w:t>五、环境保护措施监督检查清单</w:t>
      </w:r>
      <w:r>
        <w:tab/>
      </w:r>
      <w:r>
        <w:fldChar w:fldCharType="begin"/>
      </w:r>
      <w:r>
        <w:instrText xml:space="preserve"> PAGEREF _Toc16156 \h </w:instrText>
      </w:r>
      <w:r>
        <w:fldChar w:fldCharType="separate"/>
      </w:r>
      <w:r>
        <w:t>56</w:t>
      </w:r>
      <w:r>
        <w:fldChar w:fldCharType="end"/>
      </w:r>
      <w:r>
        <w:rPr>
          <w:rFonts w:hint="default" w:ascii="Times New Roman" w:hAnsi="Times New Roman" w:cs="Times New Roman" w:eastAsiaTheme="minorEastAsia"/>
          <w:color w:val="000000"/>
          <w:szCs w:val="22"/>
        </w:rPr>
        <w:fldChar w:fldCharType="end"/>
      </w:r>
    </w:p>
    <w:p>
      <w:pPr>
        <w:pStyle w:val="15"/>
        <w:tabs>
          <w:tab w:val="right" w:leader="dot" w:pos="8306"/>
        </w:tabs>
      </w:pPr>
      <w:r>
        <w:rPr>
          <w:rFonts w:hint="default" w:ascii="Times New Roman" w:hAnsi="Times New Roman" w:cs="Times New Roman" w:eastAsiaTheme="minorEastAsia"/>
          <w:color w:val="000000"/>
          <w:szCs w:val="22"/>
        </w:rPr>
        <w:fldChar w:fldCharType="begin"/>
      </w:r>
      <w:r>
        <w:rPr>
          <w:rFonts w:hint="default" w:ascii="Times New Roman" w:hAnsi="Times New Roman" w:cs="Times New Roman" w:eastAsiaTheme="minorEastAsia"/>
          <w:szCs w:val="22"/>
        </w:rPr>
        <w:instrText xml:space="preserve"> HYPERLINK \l _Toc1975 </w:instrText>
      </w:r>
      <w:r>
        <w:rPr>
          <w:rFonts w:hint="default" w:ascii="Times New Roman" w:hAnsi="Times New Roman" w:cs="Times New Roman" w:eastAsiaTheme="minorEastAsia"/>
          <w:szCs w:val="22"/>
        </w:rPr>
        <w:fldChar w:fldCharType="separate"/>
      </w:r>
      <w:r>
        <w:rPr>
          <w:rFonts w:hint="eastAsia"/>
          <w:szCs w:val="36"/>
          <w:lang w:val="en-US" w:eastAsia="zh-CN"/>
        </w:rPr>
        <w:t>六、 结论</w:t>
      </w:r>
      <w:r>
        <w:tab/>
      </w:r>
      <w:r>
        <w:fldChar w:fldCharType="begin"/>
      </w:r>
      <w:r>
        <w:instrText xml:space="preserve"> PAGEREF _Toc1975 \h </w:instrText>
      </w:r>
      <w:r>
        <w:fldChar w:fldCharType="separate"/>
      </w:r>
      <w:r>
        <w:t>58</w:t>
      </w:r>
      <w:r>
        <w:fldChar w:fldCharType="end"/>
      </w:r>
      <w:r>
        <w:rPr>
          <w:rFonts w:hint="default" w:ascii="Times New Roman" w:hAnsi="Times New Roman" w:cs="Times New Roman" w:eastAsiaTheme="minorEastAsia"/>
          <w:color w:val="000000"/>
          <w:szCs w:val="22"/>
        </w:rPr>
        <w:fldChar w:fldCharType="end"/>
      </w:r>
    </w:p>
    <w:p>
      <w:pPr>
        <w:pStyle w:val="15"/>
        <w:tabs>
          <w:tab w:val="right" w:leader="dot" w:pos="8306"/>
        </w:tabs>
      </w:pPr>
      <w:r>
        <w:rPr>
          <w:rFonts w:hint="default" w:ascii="Times New Roman" w:hAnsi="Times New Roman" w:cs="Times New Roman" w:eastAsiaTheme="minorEastAsia"/>
          <w:color w:val="000000"/>
          <w:szCs w:val="22"/>
        </w:rPr>
        <w:fldChar w:fldCharType="begin"/>
      </w:r>
      <w:r>
        <w:rPr>
          <w:rFonts w:hint="default" w:ascii="Times New Roman" w:hAnsi="Times New Roman" w:cs="Times New Roman" w:eastAsiaTheme="minorEastAsia"/>
          <w:szCs w:val="22"/>
        </w:rPr>
        <w:instrText xml:space="preserve"> HYPERLINK \l _Toc18029 </w:instrText>
      </w:r>
      <w:r>
        <w:rPr>
          <w:rFonts w:hint="default" w:ascii="Times New Roman" w:hAnsi="Times New Roman" w:cs="Times New Roman" w:eastAsiaTheme="minorEastAsia"/>
          <w:szCs w:val="22"/>
        </w:rPr>
        <w:fldChar w:fldCharType="separate"/>
      </w:r>
      <w:r>
        <w:rPr>
          <w:rFonts w:hint="eastAsia" w:ascii="宋体" w:hAnsi="宋体" w:eastAsia="宋体" w:cs="宋体"/>
          <w:bCs/>
          <w:snapToGrid w:val="0"/>
          <w:szCs w:val="32"/>
        </w:rPr>
        <w:t>附表</w:t>
      </w:r>
      <w:r>
        <w:tab/>
      </w:r>
      <w:r>
        <w:fldChar w:fldCharType="begin"/>
      </w:r>
      <w:r>
        <w:instrText xml:space="preserve"> PAGEREF _Toc18029 \h </w:instrText>
      </w:r>
      <w:r>
        <w:fldChar w:fldCharType="separate"/>
      </w:r>
      <w:r>
        <w:t>60</w:t>
      </w:r>
      <w:r>
        <w:fldChar w:fldCharType="end"/>
      </w:r>
      <w:r>
        <w:rPr>
          <w:rFonts w:hint="default" w:ascii="Times New Roman" w:hAnsi="Times New Roman" w:cs="Times New Roman" w:eastAsiaTheme="minorEastAsia"/>
          <w:color w:val="000000"/>
          <w:szCs w:val="22"/>
        </w:rPr>
        <w:fldChar w:fldCharType="end"/>
      </w:r>
    </w:p>
    <w:p>
      <w:pPr>
        <w:spacing w:line="380" w:lineRule="exact"/>
        <w:ind w:firstLine="0" w:firstLineChars="0"/>
        <w:jc w:val="left"/>
        <w:rPr>
          <w:rStyle w:val="23"/>
          <w:rFonts w:hint="default" w:ascii="Times New Roman" w:hAnsi="Times New Roman" w:eastAsia="宋体" w:cs="Times New Roman"/>
          <w:color w:val="000000"/>
          <w:sz w:val="24"/>
          <w:szCs w:val="24"/>
        </w:rPr>
      </w:pPr>
      <w:r>
        <w:rPr>
          <w:rFonts w:hint="default" w:ascii="Times New Roman" w:hAnsi="Times New Roman" w:cs="Times New Roman" w:eastAsiaTheme="minorEastAsia"/>
          <w:color w:val="000000"/>
          <w:szCs w:val="22"/>
        </w:rPr>
        <w:fldChar w:fldCharType="end"/>
      </w:r>
      <w:r>
        <w:rPr>
          <w:rStyle w:val="23"/>
          <w:rFonts w:hint="default" w:ascii="Times New Roman" w:hAnsi="Times New Roman" w:eastAsia="宋体" w:cs="Times New Roman"/>
          <w:b/>
          <w:bCs/>
          <w:color w:val="000000"/>
          <w:sz w:val="24"/>
          <w:szCs w:val="24"/>
        </w:rPr>
        <w:t>附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附表1：</w:t>
      </w:r>
      <w:r>
        <w:rPr>
          <w:rFonts w:hint="eastAsia" w:ascii="Times New Roman" w:hAnsi="Times New Roman" w:eastAsia="宋体" w:cs="Times New Roman"/>
          <w:color w:val="000000"/>
          <w:sz w:val="24"/>
          <w:szCs w:val="22"/>
        </w:rPr>
        <w:t>建设项目污染物排放量汇总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附表2：建设项目大气环境影响评价自查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附表3：建设项目地表水环境影响评价自查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附表4：建设项目环境风险评价自查表</w:t>
      </w:r>
    </w:p>
    <w:p>
      <w:pPr>
        <w:keepNext w:val="0"/>
        <w:keepLines w:val="0"/>
        <w:pageBreakBefore w:val="0"/>
        <w:widowControl w:val="0"/>
        <w:kinsoku/>
        <w:wordWrap/>
        <w:overflowPunct/>
        <w:topLinePunct w:val="0"/>
        <w:autoSpaceDE/>
        <w:autoSpaceDN/>
        <w:bidi w:val="0"/>
        <w:adjustRightInd w:val="0"/>
        <w:snapToGrid w:val="0"/>
        <w:spacing w:line="360" w:lineRule="auto"/>
        <w:ind w:left="479" w:leftChars="228" w:firstLine="0" w:firstLineChars="0"/>
        <w:jc w:val="left"/>
        <w:textAlignment w:val="auto"/>
        <w:rPr>
          <w:rFonts w:hint="default"/>
          <w:lang w:val="en-US"/>
        </w:rPr>
      </w:pPr>
      <w:r>
        <w:rPr>
          <w:rFonts w:hint="default" w:ascii="Times New Roman" w:hAnsi="Times New Roman" w:eastAsia="宋体" w:cs="Times New Roman"/>
          <w:color w:val="000000"/>
          <w:sz w:val="24"/>
          <w:szCs w:val="22"/>
        </w:rPr>
        <w:t>附表</w:t>
      </w:r>
      <w:r>
        <w:rPr>
          <w:rFonts w:hint="eastAsia" w:ascii="Times New Roman" w:hAnsi="Times New Roman" w:cs="Times New Roman"/>
          <w:color w:val="000000"/>
          <w:sz w:val="24"/>
          <w:szCs w:val="22"/>
          <w:lang w:val="en-US" w:eastAsia="zh-CN"/>
        </w:rPr>
        <w:t>5</w:t>
      </w:r>
      <w:r>
        <w:rPr>
          <w:rFonts w:hint="default" w:ascii="Times New Roman" w:hAnsi="Times New Roman" w:eastAsia="宋体" w:cs="Times New Roman"/>
          <w:color w:val="000000"/>
          <w:sz w:val="24"/>
          <w:szCs w:val="22"/>
        </w:rPr>
        <w:t>：建设项目</w:t>
      </w:r>
      <w:r>
        <w:rPr>
          <w:rFonts w:hint="eastAsia" w:ascii="Times New Roman" w:hAnsi="Times New Roman" w:eastAsia="宋体" w:cs="Times New Roman"/>
          <w:color w:val="000000"/>
          <w:sz w:val="24"/>
          <w:szCs w:val="22"/>
          <w:lang w:val="en-US" w:eastAsia="zh-CN"/>
        </w:rPr>
        <w:t>土壤环境影响评价自评表</w:t>
      </w:r>
      <w:r>
        <w:rPr>
          <w:rFonts w:hint="eastAsia" w:ascii="Times New Roman" w:hAnsi="Times New Roman" w:eastAsia="宋体" w:cs="Times New Roman"/>
          <w:color w:val="000000"/>
          <w:sz w:val="24"/>
          <w:szCs w:val="22"/>
          <w:lang w:val="en-US" w:eastAsia="zh-CN"/>
        </w:rPr>
        <w:br w:type="textWrapping"/>
      </w:r>
      <w:r>
        <w:rPr>
          <w:rFonts w:hint="eastAsia" w:ascii="Times New Roman" w:cs="Times New Roman"/>
          <w:color w:val="000000"/>
          <w:sz w:val="24"/>
          <w:szCs w:val="22"/>
          <w:lang w:val="en-US" w:eastAsia="zh-CN"/>
        </w:rPr>
        <w:t>附表6：建设项目基础信息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rStyle w:val="23"/>
          <w:rFonts w:hint="default" w:ascii="Times New Roman" w:hAnsi="Times New Roman" w:eastAsia="宋体" w:cs="Times New Roman"/>
          <w:b/>
          <w:bCs/>
          <w:color w:val="000000"/>
          <w:sz w:val="24"/>
          <w:szCs w:val="24"/>
        </w:rPr>
      </w:pPr>
      <w:r>
        <w:rPr>
          <w:rStyle w:val="23"/>
          <w:rFonts w:hint="default" w:ascii="Times New Roman" w:hAnsi="Times New Roman" w:eastAsia="宋体" w:cs="Times New Roman"/>
          <w:b/>
          <w:bCs/>
          <w:color w:val="000000"/>
          <w:sz w:val="24"/>
          <w:szCs w:val="24"/>
        </w:rPr>
        <w:t>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附件1</w:t>
      </w:r>
      <w:r>
        <w:rPr>
          <w:rFonts w:hint="eastAsia" w:ascii="Times New Roman" w:hAnsi="Times New Roman" w:eastAsia="宋体" w:cs="Times New Roman"/>
          <w:color w:val="000000"/>
          <w:sz w:val="24"/>
          <w:szCs w:val="22"/>
          <w:lang w:eastAsia="zh-CN"/>
        </w:rPr>
        <w:t>：</w:t>
      </w:r>
      <w:r>
        <w:rPr>
          <w:rFonts w:hint="eastAsia" w:ascii="Times New Roman" w:hAnsi="Times New Roman" w:cs="Times New Roman"/>
          <w:color w:val="000000"/>
          <w:sz w:val="24"/>
          <w:szCs w:val="22"/>
          <w:lang w:val="en-US" w:eastAsia="zh-CN"/>
        </w:rPr>
        <w:t>环评</w:t>
      </w:r>
      <w:r>
        <w:rPr>
          <w:rFonts w:hint="default" w:ascii="Times New Roman" w:hAnsi="Times New Roman" w:eastAsia="宋体" w:cs="Times New Roman"/>
          <w:color w:val="000000"/>
          <w:sz w:val="24"/>
          <w:szCs w:val="22"/>
        </w:rPr>
        <w:t>委托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default" w:ascii="Times New Roman" w:hAnsi="Times New Roman" w:eastAsia="宋体" w:cs="Times New Roman"/>
          <w:color w:val="000000"/>
          <w:sz w:val="24"/>
          <w:szCs w:val="22"/>
        </w:rPr>
        <w:t>附件2</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lang w:val="en-US" w:eastAsia="zh-CN"/>
        </w:rPr>
        <w:t>营业执照</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left"/>
        <w:textAlignment w:val="auto"/>
        <w:rPr>
          <w:rFonts w:hint="default" w:ascii="Times New Roman" w:hAnsi="Times New Roman" w:eastAsia="宋体" w:cs="Times New Roman"/>
          <w:b w:val="0"/>
          <w:bCs w:val="0"/>
          <w:color w:val="000000"/>
          <w:kern w:val="2"/>
          <w:sz w:val="24"/>
          <w:szCs w:val="22"/>
          <w:lang w:val="en-US" w:eastAsia="zh-CN" w:bidi="ar-SA"/>
        </w:rPr>
      </w:pPr>
      <w:r>
        <w:rPr>
          <w:rFonts w:hint="default" w:ascii="Times New Roman" w:hAnsi="Times New Roman" w:eastAsia="宋体" w:cs="Times New Roman"/>
          <w:b w:val="0"/>
          <w:bCs w:val="0"/>
          <w:color w:val="000000"/>
          <w:kern w:val="2"/>
          <w:sz w:val="24"/>
          <w:szCs w:val="22"/>
          <w:lang w:val="en-US" w:eastAsia="zh-CN" w:bidi="ar-SA"/>
        </w:rPr>
        <w:t>附件</w:t>
      </w:r>
      <w:r>
        <w:rPr>
          <w:rFonts w:hint="eastAsia" w:ascii="Times New Roman" w:hAnsi="Times New Roman" w:cs="Times New Roman"/>
          <w:b w:val="0"/>
          <w:bCs w:val="0"/>
          <w:color w:val="000000"/>
          <w:kern w:val="2"/>
          <w:sz w:val="24"/>
          <w:szCs w:val="22"/>
          <w:lang w:val="en-US" w:eastAsia="zh-CN" w:bidi="ar-SA"/>
        </w:rPr>
        <w:t>3</w:t>
      </w:r>
      <w:r>
        <w:rPr>
          <w:rFonts w:hint="eastAsia" w:ascii="Times New Roman" w:hAnsi="Times New Roman" w:eastAsia="宋体" w:cs="Times New Roman"/>
          <w:b w:val="0"/>
          <w:bCs w:val="0"/>
          <w:color w:val="000000"/>
          <w:sz w:val="24"/>
          <w:szCs w:val="22"/>
          <w:lang w:eastAsia="zh-CN"/>
        </w:rPr>
        <w:t>：</w:t>
      </w:r>
      <w:r>
        <w:rPr>
          <w:rFonts w:hint="default" w:ascii="Times New Roman" w:hAnsi="Times New Roman" w:eastAsia="宋体" w:cs="Times New Roman"/>
          <w:b w:val="0"/>
          <w:bCs w:val="0"/>
          <w:color w:val="000000"/>
          <w:kern w:val="2"/>
          <w:sz w:val="24"/>
          <w:szCs w:val="22"/>
          <w:lang w:val="en-US" w:eastAsia="zh-CN" w:bidi="ar-SA"/>
        </w:rPr>
        <w:t>项目租赁协议</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0" w:firstLineChars="200"/>
        <w:jc w:val="left"/>
        <w:textAlignment w:val="auto"/>
        <w:rPr>
          <w:rStyle w:val="23"/>
          <w:rFonts w:hint="default" w:ascii="Times New Roman" w:hAnsi="Times New Roman" w:eastAsia="宋体" w:cs="Times New Roman"/>
          <w:b/>
          <w:bCs/>
          <w:color w:val="000000"/>
          <w:sz w:val="24"/>
          <w:szCs w:val="24"/>
        </w:rPr>
      </w:pPr>
      <w:r>
        <w:rPr>
          <w:rFonts w:hint="default" w:ascii="Times New Roman" w:hAnsi="Times New Roman" w:eastAsia="宋体" w:cs="Times New Roman"/>
          <w:b w:val="0"/>
          <w:bCs w:val="0"/>
          <w:kern w:val="2"/>
          <w:sz w:val="24"/>
          <w:szCs w:val="24"/>
          <w:lang w:val="en-US" w:eastAsia="zh-CN" w:bidi="ar-SA"/>
        </w:rPr>
        <w:t>附件</w:t>
      </w:r>
      <w:r>
        <w:rPr>
          <w:rFonts w:hint="eastAsia" w:ascii="Times New Roman" w:hAnsi="Times New Roman" w:cs="Times New Roman"/>
          <w:b w:val="0"/>
          <w:bCs w:val="0"/>
          <w:kern w:val="2"/>
          <w:sz w:val="24"/>
          <w:szCs w:val="24"/>
          <w:lang w:val="en-US" w:eastAsia="zh-CN" w:bidi="ar-SA"/>
        </w:rPr>
        <w:t>4</w:t>
      </w:r>
      <w:r>
        <w:rPr>
          <w:rFonts w:hint="eastAsia" w:ascii="Times New Roman" w:hAnsi="Times New Roman" w:eastAsia="宋体" w:cs="Times New Roman"/>
          <w:b w:val="0"/>
          <w:bCs w:val="0"/>
          <w:color w:val="000000"/>
          <w:sz w:val="24"/>
          <w:szCs w:val="22"/>
          <w:lang w:eastAsia="zh-CN"/>
        </w:rPr>
        <w:t>：</w:t>
      </w:r>
      <w:r>
        <w:rPr>
          <w:rFonts w:hint="default" w:ascii="Times New Roman" w:hAnsi="Times New Roman" w:eastAsia="宋体" w:cs="Times New Roman"/>
          <w:b w:val="0"/>
          <w:bCs w:val="0"/>
          <w:kern w:val="2"/>
          <w:sz w:val="24"/>
          <w:szCs w:val="24"/>
          <w:lang w:val="en-US" w:eastAsia="zh-CN" w:bidi="ar-SA"/>
        </w:rPr>
        <w:t>项目检测报告</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Style w:val="23"/>
          <w:rFonts w:hint="default" w:ascii="Times New Roman" w:hAnsi="Times New Roman" w:eastAsia="宋体" w:cs="Times New Roman"/>
          <w:b/>
          <w:bCs/>
          <w:color w:val="000000"/>
          <w:sz w:val="24"/>
          <w:szCs w:val="24"/>
        </w:rPr>
      </w:pPr>
      <w:r>
        <w:rPr>
          <w:rStyle w:val="23"/>
          <w:rFonts w:hint="default" w:ascii="Times New Roman" w:hAnsi="Times New Roman" w:eastAsia="宋体" w:cs="Times New Roman"/>
          <w:b/>
          <w:bCs/>
          <w:color w:val="000000"/>
          <w:sz w:val="24"/>
          <w:szCs w:val="24"/>
        </w:rPr>
        <w:t>附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default" w:ascii="Times New Roman" w:hAnsi="Times New Roman" w:eastAsia="宋体" w:cs="Times New Roman"/>
          <w:color w:val="000000"/>
          <w:sz w:val="24"/>
          <w:szCs w:val="22"/>
          <w:lang w:val="en-US" w:eastAsia="zh-CN"/>
        </w:rPr>
        <w:t>附</w:t>
      </w:r>
      <w:r>
        <w:rPr>
          <w:rFonts w:hint="default" w:ascii="Times New Roman" w:hAnsi="Times New Roman" w:eastAsia="宋体" w:cs="Times New Roman"/>
          <w:b w:val="0"/>
          <w:bCs w:val="0"/>
          <w:color w:val="000000"/>
          <w:sz w:val="24"/>
          <w:szCs w:val="22"/>
          <w:lang w:val="en-US" w:eastAsia="zh-CN"/>
        </w:rPr>
        <w:t>图1</w:t>
      </w:r>
      <w:r>
        <w:rPr>
          <w:rFonts w:hint="eastAsia" w:ascii="Times New Roman" w:hAnsi="Times New Roman" w:eastAsia="宋体" w:cs="Times New Roman"/>
          <w:b w:val="0"/>
          <w:bCs w:val="0"/>
          <w:color w:val="000000"/>
          <w:sz w:val="24"/>
          <w:szCs w:val="22"/>
          <w:lang w:val="en-US" w:eastAsia="zh-CN"/>
        </w:rPr>
        <w:t>：</w:t>
      </w:r>
      <w:r>
        <w:rPr>
          <w:rFonts w:hint="default" w:ascii="Times New Roman" w:hAnsi="Times New Roman" w:eastAsia="宋体" w:cs="Times New Roman"/>
          <w:b w:val="0"/>
          <w:bCs w:val="0"/>
          <w:color w:val="000000"/>
          <w:sz w:val="24"/>
          <w:szCs w:val="22"/>
          <w:lang w:val="en-US" w:eastAsia="zh-CN"/>
        </w:rPr>
        <w:t>项目所在地理位置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图2：项目详细地理位置示意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default" w:ascii="Times New Roman" w:hAnsi="Times New Roman" w:eastAsia="宋体" w:cs="Times New Roman"/>
          <w:b w:val="0"/>
          <w:bCs w:val="0"/>
          <w:color w:val="000000"/>
          <w:sz w:val="24"/>
          <w:szCs w:val="22"/>
          <w:lang w:val="en-US" w:eastAsia="zh-CN"/>
        </w:rPr>
        <w:t>附图</w:t>
      </w:r>
      <w:r>
        <w:rPr>
          <w:rFonts w:hint="eastAsia" w:ascii="Times New Roman" w:hAnsi="Times New Roman" w:eastAsia="宋体" w:cs="Times New Roman"/>
          <w:b w:val="0"/>
          <w:bCs w:val="0"/>
          <w:color w:val="000000"/>
          <w:sz w:val="24"/>
          <w:szCs w:val="22"/>
          <w:lang w:val="en-US" w:eastAsia="zh-CN"/>
        </w:rPr>
        <w:t>3：</w:t>
      </w:r>
      <w:r>
        <w:rPr>
          <w:rFonts w:hint="default" w:ascii="Times New Roman" w:hAnsi="Times New Roman" w:eastAsia="宋体" w:cs="Times New Roman"/>
          <w:b w:val="0"/>
          <w:bCs w:val="0"/>
          <w:color w:val="000000"/>
          <w:sz w:val="24"/>
          <w:szCs w:val="22"/>
          <w:lang w:val="en-US" w:eastAsia="zh-CN"/>
        </w:rPr>
        <w:t>项目环境保护目标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default" w:ascii="Times New Roman" w:hAnsi="Times New Roman" w:eastAsia="宋体" w:cs="Times New Roman"/>
          <w:b w:val="0"/>
          <w:bCs w:val="0"/>
          <w:color w:val="000000"/>
          <w:sz w:val="24"/>
          <w:szCs w:val="22"/>
          <w:lang w:val="en-US" w:eastAsia="zh-CN"/>
        </w:rPr>
        <w:t>附图4</w:t>
      </w:r>
      <w:r>
        <w:rPr>
          <w:rFonts w:hint="eastAsia" w:ascii="Times New Roman" w:hAnsi="Times New Roman" w:eastAsia="宋体" w:cs="Times New Roman"/>
          <w:b w:val="0"/>
          <w:bCs w:val="0"/>
          <w:color w:val="000000"/>
          <w:sz w:val="24"/>
          <w:szCs w:val="22"/>
          <w:lang w:val="en-US" w:eastAsia="zh-CN"/>
        </w:rPr>
        <w:t>：</w:t>
      </w:r>
      <w:r>
        <w:rPr>
          <w:rFonts w:hint="default" w:ascii="Times New Roman" w:hAnsi="Times New Roman" w:eastAsia="宋体" w:cs="Times New Roman"/>
          <w:b w:val="0"/>
          <w:bCs w:val="0"/>
          <w:sz w:val="24"/>
          <w:szCs w:val="24"/>
          <w:lang w:val="en-US" w:eastAsia="zh-CN"/>
        </w:rPr>
        <w:t>项目</w:t>
      </w:r>
      <w:r>
        <w:rPr>
          <w:rFonts w:hint="eastAsia" w:ascii="Times New Roman" w:hAnsi="Times New Roman" w:eastAsia="宋体" w:cs="Times New Roman"/>
          <w:b w:val="0"/>
          <w:bCs w:val="0"/>
          <w:sz w:val="24"/>
          <w:szCs w:val="24"/>
          <w:lang w:val="en-US" w:eastAsia="zh-CN"/>
        </w:rPr>
        <w:t>引用的</w:t>
      </w:r>
      <w:r>
        <w:rPr>
          <w:rFonts w:hint="eastAsia" w:ascii="Times New Roman" w:hAnsi="Times New Roman" w:cs="Times New Roman"/>
          <w:b w:val="0"/>
          <w:bCs w:val="0"/>
          <w:sz w:val="24"/>
          <w:szCs w:val="24"/>
          <w:lang w:val="en-US" w:eastAsia="zh-CN"/>
        </w:rPr>
        <w:t>水</w:t>
      </w:r>
      <w:r>
        <w:rPr>
          <w:rFonts w:hint="default" w:ascii="Times New Roman" w:hAnsi="Times New Roman" w:eastAsia="宋体" w:cs="Times New Roman"/>
          <w:b w:val="0"/>
          <w:bCs w:val="0"/>
          <w:sz w:val="24"/>
          <w:szCs w:val="24"/>
          <w:lang w:val="en-US" w:eastAsia="zh-CN"/>
        </w:rPr>
        <w:t>环境</w:t>
      </w:r>
      <w:r>
        <w:rPr>
          <w:rFonts w:hint="eastAsia" w:ascii="Times New Roman" w:hAnsi="Times New Roman" w:cs="Times New Roman"/>
          <w:b w:val="0"/>
          <w:bCs w:val="0"/>
          <w:sz w:val="24"/>
          <w:szCs w:val="24"/>
          <w:lang w:val="en-US" w:eastAsia="zh-CN"/>
        </w:rPr>
        <w:t>质量</w:t>
      </w:r>
      <w:r>
        <w:rPr>
          <w:rFonts w:hint="default" w:ascii="Times New Roman" w:hAnsi="Times New Roman" w:eastAsia="宋体" w:cs="Times New Roman"/>
          <w:b w:val="0"/>
          <w:bCs w:val="0"/>
          <w:sz w:val="24"/>
          <w:szCs w:val="24"/>
          <w:lang w:val="en-US" w:eastAsia="zh-CN"/>
        </w:rPr>
        <w:t>监测布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default" w:ascii="Times New Roman" w:hAnsi="Times New Roman" w:eastAsia="宋体" w:cs="Times New Roman"/>
          <w:b w:val="0"/>
          <w:bCs w:val="0"/>
          <w:color w:val="000000"/>
          <w:sz w:val="24"/>
          <w:szCs w:val="22"/>
          <w:lang w:val="en-US" w:eastAsia="zh-CN"/>
        </w:rPr>
        <w:t>附图5</w:t>
      </w:r>
      <w:r>
        <w:rPr>
          <w:rFonts w:hint="eastAsia" w:ascii="Times New Roman" w:hAnsi="Times New Roman" w:eastAsia="宋体" w:cs="Times New Roman"/>
          <w:b w:val="0"/>
          <w:bCs w:val="0"/>
          <w:color w:val="000000"/>
          <w:sz w:val="24"/>
          <w:szCs w:val="22"/>
          <w:lang w:val="en-US" w:eastAsia="zh-CN"/>
        </w:rPr>
        <w:t>：</w:t>
      </w:r>
      <w:r>
        <w:rPr>
          <w:rFonts w:hint="default" w:ascii="Times New Roman" w:hAnsi="Times New Roman" w:eastAsia="宋体" w:cs="Times New Roman"/>
          <w:b w:val="0"/>
          <w:bCs w:val="0"/>
          <w:sz w:val="24"/>
          <w:szCs w:val="24"/>
          <w:lang w:val="en-US" w:eastAsia="zh-CN"/>
        </w:rPr>
        <w:t>项目</w:t>
      </w:r>
      <w:r>
        <w:rPr>
          <w:rFonts w:hint="eastAsia" w:ascii="Times New Roman" w:hAnsi="Times New Roman" w:eastAsia="宋体" w:cs="Times New Roman"/>
          <w:b w:val="0"/>
          <w:bCs w:val="0"/>
          <w:sz w:val="24"/>
          <w:szCs w:val="24"/>
          <w:lang w:val="en-US" w:eastAsia="zh-CN"/>
        </w:rPr>
        <w:t>声环境</w:t>
      </w:r>
      <w:r>
        <w:rPr>
          <w:rFonts w:hint="default" w:ascii="Times New Roman" w:hAnsi="Times New Roman" w:eastAsia="宋体" w:cs="Times New Roman"/>
          <w:b w:val="0"/>
          <w:bCs w:val="0"/>
          <w:sz w:val="24"/>
          <w:szCs w:val="24"/>
          <w:lang w:val="en-US" w:eastAsia="zh-CN"/>
        </w:rPr>
        <w:t>监测布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color w:val="000000"/>
          <w:sz w:val="24"/>
          <w:szCs w:val="22"/>
        </w:rPr>
        <w:t>附图</w:t>
      </w:r>
      <w:r>
        <w:rPr>
          <w:rFonts w:hint="default" w:ascii="Times New Roman" w:hAnsi="Times New Roman" w:eastAsia="宋体" w:cs="Times New Roman"/>
          <w:b w:val="0"/>
          <w:bCs w:val="0"/>
          <w:color w:val="000000"/>
          <w:sz w:val="24"/>
          <w:szCs w:val="22"/>
          <w:lang w:val="en-US" w:eastAsia="zh-CN"/>
        </w:rPr>
        <w:t>6</w:t>
      </w:r>
      <w:r>
        <w:rPr>
          <w:rFonts w:hint="eastAsia" w:ascii="Times New Roman" w:hAnsi="Times New Roman" w:eastAsia="宋体" w:cs="Times New Roman"/>
          <w:b w:val="0"/>
          <w:bCs w:val="0"/>
          <w:color w:val="000000"/>
          <w:sz w:val="24"/>
          <w:szCs w:val="22"/>
          <w:lang w:eastAsia="zh-CN"/>
        </w:rPr>
        <w:t>：</w:t>
      </w:r>
      <w:r>
        <w:rPr>
          <w:rFonts w:hint="default" w:ascii="Times New Roman" w:hAnsi="Times New Roman" w:eastAsia="宋体" w:cs="Times New Roman"/>
          <w:b w:val="0"/>
          <w:bCs w:val="0"/>
          <w:sz w:val="24"/>
          <w:szCs w:val="24"/>
          <w:lang w:val="en-US" w:eastAsia="zh-CN"/>
        </w:rPr>
        <w:t>项目</w:t>
      </w:r>
      <w:r>
        <w:rPr>
          <w:rFonts w:hint="eastAsia" w:ascii="Times New Roman" w:hAnsi="Times New Roman" w:eastAsia="宋体" w:cs="Times New Roman"/>
          <w:b w:val="0"/>
          <w:bCs w:val="0"/>
          <w:sz w:val="24"/>
          <w:szCs w:val="24"/>
          <w:lang w:val="en-US" w:eastAsia="zh-CN"/>
        </w:rPr>
        <w:t>现场照片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lang w:val="en-US" w:eastAsia="zh-CN"/>
        </w:rPr>
      </w:pPr>
      <w:r>
        <w:rPr>
          <w:rFonts w:hint="eastAsia" w:ascii="Times New Roman" w:cs="Times New Roman"/>
          <w:b w:val="0"/>
          <w:bCs w:val="0"/>
          <w:sz w:val="24"/>
          <w:szCs w:val="24"/>
          <w:lang w:val="en-US" w:eastAsia="zh-CN"/>
        </w:rPr>
        <w:t>附图7：新田县生态红线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2"/>
          <w:lang w:val="en-US" w:eastAsia="zh-CN"/>
        </w:rPr>
      </w:pPr>
      <w:r>
        <w:rPr>
          <w:rFonts w:hint="default" w:ascii="Times New Roman" w:hAnsi="Times New Roman" w:eastAsia="宋体" w:cs="Times New Roman"/>
          <w:b w:val="0"/>
          <w:bCs w:val="0"/>
          <w:color w:val="000000"/>
          <w:sz w:val="24"/>
          <w:szCs w:val="22"/>
        </w:rPr>
        <w:t>附图</w:t>
      </w:r>
      <w:r>
        <w:rPr>
          <w:rFonts w:hint="eastAsia" w:ascii="Times New Roman" w:hAnsi="Times New Roman" w:cs="Times New Roman"/>
          <w:b w:val="0"/>
          <w:bCs w:val="0"/>
          <w:color w:val="000000"/>
          <w:sz w:val="24"/>
          <w:szCs w:val="22"/>
          <w:lang w:val="en-US" w:eastAsia="zh-CN"/>
        </w:rPr>
        <w:t>8</w:t>
      </w:r>
      <w:r>
        <w:rPr>
          <w:rFonts w:hint="eastAsia" w:ascii="Times New Roman" w:hAnsi="Times New Roman" w:eastAsia="宋体" w:cs="Times New Roman"/>
          <w:b w:val="0"/>
          <w:bCs w:val="0"/>
          <w:color w:val="000000"/>
          <w:sz w:val="24"/>
          <w:szCs w:val="22"/>
          <w:lang w:eastAsia="zh-CN"/>
        </w:rPr>
        <w:t>：</w:t>
      </w:r>
      <w:r>
        <w:rPr>
          <w:rFonts w:hint="eastAsia" w:ascii="Times New Roman" w:hAnsi="Times New Roman" w:cs="Times New Roman"/>
          <w:b w:val="0"/>
          <w:bCs w:val="0"/>
          <w:sz w:val="24"/>
          <w:szCs w:val="24"/>
          <w:lang w:val="en-US" w:eastAsia="zh-CN"/>
        </w:rPr>
        <w:t>项目</w:t>
      </w:r>
      <w:r>
        <w:rPr>
          <w:rFonts w:hint="default" w:ascii="Times New Roman" w:hAnsi="Times New Roman" w:cs="Times New Roman"/>
          <w:b w:val="0"/>
          <w:bCs w:val="0"/>
          <w:sz w:val="24"/>
          <w:szCs w:val="24"/>
          <w:lang w:val="en-US" w:eastAsia="zh-CN"/>
        </w:rPr>
        <w:t>总平面示意图</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lang w:val="en-US" w:eastAsia="zh-CN"/>
        </w:rPr>
        <w:sectPr>
          <w:pgSz w:w="11906" w:h="16838"/>
          <w:pgMar w:top="1440" w:right="1800" w:bottom="1440" w:left="1800" w:header="851" w:footer="992" w:gutter="0"/>
          <w:pgNumType w:fmt="numberInDash"/>
          <w:cols w:space="425" w:num="1"/>
          <w:docGrid w:type="lines" w:linePitch="312" w:charSpace="0"/>
        </w:sectPr>
      </w:pPr>
    </w:p>
    <w:p>
      <w:pPr>
        <w:pStyle w:val="4"/>
        <w:keepNext/>
        <w:keepLines/>
        <w:pageBreakBefore w:val="0"/>
        <w:widowControl w:val="0"/>
        <w:numPr>
          <w:ilvl w:val="0"/>
          <w:numId w:val="2"/>
        </w:numPr>
        <w:kinsoku/>
        <w:wordWrap/>
        <w:overflowPunct/>
        <w:topLinePunct w:val="0"/>
        <w:autoSpaceDE/>
        <w:autoSpaceDN/>
        <w:bidi w:val="0"/>
        <w:adjustRightInd w:val="0"/>
        <w:snapToGrid w:val="0"/>
        <w:spacing w:before="0" w:beforeLines="0" w:after="0" w:afterLines="0" w:line="240" w:lineRule="auto"/>
        <w:jc w:val="center"/>
        <w:textAlignment w:val="auto"/>
        <w:rPr>
          <w:rFonts w:hint="eastAsia"/>
          <w:lang w:val="en-US" w:eastAsia="zh-CN"/>
        </w:rPr>
      </w:pPr>
      <w:bookmarkStart w:id="0" w:name="_Toc20196"/>
      <w:r>
        <w:rPr>
          <w:rFonts w:hint="eastAsia"/>
          <w:sz w:val="36"/>
          <w:szCs w:val="36"/>
          <w:lang w:val="en-US" w:eastAsia="zh-CN"/>
        </w:rPr>
        <w:t>建设项目基本情况</w:t>
      </w:r>
      <w:bookmarkEnd w:id="0"/>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1845"/>
        <w:gridCol w:w="1575"/>
        <w:gridCol w:w="3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项目名称</w:t>
            </w:r>
          </w:p>
        </w:tc>
        <w:tc>
          <w:tcPr>
            <w:tcW w:w="7246" w:type="dxa"/>
            <w:gridSpan w:val="3"/>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年产1900吨豆制品</w:t>
            </w:r>
            <w:r>
              <w:rPr>
                <w:rFonts w:hint="default" w:ascii="Times New Roman" w:hAnsi="Times New Roman" w:cs="Times New Roman" w:eastAsiaTheme="minorEastAsia"/>
                <w:sz w:val="24"/>
                <w:szCs w:val="24"/>
                <w:lang w:val="en-US" w:eastAsia="zh-CN"/>
              </w:rPr>
              <w:t>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代码</w:t>
            </w:r>
          </w:p>
        </w:tc>
        <w:tc>
          <w:tcPr>
            <w:tcW w:w="7246" w:type="dxa"/>
            <w:gridSpan w:val="3"/>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单位联系人</w:t>
            </w:r>
          </w:p>
        </w:tc>
        <w:tc>
          <w:tcPr>
            <w:tcW w:w="184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邓功生</w:t>
            </w:r>
          </w:p>
        </w:tc>
        <w:tc>
          <w:tcPr>
            <w:tcW w:w="157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联系方式</w:t>
            </w:r>
          </w:p>
        </w:tc>
        <w:tc>
          <w:tcPr>
            <w:tcW w:w="382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18942583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地点</w:t>
            </w:r>
          </w:p>
        </w:tc>
        <w:tc>
          <w:tcPr>
            <w:tcW w:w="7246" w:type="dxa"/>
            <w:gridSpan w:val="3"/>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u w:val="single"/>
                <w:lang w:val="en-US" w:eastAsia="zh-CN"/>
              </w:rPr>
              <w:t xml:space="preserve">    湖南   </w:t>
            </w:r>
            <w:r>
              <w:rPr>
                <w:rFonts w:hint="default" w:ascii="Times New Roman" w:hAnsi="Times New Roman" w:cs="Times New Roman" w:eastAsiaTheme="minorEastAsia"/>
                <w:sz w:val="24"/>
                <w:szCs w:val="24"/>
                <w:lang w:val="en-US" w:eastAsia="zh-CN"/>
              </w:rPr>
              <w:t>省（自治区）</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永州</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市</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新田</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县（区）</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大坪塘</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乡（街道）</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小明路村</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具体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地理坐标</w:t>
            </w:r>
          </w:p>
        </w:tc>
        <w:tc>
          <w:tcPr>
            <w:tcW w:w="7246" w:type="dxa"/>
            <w:gridSpan w:val="3"/>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eastAsiaTheme="minorEastAsia"/>
                <w:sz w:val="24"/>
                <w:szCs w:val="24"/>
                <w:u w:val="single"/>
                <w:lang w:val="en-US" w:eastAsia="zh-CN"/>
              </w:rPr>
              <w:t xml:space="preserve"> 112 </w:t>
            </w:r>
            <w:r>
              <w:rPr>
                <w:rFonts w:hint="default" w:ascii="Times New Roman" w:hAnsi="Times New Roman" w:cs="Times New Roman" w:eastAsiaTheme="minorEastAsia"/>
                <w:sz w:val="24"/>
                <w:szCs w:val="24"/>
                <w:lang w:val="en-US" w:eastAsia="zh-CN"/>
              </w:rPr>
              <w:t>度</w:t>
            </w:r>
            <w:r>
              <w:rPr>
                <w:rFonts w:hint="default" w:ascii="Times New Roman" w:hAnsi="Times New Roman" w:cs="Times New Roman" w:eastAsiaTheme="minorEastAsia"/>
                <w:sz w:val="24"/>
                <w:szCs w:val="24"/>
                <w:u w:val="single"/>
                <w:lang w:val="en-US" w:eastAsia="zh-CN"/>
              </w:rPr>
              <w:t xml:space="preserve">  20 </w:t>
            </w:r>
            <w:r>
              <w:rPr>
                <w:rFonts w:hint="default" w:ascii="Times New Roman" w:hAnsi="Times New Roman" w:cs="Times New Roman" w:eastAsiaTheme="minorEastAsia"/>
                <w:sz w:val="24"/>
                <w:szCs w:val="24"/>
                <w:lang w:val="en-US" w:eastAsia="zh-CN"/>
              </w:rPr>
              <w:t>分</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10.94097</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秒，</w:t>
            </w:r>
            <w:r>
              <w:rPr>
                <w:rFonts w:hint="default" w:ascii="Times New Roman" w:hAnsi="Times New Roman" w:cs="Times New Roman" w:eastAsiaTheme="minorEastAsia"/>
                <w:sz w:val="24"/>
                <w:szCs w:val="24"/>
                <w:u w:val="single"/>
                <w:lang w:val="en-US" w:eastAsia="zh-CN"/>
              </w:rPr>
              <w:t xml:space="preserve">  25  </w:t>
            </w:r>
            <w:r>
              <w:rPr>
                <w:rFonts w:hint="default" w:ascii="Times New Roman" w:hAnsi="Times New Roman" w:cs="Times New Roman" w:eastAsiaTheme="minorEastAsia"/>
                <w:sz w:val="24"/>
                <w:szCs w:val="24"/>
                <w:u w:val="none"/>
                <w:lang w:val="en-US" w:eastAsia="zh-CN"/>
              </w:rPr>
              <w:t>度</w:t>
            </w:r>
            <w:r>
              <w:rPr>
                <w:rFonts w:hint="eastAsia" w:ascii="Times New Roman" w:hAnsi="Times New Roman" w:cs="Times New Roman" w:eastAsiaTheme="minorEastAsia"/>
                <w:sz w:val="24"/>
                <w:szCs w:val="24"/>
                <w:u w:val="single"/>
                <w:lang w:val="en-US" w:eastAsia="zh-CN"/>
              </w:rPr>
              <w:t xml:space="preserve"> 50</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u w:val="none"/>
                <w:lang w:val="en-US" w:eastAsia="zh-CN"/>
              </w:rPr>
              <w:t>分</w:t>
            </w:r>
            <w:r>
              <w:rPr>
                <w:rFonts w:hint="eastAsia" w:ascii="Times New Roman" w:hAnsi="Times New Roman" w:cs="Times New Roman" w:eastAsiaTheme="minorEastAsia"/>
                <w:sz w:val="24"/>
                <w:szCs w:val="24"/>
                <w:u w:val="single"/>
                <w:lang w:val="en-US" w:eastAsia="zh-CN"/>
              </w:rPr>
              <w:t xml:space="preserve"> 55.96061</w:t>
            </w:r>
            <w:r>
              <w:rPr>
                <w:rFonts w:hint="default" w:ascii="Times New Roman" w:hAnsi="Times New Roman" w:cs="Times New Roman" w:eastAsiaTheme="minorEastAsia"/>
                <w:sz w:val="24"/>
                <w:szCs w:val="24"/>
                <w:u w:val="single"/>
                <w:lang w:val="en-US" w:eastAsia="zh-CN"/>
              </w:rPr>
              <w:t xml:space="preserve">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国民经济</w:t>
            </w:r>
          </w:p>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行业类别</w:t>
            </w:r>
          </w:p>
        </w:tc>
        <w:tc>
          <w:tcPr>
            <w:tcW w:w="184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C</w:t>
            </w:r>
            <w:r>
              <w:rPr>
                <w:rFonts w:hint="eastAsia" w:ascii="Times New Roman" w:hAnsi="Times New Roman" w:cs="Times New Roman" w:eastAsiaTheme="minorEastAsia"/>
                <w:sz w:val="24"/>
                <w:szCs w:val="24"/>
                <w:lang w:val="en-US" w:eastAsia="zh-CN"/>
              </w:rPr>
              <w:t>1392豆制品制造</w:t>
            </w:r>
          </w:p>
        </w:tc>
        <w:tc>
          <w:tcPr>
            <w:tcW w:w="157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项目</w:t>
            </w:r>
          </w:p>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行业类别</w:t>
            </w:r>
          </w:p>
        </w:tc>
        <w:tc>
          <w:tcPr>
            <w:tcW w:w="3826" w:type="dxa"/>
            <w:vAlign w:val="center"/>
          </w:tcPr>
          <w:p>
            <w:pPr>
              <w:keepNext w:val="0"/>
              <w:keepLines w:val="0"/>
              <w:widowControl/>
              <w:suppressLineNumbers w:val="0"/>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十</w:t>
            </w:r>
            <w:r>
              <w:rPr>
                <w:rFonts w:hint="default" w:ascii="Times New Roman" w:hAnsi="Times New Roman" w:cs="Times New Roman" w:eastAsiaTheme="minorEastAsia"/>
                <w:sz w:val="24"/>
                <w:szCs w:val="24"/>
                <w:lang w:val="en-US" w:eastAsia="zh-CN"/>
              </w:rPr>
              <w:t>、</w:t>
            </w:r>
            <w:r>
              <w:rPr>
                <w:rFonts w:hint="eastAsia" w:ascii="Times New Roman" w:hAnsi="Times New Roman" w:cs="Times New Roman" w:eastAsiaTheme="minorEastAsia"/>
                <w:sz w:val="24"/>
                <w:szCs w:val="24"/>
                <w:lang w:val="en-US" w:eastAsia="zh-CN"/>
              </w:rPr>
              <w:t>农副食品加工业20</w:t>
            </w:r>
            <w:r>
              <w:rPr>
                <w:rFonts w:hint="default" w:ascii="Times New Roman" w:hAnsi="Times New Roman" w:cs="Times New Roman" w:eastAsiaTheme="minorEastAsia"/>
                <w:sz w:val="24"/>
                <w:szCs w:val="24"/>
                <w:lang w:val="en-US" w:eastAsia="zh-CN"/>
              </w:rPr>
              <w:t>.</w:t>
            </w:r>
            <w:r>
              <w:rPr>
                <w:rFonts w:hint="eastAsia" w:ascii="Times New Roman" w:hAnsi="Times New Roman" w:cs="Times New Roman" w:eastAsiaTheme="minorEastAsia"/>
                <w:sz w:val="24"/>
                <w:szCs w:val="24"/>
                <w:lang w:val="en-US" w:eastAsia="zh-CN"/>
              </w:rPr>
              <w:t>其他农副食品加工139</w:t>
            </w:r>
            <w:r>
              <w:rPr>
                <w:rFonts w:hint="default" w:ascii="Times New Roman" w:hAnsi="Times New Roman" w:cs="Times New Roman" w:eastAsiaTheme="minorEastAsia"/>
                <w:sz w:val="24"/>
                <w:szCs w:val="24"/>
                <w:lang w:val="en-US" w:eastAsia="zh-CN"/>
              </w:rPr>
              <w:t>-</w:t>
            </w:r>
            <w:r>
              <w:rPr>
                <w:rFonts w:hint="eastAsia" w:ascii="Times New Roman" w:hAnsi="Times New Roman" w:cs="Times New Roman" w:eastAsiaTheme="minorEastAsia"/>
                <w:sz w:val="24"/>
                <w:szCs w:val="24"/>
                <w:lang w:val="en-US" w:eastAsia="zh-CN"/>
              </w:rPr>
              <w:t>不含发酵工艺的淀粉、淀粉糖制造；淀粉制品制造；豆制品制造以上均不含单纯分装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性质</w:t>
            </w:r>
          </w:p>
        </w:tc>
        <w:tc>
          <w:tcPr>
            <w:tcW w:w="1845" w:type="dxa"/>
            <w:vAlign w:val="center"/>
          </w:tcPr>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52"/>
            </w:r>
            <w:r>
              <w:rPr>
                <w:rFonts w:hint="default" w:ascii="Times New Roman" w:hAnsi="Times New Roman" w:cs="Times New Roman" w:eastAsiaTheme="minorEastAsia"/>
                <w:sz w:val="24"/>
                <w:szCs w:val="24"/>
                <w:lang w:val="en-US" w:eastAsia="zh-CN"/>
              </w:rPr>
              <w:t>新建（迁建）</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改建</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扩建</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技术改造</w:t>
            </w:r>
          </w:p>
        </w:tc>
        <w:tc>
          <w:tcPr>
            <w:tcW w:w="157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项目申报情形</w:t>
            </w:r>
          </w:p>
        </w:tc>
        <w:tc>
          <w:tcPr>
            <w:tcW w:w="3826" w:type="dxa"/>
            <w:vAlign w:val="center"/>
          </w:tcPr>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52"/>
            </w:r>
            <w:r>
              <w:rPr>
                <w:rFonts w:hint="default" w:ascii="Times New Roman" w:hAnsi="Times New Roman" w:cs="Times New Roman" w:eastAsiaTheme="minorEastAsia"/>
                <w:sz w:val="24"/>
                <w:szCs w:val="24"/>
                <w:lang w:val="en-US" w:eastAsia="zh-CN"/>
              </w:rPr>
              <w:t>首次申报项目</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不予批准后再次申报项目</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超五年重新审核项目</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审批（核准/备案）部门（选填）</w:t>
            </w:r>
          </w:p>
        </w:tc>
        <w:tc>
          <w:tcPr>
            <w:tcW w:w="184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w:t>
            </w:r>
          </w:p>
        </w:tc>
        <w:tc>
          <w:tcPr>
            <w:tcW w:w="157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审批（核准/备案）文号（选填）</w:t>
            </w:r>
          </w:p>
        </w:tc>
        <w:tc>
          <w:tcPr>
            <w:tcW w:w="3826" w:type="dxa"/>
            <w:vAlign w:val="center"/>
          </w:tcPr>
          <w:p>
            <w:pPr>
              <w:spacing w:line="480" w:lineRule="exact"/>
              <w:jc w:val="center"/>
              <w:rPr>
                <w:rFonts w:hint="default" w:ascii="Times New Roman" w:hAnsi="Times New Roman" w:cs="Times New Roman" w:eastAsiaTheme="minorEastAsia"/>
                <w:sz w:val="24"/>
                <w:szCs w:val="24"/>
                <w:lang w:val="en-US" w:eastAsia="zh-CN"/>
              </w:rPr>
            </w:pPr>
            <w:bookmarkStart w:id="23" w:name="_GoBack"/>
            <w:bookmarkEnd w:id="23"/>
            <w:r>
              <w:rPr>
                <w:rFonts w:hint="eastAsia" w:ascii="Times New Roman" w:hAnsi="Times New Roman" w:cs="Times New Roman" w:eastAsiaTheme="minor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总投资（万元）</w:t>
            </w:r>
          </w:p>
        </w:tc>
        <w:tc>
          <w:tcPr>
            <w:tcW w:w="1845"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600</w:t>
            </w:r>
          </w:p>
        </w:tc>
        <w:tc>
          <w:tcPr>
            <w:tcW w:w="1575"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环保投资（万元）</w:t>
            </w:r>
          </w:p>
        </w:tc>
        <w:tc>
          <w:tcPr>
            <w:tcW w:w="3826"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环保投资占比（%）</w:t>
            </w:r>
          </w:p>
        </w:tc>
        <w:tc>
          <w:tcPr>
            <w:tcW w:w="1845"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5.83</w:t>
            </w:r>
          </w:p>
        </w:tc>
        <w:tc>
          <w:tcPr>
            <w:tcW w:w="1575"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施工工期</w:t>
            </w:r>
          </w:p>
        </w:tc>
        <w:tc>
          <w:tcPr>
            <w:tcW w:w="3826" w:type="dxa"/>
            <w:vAlign w:val="center"/>
          </w:tcPr>
          <w:p>
            <w:pPr>
              <w:spacing w:line="480" w:lineRule="exact"/>
              <w:jc w:val="cente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预计</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2022</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年</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月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是否开工建设</w:t>
            </w:r>
          </w:p>
        </w:tc>
        <w:tc>
          <w:tcPr>
            <w:tcW w:w="1845" w:type="dxa"/>
            <w:vAlign w:val="center"/>
          </w:tcPr>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52"/>
            </w:r>
            <w:r>
              <w:rPr>
                <w:rFonts w:hint="default" w:ascii="Times New Roman" w:hAnsi="Times New Roman" w:cs="Times New Roman" w:eastAsiaTheme="minorEastAsia"/>
                <w:sz w:val="24"/>
                <w:szCs w:val="24"/>
                <w:lang w:val="en-US" w:eastAsia="zh-CN"/>
              </w:rPr>
              <w:t>否</w:t>
            </w:r>
          </w:p>
          <w:p>
            <w:pPr>
              <w:spacing w:line="480" w:lineRule="exact"/>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是：</w:t>
            </w:r>
          </w:p>
        </w:tc>
        <w:tc>
          <w:tcPr>
            <w:tcW w:w="1575"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用地（用海）面积（m</w:t>
            </w:r>
            <w:r>
              <w:rPr>
                <w:rFonts w:hint="default" w:ascii="Times New Roman" w:hAnsi="Times New Roman" w:cs="Times New Roman" w:eastAsiaTheme="minorEastAsia"/>
                <w:sz w:val="24"/>
                <w:szCs w:val="24"/>
                <w:vertAlign w:val="superscript"/>
                <w:lang w:val="en-US" w:eastAsia="zh-CN"/>
              </w:rPr>
              <w:t>2</w:t>
            </w:r>
            <w:r>
              <w:rPr>
                <w:rFonts w:hint="default" w:ascii="Times New Roman" w:hAnsi="Times New Roman" w:cs="Times New Roman" w:eastAsiaTheme="minorEastAsia"/>
                <w:sz w:val="24"/>
                <w:szCs w:val="24"/>
                <w:lang w:val="en-US" w:eastAsia="zh-CN"/>
              </w:rPr>
              <w:t>）</w:t>
            </w:r>
          </w:p>
        </w:tc>
        <w:tc>
          <w:tcPr>
            <w:tcW w:w="382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专项评价设置情况</w:t>
            </w:r>
          </w:p>
        </w:tc>
        <w:tc>
          <w:tcPr>
            <w:tcW w:w="7246" w:type="dxa"/>
            <w:gridSpan w:val="3"/>
            <w:vAlign w:val="center"/>
          </w:tcPr>
          <w:p>
            <w:pPr>
              <w:jc w:val="center"/>
              <w:rPr>
                <w:rFonts w:hint="default"/>
                <w:sz w:val="24"/>
                <w:szCs w:val="24"/>
                <w:lang w:val="en-US" w:eastAsia="zh-CN"/>
              </w:rPr>
            </w:pPr>
            <w:r>
              <w:rPr>
                <w:rFonts w:hint="default" w:ascii="Times New Roman" w:hAnsi="Times New Roman" w:eastAsia="宋体" w:cs="Times New Roman"/>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规划情况</w:t>
            </w:r>
          </w:p>
        </w:tc>
        <w:tc>
          <w:tcPr>
            <w:tcW w:w="7246"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sz w:val="24"/>
                <w:szCs w:val="24"/>
                <w:lang w:val="en-US" w:eastAsia="zh-CN"/>
              </w:rPr>
            </w:pPr>
            <w:r>
              <w:rPr>
                <w:rFonts w:hint="default" w:ascii="Times New Roman" w:hAnsi="Times New Roman" w:eastAsia="宋体" w:cs="Times New Roman"/>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规划环境影响评价情况</w:t>
            </w:r>
          </w:p>
        </w:tc>
        <w:tc>
          <w:tcPr>
            <w:tcW w:w="7246"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sz w:val="24"/>
                <w:szCs w:val="24"/>
                <w:lang w:val="en-US" w:eastAsia="zh-CN"/>
              </w:rPr>
            </w:pPr>
            <w:r>
              <w:rPr>
                <w:rFonts w:hint="default" w:ascii="Times New Roman" w:hAnsi="Times New Roman" w:eastAsia="宋体" w:cs="Times New Roman"/>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规划及规划环境影响评价符合性分析</w:t>
            </w:r>
          </w:p>
        </w:tc>
        <w:tc>
          <w:tcPr>
            <w:tcW w:w="7246"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i w:val="0"/>
                <w:iCs w:val="0"/>
                <w:color w:val="000000"/>
                <w:sz w:val="24"/>
                <w:szCs w:val="24"/>
                <w:lang w:val="en-US" w:eastAsia="zh-CN"/>
              </w:rPr>
            </w:pPr>
            <w:r>
              <w:rPr>
                <w:rFonts w:hint="default" w:ascii="Times New Roman" w:hAnsi="Times New Roman" w:eastAsia="宋体" w:cs="Times New Roman"/>
                <w:b/>
                <w:bCs/>
                <w:i w:val="0"/>
                <w:iCs w:val="0"/>
                <w:color w:val="000000"/>
                <w:sz w:val="24"/>
                <w:szCs w:val="24"/>
                <w:lang w:val="en-US" w:eastAsia="zh-CN"/>
              </w:rPr>
              <w:t>1、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规划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位于</w:t>
            </w:r>
            <w:r>
              <w:rPr>
                <w:rFonts w:hint="eastAsia" w:ascii="Times New Roman" w:hAnsi="Times New Roman" w:cs="Times New Roman"/>
                <w:color w:val="000000"/>
                <w:kern w:val="0"/>
                <w:sz w:val="24"/>
                <w:szCs w:val="24"/>
                <w:lang w:val="en-US" w:eastAsia="zh-CN"/>
              </w:rPr>
              <w:t>湖南省永州市新田县大坪塘小明路村</w:t>
            </w:r>
            <w:r>
              <w:rPr>
                <w:rFonts w:hint="default" w:ascii="Times New Roman" w:hAnsi="Times New Roman" w:eastAsia="宋体" w:cs="Times New Roman"/>
                <w:color w:val="000000"/>
                <w:sz w:val="24"/>
                <w:szCs w:val="24"/>
              </w:rPr>
              <w:t>，本项目用地不在城区规划范围内，不占用基本农田，附近区域无自然保护区、世界文化和自然遗产及等需要特殊保护的生态敏感区，无风景名胜区、森林公园、地质公园、重要湿地等重要生态敏感区，因此选址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周边环境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拟建区域环境质量现状良好，有较大的环境容量；各污废物均得到妥善处理，做到达标排放或综合利用，排放的污染物符合区域总量控制要求；环境影响预测分析表明，本工程实施后，正常生产情况下项目对地表水环境、环境空气和声环境影响不大，满足相应的环境质量要求；且项目从生产原料到生产工艺潜在的环境风险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sz w:val="24"/>
                <w:szCs w:val="24"/>
                <w:lang w:val="en-US" w:eastAsia="zh-CN"/>
              </w:rPr>
            </w:pPr>
            <w:r>
              <w:rPr>
                <w:rFonts w:hint="eastAsia" w:ascii="Times New Roman" w:hAnsi="Times New Roman" w:cs="Times New Roman"/>
                <w:b/>
                <w:bCs/>
                <w:color w:val="000000"/>
                <w:sz w:val="24"/>
                <w:szCs w:val="24"/>
                <w:lang w:val="en-US" w:eastAsia="zh-CN"/>
              </w:rPr>
              <w:t>2</w:t>
            </w:r>
            <w:r>
              <w:rPr>
                <w:rFonts w:hint="default" w:ascii="Times New Roman" w:hAnsi="Times New Roman" w:eastAsia="宋体" w:cs="Times New Roman"/>
                <w:b/>
                <w:bCs/>
                <w:color w:val="000000"/>
                <w:sz w:val="24"/>
                <w:szCs w:val="24"/>
                <w:lang w:val="en-US" w:eastAsia="zh-CN"/>
              </w:rPr>
              <w:t>、产业政策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zh-CN"/>
              </w:rPr>
            </w:pPr>
            <w:r>
              <w:rPr>
                <w:rFonts w:hint="default" w:ascii="Times New Roman" w:hAnsi="Times New Roman" w:eastAsia="宋体" w:cs="Times New Roman"/>
                <w:color w:val="000000"/>
                <w:sz w:val="24"/>
                <w:szCs w:val="24"/>
                <w:lang w:val="zh-CN"/>
              </w:rPr>
              <w:t>（1）国家产业政策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sz w:val="24"/>
                <w:szCs w:val="24"/>
                <w:lang w:val="en-US" w:eastAsia="zh-CN"/>
              </w:rPr>
            </w:pPr>
            <w:r>
              <w:rPr>
                <w:rFonts w:hint="default" w:ascii="Times New Roman" w:hAnsi="Times New Roman" w:eastAsia="宋体" w:cs="Times New Roman"/>
                <w:color w:val="000000"/>
                <w:sz w:val="24"/>
                <w:szCs w:val="24"/>
              </w:rPr>
              <w:t>本项目为</w:t>
            </w:r>
            <w:r>
              <w:rPr>
                <w:rFonts w:hint="eastAsia" w:ascii="Times New Roman" w:hAnsi="Times New Roman" w:eastAsia="宋体" w:cs="Times New Roman"/>
                <w:color w:val="000000"/>
                <w:sz w:val="24"/>
                <w:szCs w:val="24"/>
                <w:lang w:val="en-US" w:eastAsia="zh-CN"/>
              </w:rPr>
              <w:t>豆制品制造</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根据中华人民共和国国家发展和改革委员会令第29号公布的《产业结构调整指导目录（2019年本）》，本项目不属于目录中鼓励类和限制类，不属于淘汰项目，属允许类项目。</w:t>
            </w:r>
            <w:r>
              <w:rPr>
                <w:rFonts w:hint="default" w:ascii="Times New Roman" w:hAnsi="Times New Roman" w:eastAsia="宋体" w:cs="Times New Roman"/>
                <w:color w:val="000000"/>
                <w:sz w:val="24"/>
                <w:szCs w:val="24"/>
              </w:rPr>
              <w:t>项目用地不属于《禁止用地项目目录（2012年本）》和《限制用地项目目录（2012年本）》所规定的用地类型，因此项目建设符合国家产业政策</w:t>
            </w:r>
            <w:r>
              <w:rPr>
                <w:rFonts w:hint="eastAsia" w:ascii="Times New Roman" w:hAnsi="Times New Roman" w:cs="Times New Roman"/>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spacing w:line="480" w:lineRule="exact"/>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其他符合性分析</w:t>
            </w:r>
          </w:p>
        </w:tc>
        <w:tc>
          <w:tcPr>
            <w:tcW w:w="7246"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sz w:val="24"/>
                <w:szCs w:val="22"/>
              </w:rPr>
            </w:pPr>
            <w:r>
              <w:rPr>
                <w:rFonts w:hint="eastAsia" w:ascii="Times New Roman" w:hAnsi="Times New Roman" w:cs="Times New Roman"/>
                <w:b/>
                <w:bCs/>
                <w:color w:val="000000"/>
                <w:sz w:val="24"/>
                <w:szCs w:val="22"/>
                <w:lang w:val="en-US" w:eastAsia="zh-CN"/>
              </w:rPr>
              <w:t>1、</w:t>
            </w:r>
            <w:r>
              <w:rPr>
                <w:rFonts w:hint="default" w:ascii="Times New Roman" w:hAnsi="Times New Roman" w:eastAsia="宋体" w:cs="Times New Roman"/>
                <w:b/>
                <w:bCs/>
                <w:color w:val="000000"/>
                <w:sz w:val="24"/>
                <w:szCs w:val="22"/>
              </w:rPr>
              <w:t>与“三线一单”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根据《关于以改善环境质量为核心加强环境影响评价管理的通知》（环评[2016]150号）：“为适应以改善环境质量为核心的环境管理要求”，切实加强环境影响评价（以下简称环评）管理，落实“生态保护红线、环境质量底线、资源利用上线和环境准入负面清单”（以下简称三线一单）约束。</w:t>
            </w:r>
          </w:p>
          <w:p>
            <w:pPr>
              <w:keepNext w:val="0"/>
              <w:keepLines w:val="0"/>
              <w:pageBreakBefore w:val="0"/>
              <w:widowControl w:val="0"/>
              <w:kinsoku/>
              <w:wordWrap/>
              <w:overflowPunct/>
              <w:topLinePunct w:val="0"/>
              <w:autoSpaceDE/>
              <w:autoSpaceDN/>
              <w:bidi w:val="0"/>
              <w:adjustRightInd w:val="0"/>
              <w:snapToGrid w:val="0"/>
              <w:spacing w:before="0" w:beforeLines="0" w:line="240" w:lineRule="auto"/>
              <w:jc w:val="center"/>
              <w:textAlignment w:val="auto"/>
              <w:rPr>
                <w:rFonts w:hint="default" w:ascii="Times New Roman" w:hAnsi="Times New Roman" w:eastAsia="宋体" w:cs="Times New Roman"/>
                <w:b/>
                <w:color w:val="000000"/>
                <w:kern w:val="2"/>
                <w:sz w:val="21"/>
                <w:szCs w:val="21"/>
                <w:lang w:val="en-US" w:eastAsia="zh-CN" w:bidi="ar-SA"/>
              </w:rPr>
            </w:pPr>
            <w:r>
              <w:rPr>
                <w:rFonts w:hint="default" w:ascii="Times New Roman" w:hAnsi="Times New Roman" w:eastAsia="宋体" w:cs="Times New Roman"/>
                <w:b/>
                <w:color w:val="000000"/>
                <w:kern w:val="2"/>
                <w:sz w:val="21"/>
                <w:szCs w:val="21"/>
                <w:lang w:val="en-US" w:eastAsia="zh-CN" w:bidi="ar-SA"/>
              </w:rPr>
              <w:t>表</w:t>
            </w:r>
            <w:r>
              <w:rPr>
                <w:rFonts w:hint="eastAsia" w:ascii="Times New Roman" w:hAnsi="Times New Roman" w:eastAsia="宋体" w:cs="Times New Roman"/>
                <w:b/>
                <w:color w:val="000000"/>
                <w:kern w:val="2"/>
                <w:sz w:val="21"/>
                <w:szCs w:val="21"/>
                <w:lang w:val="en-US" w:eastAsia="zh-CN" w:bidi="ar-SA"/>
              </w:rPr>
              <w:t>1</w:t>
            </w:r>
            <w:r>
              <w:rPr>
                <w:rFonts w:hint="default" w:ascii="Times New Roman" w:hAnsi="Times New Roman" w:eastAsia="宋体" w:cs="Times New Roman"/>
                <w:b/>
                <w:color w:val="000000"/>
                <w:kern w:val="2"/>
                <w:sz w:val="21"/>
                <w:szCs w:val="21"/>
                <w:lang w:val="en-US" w:eastAsia="zh-CN" w:bidi="ar-SA"/>
              </w:rPr>
              <w:t>-</w:t>
            </w:r>
            <w:r>
              <w:rPr>
                <w:rFonts w:hint="eastAsia" w:ascii="Times New Roman" w:hAnsi="Times New Roman" w:cs="Times New Roman"/>
                <w:b/>
                <w:color w:val="000000"/>
                <w:kern w:val="2"/>
                <w:sz w:val="21"/>
                <w:szCs w:val="21"/>
                <w:lang w:val="en-US" w:eastAsia="zh-CN" w:bidi="ar-SA"/>
              </w:rPr>
              <w:t>1</w:t>
            </w:r>
            <w:r>
              <w:rPr>
                <w:rFonts w:hint="default" w:ascii="Times New Roman" w:hAnsi="Times New Roman" w:eastAsia="宋体" w:cs="Times New Roman"/>
                <w:b/>
                <w:color w:val="000000"/>
                <w:kern w:val="2"/>
                <w:sz w:val="21"/>
                <w:szCs w:val="21"/>
                <w:lang w:val="en-US" w:eastAsia="zh-CN" w:bidi="ar-SA"/>
              </w:rPr>
              <w:t xml:space="preserve"> 项目与“三线一单”相符性分析</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382"/>
              <w:gridCol w:w="1515"/>
              <w:gridCol w:w="512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382" w:type="dxa"/>
                  <w:tcBorders>
                    <w:top w:val="single" w:color="000000" w:sz="4" w:space="0"/>
                    <w:left w:val="single" w:color="000000" w:sz="4"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序号</w:t>
                  </w:r>
                </w:p>
              </w:tc>
              <w:tc>
                <w:tcPr>
                  <w:tcW w:w="1515" w:type="dxa"/>
                  <w:tcBorders>
                    <w:top w:val="single" w:color="000000" w:sz="4"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三线一单</w:t>
                  </w:r>
                </w:p>
              </w:tc>
              <w:tc>
                <w:tcPr>
                  <w:tcW w:w="5123" w:type="dxa"/>
                  <w:tcBorders>
                    <w:top w:val="single" w:color="000000" w:sz="4" w:space="0"/>
                    <w:left w:val="single" w:color="000000" w:sz="6" w:space="0"/>
                    <w:bottom w:val="single" w:color="000000" w:sz="6" w:space="0"/>
                    <w:right w:val="single" w:color="000000"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相符性分析</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382" w:type="dxa"/>
                  <w:tcBorders>
                    <w:top w:val="single" w:color="000000" w:sz="6" w:space="0"/>
                    <w:left w:val="single" w:color="000000" w:sz="4"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1515" w:type="dxa"/>
                  <w:tcBorders>
                    <w:top w:val="single" w:color="000000" w:sz="6"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生态保护红线</w:t>
                  </w:r>
                </w:p>
              </w:tc>
              <w:tc>
                <w:tcPr>
                  <w:tcW w:w="5123" w:type="dxa"/>
                  <w:tcBorders>
                    <w:top w:val="single" w:color="000000" w:sz="6" w:space="0"/>
                    <w:left w:val="single" w:color="000000" w:sz="6" w:space="0"/>
                    <w:bottom w:val="single" w:color="000000" w:sz="6" w:space="0"/>
                    <w:right w:val="single" w:color="000000"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本项目不位于</w:t>
                  </w:r>
                  <w:r>
                    <w:rPr>
                      <w:rFonts w:hint="eastAsia" w:ascii="Times New Roman" w:hAnsi="Times New Roman" w:cs="Times New Roman"/>
                      <w:color w:val="000000"/>
                      <w:kern w:val="0"/>
                      <w:sz w:val="21"/>
                      <w:szCs w:val="21"/>
                      <w:lang w:val="en-US" w:eastAsia="zh-CN"/>
                    </w:rPr>
                    <w:t>新田</w:t>
                  </w:r>
                  <w:r>
                    <w:rPr>
                      <w:rFonts w:hint="default" w:ascii="Times New Roman" w:hAnsi="Times New Roman" w:eastAsia="宋体" w:cs="Times New Roman"/>
                      <w:color w:val="000000"/>
                      <w:kern w:val="0"/>
                      <w:sz w:val="21"/>
                      <w:szCs w:val="21"/>
                      <w:lang w:val="en-US" w:eastAsia="zh-CN"/>
                    </w:rPr>
                    <w:t>县</w:t>
                  </w:r>
                  <w:r>
                    <w:rPr>
                      <w:rFonts w:hint="default" w:ascii="Times New Roman" w:hAnsi="Times New Roman" w:eastAsia="宋体" w:cs="Times New Roman"/>
                      <w:color w:val="000000"/>
                      <w:kern w:val="0"/>
                      <w:sz w:val="21"/>
                      <w:szCs w:val="21"/>
                    </w:rPr>
                    <w:t>生态保护红线范围内</w:t>
                  </w:r>
                  <w:r>
                    <w:rPr>
                      <w:rFonts w:hint="eastAsia" w:ascii="Times New Roman" w:hAnsi="Times New Roman" w:cs="Times New Roman"/>
                      <w:color w:val="000000"/>
                      <w:kern w:val="0"/>
                      <w:sz w:val="21"/>
                      <w:szCs w:val="21"/>
                      <w:lang w:eastAsia="zh-CN"/>
                    </w:rPr>
                    <w:t>，</w:t>
                  </w:r>
                  <w:r>
                    <w:rPr>
                      <w:rFonts w:hint="eastAsia" w:ascii="Times New Roman" w:hAnsi="Times New Roman" w:cs="Times New Roman"/>
                      <w:color w:val="000000"/>
                      <w:kern w:val="0"/>
                      <w:sz w:val="21"/>
                      <w:szCs w:val="21"/>
                      <w:lang w:val="en-US" w:eastAsia="zh-CN"/>
                    </w:rPr>
                    <w:t>详见附图7</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382" w:type="dxa"/>
                  <w:tcBorders>
                    <w:top w:val="single" w:color="000000" w:sz="6" w:space="0"/>
                    <w:left w:val="single" w:color="000000" w:sz="4"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1515" w:type="dxa"/>
                  <w:tcBorders>
                    <w:top w:val="single" w:color="000000" w:sz="6"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环境质量底线</w:t>
                  </w:r>
                </w:p>
              </w:tc>
              <w:tc>
                <w:tcPr>
                  <w:tcW w:w="5123" w:type="dxa"/>
                  <w:tcBorders>
                    <w:top w:val="single" w:color="000000" w:sz="6" w:space="0"/>
                    <w:left w:val="single" w:color="000000" w:sz="6" w:space="0"/>
                    <w:bottom w:val="single" w:color="000000" w:sz="6" w:space="0"/>
                    <w:right w:val="single" w:color="000000"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根据现状监测结果可知，项目所在区域大气、地表水、声等环境质量能够满足相应功能区划要求。在严格落实各项污染防治措施的前提下，本项目的建设对周边环境影响较小，建成后不会突破当地环境质量底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382" w:type="dxa"/>
                  <w:tcBorders>
                    <w:top w:val="single" w:color="000000" w:sz="6" w:space="0"/>
                    <w:left w:val="single" w:color="000000" w:sz="4"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1515" w:type="dxa"/>
                  <w:tcBorders>
                    <w:top w:val="single" w:color="000000" w:sz="6" w:space="0"/>
                    <w:left w:val="single" w:color="000000" w:sz="6" w:space="0"/>
                    <w:bottom w:val="single" w:color="000000" w:sz="6"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资源利用上线</w:t>
                  </w:r>
                </w:p>
              </w:tc>
              <w:tc>
                <w:tcPr>
                  <w:tcW w:w="5123" w:type="dxa"/>
                  <w:tcBorders>
                    <w:top w:val="single" w:color="000000" w:sz="6" w:space="0"/>
                    <w:left w:val="single" w:color="000000" w:sz="6" w:space="0"/>
                    <w:bottom w:val="single" w:color="000000" w:sz="6" w:space="0"/>
                    <w:right w:val="single" w:color="000000"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项目所在地不属于资源、能源紧缺区域，不会超过资源利用上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382" w:type="dxa"/>
                  <w:tcBorders>
                    <w:top w:val="single" w:color="000000" w:sz="6" w:space="0"/>
                    <w:left w:val="single" w:color="000000" w:sz="4" w:space="0"/>
                    <w:bottom w:val="single" w:color="000000" w:sz="4"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w:t>
                  </w:r>
                </w:p>
              </w:tc>
              <w:tc>
                <w:tcPr>
                  <w:tcW w:w="1515" w:type="dxa"/>
                  <w:tcBorders>
                    <w:top w:val="single" w:color="000000" w:sz="6" w:space="0"/>
                    <w:left w:val="single" w:color="000000" w:sz="6" w:space="0"/>
                    <w:bottom w:val="single" w:color="000000" w:sz="4" w:space="0"/>
                    <w:right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环境准入负面清单</w:t>
                  </w:r>
                </w:p>
              </w:tc>
              <w:tc>
                <w:tcPr>
                  <w:tcW w:w="5123" w:type="dxa"/>
                  <w:tcBorders>
                    <w:top w:val="single" w:color="000000" w:sz="6" w:space="0"/>
                    <w:left w:val="single" w:color="000000" w:sz="6" w:space="0"/>
                    <w:bottom w:val="single" w:color="000000" w:sz="4" w:space="0"/>
                    <w:right w:val="single" w:color="000000"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该行业不属于当地环境准入负面清单行业内容</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rPr>
              <w:t>由上表可知，本项目不在生态敏感区保护范围内，符合《关于以改善环境质量为核心加强</w:t>
            </w:r>
            <w:r>
              <w:rPr>
                <w:rFonts w:hint="default" w:ascii="Times New Roman" w:hAnsi="Times New Roman" w:eastAsia="宋体" w:cs="Times New Roman"/>
                <w:color w:val="000000"/>
                <w:sz w:val="24"/>
                <w:szCs w:val="22"/>
                <w:u w:val="none"/>
              </w:rPr>
              <w:t>环境影响评价管理的通知》（环评[2016]150号）。</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2"/>
                <w:u w:val="none"/>
                <w:lang w:eastAsia="zh-CN"/>
              </w:rPr>
            </w:pPr>
            <w:r>
              <w:rPr>
                <w:rFonts w:hint="default" w:ascii="Times New Roman" w:hAnsi="Times New Roman" w:eastAsia="宋体" w:cs="Times New Roman"/>
                <w:color w:val="000000"/>
                <w:sz w:val="24"/>
                <w:szCs w:val="22"/>
                <w:u w:val="none"/>
              </w:rPr>
              <w:t>综上，项目建设不存在明显限制因素，选址合理</w:t>
            </w:r>
            <w:r>
              <w:rPr>
                <w:rFonts w:hint="eastAsia" w:ascii="Times New Roman" w:hAnsi="Times New Roman" w:cs="Times New Roman"/>
                <w:color w:val="000000"/>
                <w:sz w:val="24"/>
                <w:szCs w:val="22"/>
                <w:u w:val="none"/>
                <w:lang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p>
          <w:p>
            <w:pPr>
              <w:pStyle w:val="16"/>
              <w:ind w:left="0" w:leftChars="0" w:firstLine="0" w:firstLineChars="0"/>
              <w:rPr>
                <w:rFonts w:hint="default"/>
                <w:lang w:val="en-US" w:eastAsia="zh-CN"/>
              </w:rPr>
            </w:pPr>
          </w:p>
        </w:tc>
      </w:tr>
    </w:tbl>
    <w:p>
      <w:pPr>
        <w:bidi w:val="0"/>
        <w:rPr>
          <w:rFonts w:hint="eastAsia"/>
          <w:lang w:val="en-US" w:eastAsia="zh-CN"/>
        </w:rPr>
        <w:sectPr>
          <w:footerReference r:id="rId3" w:type="default"/>
          <w:pgSz w:w="11906" w:h="16838"/>
          <w:pgMar w:top="1803" w:right="1440" w:bottom="1803" w:left="1440" w:header="851" w:footer="992" w:gutter="0"/>
          <w:pgNumType w:fmt="decimal" w:start="1"/>
          <w:cols w:space="425" w:num="1"/>
          <w:docGrid w:type="lines" w:linePitch="31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eastAsia"/>
          <w:lang w:val="en-US" w:eastAsia="zh-CN"/>
        </w:rPr>
      </w:pPr>
      <w:bookmarkStart w:id="1" w:name="_Toc31677"/>
      <w:r>
        <w:rPr>
          <w:rFonts w:hint="eastAsia"/>
          <w:b/>
          <w:sz w:val="36"/>
          <w:szCs w:val="36"/>
          <w:lang w:val="en-US" w:eastAsia="zh-CN"/>
        </w:rPr>
        <w:t>二、建设项目工程分析</w:t>
      </w:r>
      <w:bookmarkEnd w:id="1"/>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56" w:type="dxa"/>
            <w:vAlign w:val="center"/>
          </w:tcPr>
          <w:p>
            <w:pPr>
              <w:pageBreakBefore w:val="0"/>
              <w:widowControl w:val="0"/>
              <w:kinsoku/>
              <w:wordWrap/>
              <w:overflowPunct/>
              <w:topLinePunct w:val="0"/>
              <w:autoSpaceDE/>
              <w:autoSpaceDN/>
              <w:bidi w:val="0"/>
              <w:adjustRightInd w:val="0"/>
              <w:snapToGrid w:val="0"/>
              <w:spacing w:line="360" w:lineRule="auto"/>
              <w:ind w:left="0" w:leftChars="0"/>
              <w:jc w:val="center"/>
              <w:textAlignment w:val="auto"/>
              <w:rPr>
                <w:rFonts w:hint="default"/>
                <w:sz w:val="24"/>
                <w:szCs w:val="24"/>
                <w:vertAlign w:val="baseline"/>
                <w:lang w:val="en-US" w:eastAsia="zh-CN"/>
              </w:rPr>
            </w:pPr>
            <w:r>
              <w:rPr>
                <w:rFonts w:hint="eastAsia"/>
                <w:sz w:val="24"/>
                <w:szCs w:val="24"/>
                <w:vertAlign w:val="baseline"/>
                <w:lang w:val="en-US" w:eastAsia="zh-CN"/>
              </w:rPr>
              <w:t>建设内容</w:t>
            </w:r>
          </w:p>
        </w:tc>
        <w:tc>
          <w:tcPr>
            <w:tcW w:w="878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color w:val="auto"/>
                <w:sz w:val="30"/>
                <w:szCs w:val="30"/>
                <w:lang w:eastAsia="zh-CN"/>
              </w:rPr>
            </w:pPr>
            <w:r>
              <w:rPr>
                <w:rFonts w:hint="eastAsia" w:ascii="Times New Roman" w:hAnsi="Times New Roman" w:cs="Times New Roman"/>
                <w:b/>
                <w:color w:val="auto"/>
                <w:sz w:val="30"/>
                <w:szCs w:val="30"/>
                <w:lang w:val="en-US" w:eastAsia="zh-CN"/>
              </w:rPr>
              <w:t>1、</w:t>
            </w:r>
            <w:r>
              <w:rPr>
                <w:rFonts w:hint="default" w:ascii="Times New Roman" w:hAnsi="Times New Roman" w:eastAsia="宋体" w:cs="Times New Roman"/>
                <w:b/>
                <w:color w:val="auto"/>
                <w:sz w:val="30"/>
                <w:szCs w:val="30"/>
                <w:lang w:val="en-US" w:eastAsia="zh-CN"/>
              </w:rPr>
              <w:t>项目工程概况</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b/>
                <w:bCs/>
                <w:sz w:val="24"/>
                <w:szCs w:val="24"/>
                <w:u w:val="none"/>
              </w:rPr>
            </w:pPr>
            <w:r>
              <w:rPr>
                <w:rFonts w:hint="eastAsia" w:ascii="Times New Roman" w:hAnsi="Times New Roman" w:cs="Times New Roman"/>
                <w:b/>
                <w:bCs/>
                <w:sz w:val="24"/>
                <w:szCs w:val="24"/>
                <w:u w:val="none"/>
                <w:lang w:val="en-US" w:eastAsia="zh-CN"/>
              </w:rPr>
              <w:t>1</w:t>
            </w:r>
            <w:r>
              <w:rPr>
                <w:rFonts w:hint="eastAsia" w:ascii="Times New Roman" w:hAnsi="Times New Roman" w:eastAsia="宋体" w:cs="Times New Roman"/>
                <w:b/>
                <w:bCs/>
                <w:sz w:val="24"/>
                <w:szCs w:val="24"/>
                <w:u w:val="none"/>
                <w:lang w:val="en-US" w:eastAsia="zh-CN"/>
              </w:rPr>
              <w:t xml:space="preserve">.1 </w:t>
            </w:r>
            <w:r>
              <w:rPr>
                <w:rFonts w:hint="default" w:ascii="Times New Roman" w:hAnsi="Times New Roman" w:eastAsia="宋体" w:cs="Times New Roman"/>
                <w:b/>
                <w:bCs/>
                <w:sz w:val="24"/>
                <w:szCs w:val="24"/>
                <w:u w:val="none"/>
              </w:rPr>
              <w:t>工程概况</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u w:val="none"/>
                <w14:textFill>
                  <w14:solidFill>
                    <w14:schemeClr w14:val="tx1"/>
                  </w14:solidFill>
                </w14:textFill>
              </w:rPr>
              <w:t>项目名</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称：年产1900吨豆制品</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建设项目</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建设单位：新田县千山龙食品有限公司；</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占地面积：</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10000平方米（15亩）</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项目性质</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新建</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u w:val="none"/>
                <w14:textFill>
                  <w14:solidFill>
                    <w14:schemeClr w14:val="tx1"/>
                  </w14:solidFill>
                </w14:textFill>
              </w:rPr>
            </w:pPr>
            <w:r>
              <w:rPr>
                <w:rFonts w:hint="default" w:ascii="Times New Roman" w:hAnsi="Times New Roman" w:eastAsia="宋体" w:cs="Times New Roman"/>
                <w:color w:val="000000" w:themeColor="text1"/>
                <w:sz w:val="24"/>
                <w:szCs w:val="22"/>
                <w:u w:val="none"/>
                <w14:textFill>
                  <w14:solidFill>
                    <w14:schemeClr w14:val="tx1"/>
                  </w14:solidFill>
                </w14:textFill>
              </w:rPr>
              <w:t>项目投资：</w:t>
            </w:r>
            <w:r>
              <w:rPr>
                <w:rFonts w:hint="eastAsia" w:ascii="Times New Roman" w:hAnsi="Times New Roman" w:cs="Times New Roman"/>
                <w:color w:val="000000" w:themeColor="text1"/>
                <w:sz w:val="24"/>
                <w:szCs w:val="22"/>
                <w:u w:val="none"/>
                <w:lang w:val="en-US" w:eastAsia="zh-CN"/>
                <w14:textFill>
                  <w14:solidFill>
                    <w14:schemeClr w14:val="tx1"/>
                  </w14:solidFill>
                </w14:textFill>
              </w:rPr>
              <w:t>600</w:t>
            </w:r>
            <w:r>
              <w:rPr>
                <w:rFonts w:hint="default" w:ascii="Times New Roman" w:hAnsi="Times New Roman" w:eastAsia="宋体" w:cs="Times New Roman"/>
                <w:color w:val="000000" w:themeColor="text1"/>
                <w:sz w:val="24"/>
                <w:szCs w:val="22"/>
                <w:u w:val="none"/>
                <w14:textFill>
                  <w14:solidFill>
                    <w14:schemeClr w14:val="tx1"/>
                  </w14:solidFill>
                </w14:textFill>
              </w:rPr>
              <w:t>万元，环保投资</w:t>
            </w:r>
            <w:r>
              <w:rPr>
                <w:rFonts w:hint="eastAsia" w:ascii="Times New Roman" w:hAnsi="Times New Roman" w:cs="Times New Roman"/>
                <w:color w:val="000000" w:themeColor="text1"/>
                <w:sz w:val="24"/>
                <w:szCs w:val="22"/>
                <w:u w:val="none"/>
                <w:lang w:val="en-US" w:eastAsia="zh-CN"/>
                <w14:textFill>
                  <w14:solidFill>
                    <w14:schemeClr w14:val="tx1"/>
                  </w14:solidFill>
                </w14:textFill>
              </w:rPr>
              <w:t>35</w:t>
            </w:r>
            <w:r>
              <w:rPr>
                <w:rFonts w:hint="default" w:ascii="Times New Roman" w:hAnsi="Times New Roman" w:eastAsia="宋体" w:cs="Times New Roman"/>
                <w:color w:val="000000" w:themeColor="text1"/>
                <w:sz w:val="24"/>
                <w:szCs w:val="22"/>
                <w:u w:val="none"/>
                <w14:textFill>
                  <w14:solidFill>
                    <w14:schemeClr w14:val="tx1"/>
                  </w14:solidFill>
                </w14:textFill>
              </w:rPr>
              <w:t>万元；</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themeColor="text1"/>
                <w:kern w:val="2"/>
                <w:sz w:val="24"/>
                <w:szCs w:val="22"/>
                <w:u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2"/>
                <w:u w:val="none"/>
                <w:lang w:val="en-US" w:eastAsia="zh-CN" w:bidi="ar-SA"/>
                <w14:textFill>
                  <w14:solidFill>
                    <w14:schemeClr w14:val="tx1"/>
                  </w14:solidFill>
                </w14:textFill>
              </w:rPr>
              <w:t>2.2</w:t>
            </w:r>
            <w:r>
              <w:rPr>
                <w:rFonts w:hint="default" w:ascii="Times New Roman" w:hAnsi="Times New Roman" w:eastAsia="宋体" w:cs="Times New Roman"/>
                <w:b/>
                <w:bCs/>
                <w:color w:val="000000" w:themeColor="text1"/>
                <w:kern w:val="2"/>
                <w:sz w:val="24"/>
                <w:szCs w:val="22"/>
                <w:u w:val="none"/>
                <w:lang w:val="en-US" w:eastAsia="zh-CN" w:bidi="ar-SA"/>
                <w14:textFill>
                  <w14:solidFill>
                    <w14:schemeClr w14:val="tx1"/>
                  </w14:solidFill>
                </w14:textFill>
              </w:rPr>
              <w:t>总平面布置 </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u w:val="none"/>
                <w14:textFill>
                  <w14:solidFill>
                    <w14:schemeClr w14:val="tx1"/>
                  </w14:solidFill>
                </w14:textFill>
              </w:rPr>
            </w:pPr>
            <w:r>
              <w:rPr>
                <w:rFonts w:hint="default" w:ascii="Times New Roman" w:hAnsi="Times New Roman" w:eastAsia="宋体" w:cs="Times New Roman"/>
                <w:color w:val="000000" w:themeColor="text1"/>
                <w:sz w:val="24"/>
                <w:szCs w:val="22"/>
                <w:u w:val="none"/>
                <w14:textFill>
                  <w14:solidFill>
                    <w14:schemeClr w14:val="tx1"/>
                  </w14:solidFill>
                </w14:textFill>
              </w:rPr>
              <w:t>根据</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附图</w:t>
            </w:r>
            <w:r>
              <w:rPr>
                <w:rFonts w:hint="eastAsia" w:ascii="Times New Roman" w:hAnsi="Times New Roman" w:cs="Times New Roman"/>
                <w:color w:val="000000" w:themeColor="text1"/>
                <w:sz w:val="24"/>
                <w:szCs w:val="22"/>
                <w:u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2"/>
                <w:u w:val="none"/>
                <w14:textFill>
                  <w14:solidFill>
                    <w14:schemeClr w14:val="tx1"/>
                  </w14:solidFill>
                </w14:textFill>
              </w:rPr>
              <w:t>项目平面布置图可知，项目</w:t>
            </w:r>
            <w:r>
              <w:rPr>
                <w:rFonts w:hint="eastAsia" w:ascii="Times New Roman" w:hAnsi="Times New Roman" w:cs="Times New Roman"/>
                <w:color w:val="000000" w:themeColor="text1"/>
                <w:sz w:val="24"/>
                <w:szCs w:val="22"/>
                <w:u w:val="none"/>
                <w:lang w:val="en-US" w:eastAsia="zh-CN"/>
                <w14:textFill>
                  <w14:solidFill>
                    <w14:schemeClr w14:val="tx1"/>
                  </w14:solidFill>
                </w14:textFill>
              </w:rPr>
              <w:t>建设包括1栋燃料仓库、1栋锅炉房和1栋生活楼</w:t>
            </w:r>
            <w:r>
              <w:rPr>
                <w:rFonts w:hint="default" w:ascii="Times New Roman" w:hAnsi="Times New Roman" w:eastAsia="宋体" w:cs="Times New Roman"/>
                <w:color w:val="000000" w:themeColor="text1"/>
                <w:sz w:val="24"/>
                <w:szCs w:val="22"/>
                <w:u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生产</w:t>
            </w:r>
            <w:r>
              <w:rPr>
                <w:rFonts w:hint="default" w:ascii="Times New Roman" w:hAnsi="Times New Roman" w:eastAsia="宋体" w:cs="Times New Roman"/>
                <w:color w:val="000000" w:themeColor="text1"/>
                <w:sz w:val="24"/>
                <w:szCs w:val="22"/>
                <w:u w:val="none"/>
                <w14:textFill>
                  <w14:solidFill>
                    <w14:schemeClr w14:val="tx1"/>
                  </w14:solidFill>
                </w14:textFill>
              </w:rPr>
              <w:t>厂房位于厂区</w:t>
            </w:r>
            <w:r>
              <w:rPr>
                <w:rFonts w:hint="eastAsia" w:ascii="Times New Roman" w:hAnsi="Times New Roman" w:cs="Times New Roman"/>
                <w:color w:val="000000" w:themeColor="text1"/>
                <w:sz w:val="24"/>
                <w:szCs w:val="22"/>
                <w:u w:val="none"/>
                <w:lang w:val="en-US" w:eastAsia="zh-CN"/>
                <w14:textFill>
                  <w14:solidFill>
                    <w14:schemeClr w14:val="tx1"/>
                  </w14:solidFill>
                </w14:textFill>
              </w:rPr>
              <w:t>南侧</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w:t>
            </w:r>
            <w:r>
              <w:rPr>
                <w:rFonts w:hint="eastAsia" w:ascii="Times New Roman" w:hAnsi="Times New Roman" w:cs="Times New Roman"/>
                <w:color w:val="000000" w:themeColor="text1"/>
                <w:sz w:val="24"/>
                <w:szCs w:val="22"/>
                <w:u w:val="none"/>
                <w:lang w:val="en-US" w:eastAsia="zh-CN"/>
                <w14:textFill>
                  <w14:solidFill>
                    <w14:schemeClr w14:val="tx1"/>
                  </w14:solidFill>
                </w14:textFill>
              </w:rPr>
              <w:t>燃料仓库位于</w:t>
            </w:r>
            <w:r>
              <w:rPr>
                <w:rFonts w:hint="default" w:ascii="Times New Roman" w:hAnsi="Times New Roman" w:eastAsia="宋体" w:cs="Times New Roman"/>
                <w:color w:val="000000" w:themeColor="text1"/>
                <w:sz w:val="24"/>
                <w:szCs w:val="22"/>
                <w:u w:val="none"/>
                <w14:textFill>
                  <w14:solidFill>
                    <w14:schemeClr w14:val="tx1"/>
                  </w14:solidFill>
                </w14:textFill>
              </w:rPr>
              <w:t>厂区</w:t>
            </w:r>
            <w:r>
              <w:rPr>
                <w:rFonts w:hint="eastAsia" w:ascii="Times New Roman" w:hAnsi="Times New Roman" w:cs="Times New Roman"/>
                <w:color w:val="000000" w:themeColor="text1"/>
                <w:sz w:val="24"/>
                <w:szCs w:val="22"/>
                <w:u w:val="none"/>
                <w:lang w:val="en-US" w:eastAsia="zh-CN"/>
                <w14:textFill>
                  <w14:solidFill>
                    <w14:schemeClr w14:val="tx1"/>
                  </w14:solidFill>
                </w14:textFill>
              </w:rPr>
              <w:t>北侧偏东，锅炉房位于厂区北侧偏西，生活楼</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位于</w:t>
            </w:r>
            <w:r>
              <w:rPr>
                <w:rFonts w:hint="eastAsia" w:ascii="Times New Roman" w:hAnsi="Times New Roman" w:cs="Times New Roman"/>
                <w:color w:val="000000" w:themeColor="text1"/>
                <w:sz w:val="24"/>
                <w:szCs w:val="22"/>
                <w:u w:val="none"/>
                <w:lang w:val="en-US" w:eastAsia="zh-CN"/>
                <w14:textFill>
                  <w14:solidFill>
                    <w14:schemeClr w14:val="tx1"/>
                  </w14:solidFill>
                </w14:textFill>
              </w:rPr>
              <w:t>燃料仓库东南侧</w:t>
            </w:r>
            <w:r>
              <w:rPr>
                <w:rFonts w:hint="default" w:ascii="Times New Roman" w:hAnsi="Times New Roman" w:eastAsia="宋体" w:cs="Times New Roman"/>
                <w:color w:val="000000" w:themeColor="text1"/>
                <w:sz w:val="24"/>
                <w:szCs w:val="22"/>
                <w:u w:val="none"/>
                <w14:textFill>
                  <w14:solidFill>
                    <w14:schemeClr w14:val="tx1"/>
                  </w14:solidFill>
                </w14:textFill>
              </w:rPr>
              <w:t>；废气排放口设在下风向的</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东</w:t>
            </w:r>
            <w:r>
              <w:rPr>
                <w:rFonts w:hint="default" w:ascii="Times New Roman" w:hAnsi="Times New Roman" w:eastAsia="宋体" w:cs="Times New Roman"/>
                <w:color w:val="000000" w:themeColor="text1"/>
                <w:sz w:val="24"/>
                <w:szCs w:val="22"/>
                <w:u w:val="none"/>
                <w14:textFill>
                  <w14:solidFill>
                    <w14:schemeClr w14:val="tx1"/>
                  </w14:solidFill>
                </w14:textFill>
              </w:rPr>
              <w:t>南角，</w:t>
            </w:r>
            <w:r>
              <w:rPr>
                <w:rFonts w:hint="eastAsia" w:ascii="Times New Roman" w:hAnsi="Times New Roman" w:cs="Times New Roman"/>
                <w:color w:val="000000" w:themeColor="text1"/>
                <w:sz w:val="24"/>
                <w:szCs w:val="22"/>
                <w:u w:val="none"/>
                <w:lang w:val="en-US" w:eastAsia="zh-CN"/>
                <w14:textFill>
                  <w14:solidFill>
                    <w14:schemeClr w14:val="tx1"/>
                  </w14:solidFill>
                </w14:textFill>
              </w:rPr>
              <w:t>一般固体废物</w:t>
            </w:r>
            <w:r>
              <w:rPr>
                <w:rFonts w:hint="default" w:ascii="Times New Roman" w:hAnsi="Times New Roman" w:eastAsia="宋体" w:cs="Times New Roman"/>
                <w:color w:val="000000" w:themeColor="text1"/>
                <w:sz w:val="24"/>
                <w:szCs w:val="22"/>
                <w:u w:val="none"/>
                <w14:textFill>
                  <w14:solidFill>
                    <w14:schemeClr w14:val="tx1"/>
                  </w14:solidFill>
                </w14:textFill>
              </w:rPr>
              <w:t>暂存间位于</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厂房内</w:t>
            </w:r>
            <w:r>
              <w:rPr>
                <w:rFonts w:hint="default" w:ascii="Times New Roman" w:hAnsi="Times New Roman" w:eastAsia="宋体" w:cs="Times New Roman"/>
                <w:color w:val="000000" w:themeColor="text1"/>
                <w:sz w:val="24"/>
                <w:szCs w:val="22"/>
                <w:u w:val="none"/>
                <w14:textFill>
                  <w14:solidFill>
                    <w14:schemeClr w14:val="tx1"/>
                  </w14:solidFill>
                </w14:textFill>
              </w:rPr>
              <w:t>，远离生活区，避免对生活区造成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000000"/>
                <w:sz w:val="24"/>
                <w:szCs w:val="22"/>
                <w:u w:val="none"/>
              </w:rPr>
            </w:pPr>
            <w:r>
              <w:rPr>
                <w:rFonts w:hint="eastAsia" w:ascii="Times New Roman" w:hAnsi="Times New Roman" w:cs="Times New Roman"/>
                <w:b/>
                <w:sz w:val="24"/>
                <w:szCs w:val="24"/>
                <w:lang w:val="en-US" w:eastAsia="zh-CN"/>
              </w:rPr>
              <w:t>2.3</w:t>
            </w:r>
            <w:r>
              <w:rPr>
                <w:rFonts w:ascii="Times New Roman" w:hAnsi="Times New Roman" w:cs="Times New Roman"/>
                <w:b/>
                <w:sz w:val="24"/>
                <w:szCs w:val="24"/>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bCs/>
                <w:color w:val="000000"/>
                <w:sz w:val="21"/>
                <w:szCs w:val="21"/>
                <w:u w:val="none"/>
              </w:rPr>
            </w:pPr>
            <w:r>
              <w:rPr>
                <w:rFonts w:hint="eastAsia" w:ascii="Times New Roman" w:hAnsi="Times New Roman" w:eastAsia="宋体" w:cs="Times New Roman"/>
                <w:color w:val="000000"/>
                <w:sz w:val="24"/>
                <w:szCs w:val="24"/>
                <w:u w:val="none"/>
              </w:rPr>
              <w:t>本项目租用</w:t>
            </w:r>
            <w:r>
              <w:rPr>
                <w:rFonts w:hint="eastAsia" w:ascii="Times New Roman" w:hAnsi="Times New Roman" w:eastAsia="宋体" w:cs="Times New Roman"/>
                <w:color w:val="000000"/>
                <w:sz w:val="24"/>
                <w:szCs w:val="24"/>
                <w:u w:val="none"/>
                <w:lang w:val="en-US" w:eastAsia="zh-CN"/>
              </w:rPr>
              <w:t>湖南省永州市新田县大坪塘小明路村的集体土地</w:t>
            </w:r>
            <w:r>
              <w:rPr>
                <w:rFonts w:hint="eastAsia" w:ascii="Times New Roman" w:hAnsi="Times New Roman" w:eastAsia="宋体" w:cs="Times New Roman"/>
                <w:color w:val="000000"/>
                <w:sz w:val="24"/>
                <w:szCs w:val="24"/>
                <w:u w:val="none"/>
              </w:rPr>
              <w:t>进行建设，</w:t>
            </w:r>
            <w:r>
              <w:rPr>
                <w:rFonts w:hint="eastAsia" w:ascii="Times New Roman" w:hAnsi="Times New Roman" w:eastAsia="宋体" w:cs="Times New Roman"/>
                <w:color w:val="000000"/>
                <w:sz w:val="24"/>
                <w:szCs w:val="24"/>
                <w:u w:val="none"/>
                <w:lang w:val="en-US" w:eastAsia="zh-CN"/>
              </w:rPr>
              <w:t>新建</w:t>
            </w:r>
            <w:r>
              <w:rPr>
                <w:rFonts w:hint="eastAsia" w:ascii="Times New Roman" w:hAnsi="Times New Roman" w:cs="Times New Roman"/>
                <w:color w:val="000000"/>
                <w:sz w:val="24"/>
                <w:szCs w:val="24"/>
                <w:u w:val="none"/>
                <w:lang w:val="en-US" w:eastAsia="zh-CN"/>
              </w:rPr>
              <w:t>1栋生产厂房、</w:t>
            </w:r>
            <w:r>
              <w:rPr>
                <w:rFonts w:hint="eastAsia" w:ascii="Times New Roman" w:hAnsi="Times New Roman" w:eastAsia="宋体" w:cs="Times New Roman"/>
                <w:color w:val="000000"/>
                <w:sz w:val="24"/>
                <w:szCs w:val="24"/>
                <w:u w:val="none"/>
                <w:lang w:val="en-US" w:eastAsia="zh-CN"/>
              </w:rPr>
              <w:t>1座锅炉房、1座燃料堆场、1栋生活楼以及</w:t>
            </w:r>
            <w:r>
              <w:rPr>
                <w:rFonts w:hint="eastAsia" w:ascii="Times New Roman" w:hAnsi="Times New Roman" w:eastAsia="宋体" w:cs="Times New Roman"/>
                <w:color w:val="000000"/>
                <w:sz w:val="24"/>
                <w:szCs w:val="24"/>
                <w:u w:val="none"/>
              </w:rPr>
              <w:t>1座配电室等构筑物机配套的环保设施。本项目工程内容包括主体工程，辅助工程，公用工程及环保工程，项目</w:t>
            </w:r>
            <w:r>
              <w:rPr>
                <w:rFonts w:hint="eastAsia" w:ascii="Times New Roman" w:hAnsi="Times New Roman" w:cs="Times New Roman"/>
                <w:color w:val="000000"/>
                <w:sz w:val="24"/>
                <w:szCs w:val="24"/>
                <w:u w:val="none"/>
                <w:lang w:val="en-US" w:eastAsia="zh-CN"/>
              </w:rPr>
              <w:t>主要建筑物见表2-1，</w:t>
            </w:r>
            <w:r>
              <w:rPr>
                <w:rFonts w:hint="eastAsia" w:ascii="Times New Roman" w:hAnsi="Times New Roman" w:eastAsia="宋体" w:cs="Times New Roman"/>
                <w:color w:val="000000"/>
                <w:sz w:val="24"/>
                <w:szCs w:val="24"/>
                <w:u w:val="none"/>
              </w:rPr>
              <w:t>具体</w:t>
            </w:r>
            <w:r>
              <w:rPr>
                <w:rFonts w:hint="eastAsia" w:ascii="Times New Roman" w:hAnsi="Times New Roman" w:cs="Times New Roman"/>
                <w:color w:val="000000"/>
                <w:sz w:val="24"/>
                <w:szCs w:val="24"/>
                <w:u w:val="none"/>
                <w:lang w:val="en-US" w:eastAsia="zh-CN"/>
              </w:rPr>
              <w:t>建设</w:t>
            </w:r>
            <w:r>
              <w:rPr>
                <w:rFonts w:hint="eastAsia" w:ascii="Times New Roman" w:hAnsi="Times New Roman" w:eastAsia="宋体" w:cs="Times New Roman"/>
                <w:color w:val="000000"/>
                <w:sz w:val="24"/>
                <w:szCs w:val="24"/>
                <w:u w:val="none"/>
              </w:rPr>
              <w:t>内容见表</w:t>
            </w:r>
            <w:r>
              <w:rPr>
                <w:rFonts w:hint="eastAsia" w:ascii="Times New Roman" w:hAnsi="Times New Roman" w:cs="Times New Roman"/>
                <w:color w:val="000000"/>
                <w:sz w:val="24"/>
                <w:szCs w:val="24"/>
                <w:u w:val="none"/>
                <w:lang w:val="en-US" w:eastAsia="zh-CN"/>
              </w:rPr>
              <w:t>2-2</w:t>
            </w:r>
            <w:r>
              <w:rPr>
                <w:rFonts w:hint="eastAsia" w:ascii="Times New Roman" w:hAnsi="Times New Roman" w:eastAsia="宋体" w:cs="Times New Roman"/>
                <w:color w:val="000000"/>
                <w:sz w:val="24"/>
                <w:szCs w:val="24"/>
                <w:u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表</w:t>
            </w:r>
            <w:r>
              <w:rPr>
                <w:rFonts w:hint="eastAsia" w:ascii="Times New Roman" w:hAnsi="Times New Roman" w:eastAsia="宋体" w:cs="Times New Roman"/>
                <w:b/>
                <w:bCs/>
                <w:color w:val="000000"/>
                <w:sz w:val="21"/>
                <w:szCs w:val="21"/>
                <w:lang w:val="en-US" w:eastAsia="zh-CN"/>
              </w:rPr>
              <w:t>2</w:t>
            </w:r>
            <w:r>
              <w:rPr>
                <w:rFonts w:hint="default" w:ascii="Times New Roman" w:hAnsi="Times New Roman" w:eastAsia="宋体" w:cs="Times New Roman"/>
                <w:b/>
                <w:bCs/>
                <w:color w:val="000000"/>
                <w:sz w:val="21"/>
                <w:szCs w:val="21"/>
              </w:rPr>
              <w:t>-1</w:t>
            </w:r>
            <w:r>
              <w:rPr>
                <w:rFonts w:hint="default" w:ascii="Times New Roman" w:hAnsi="Times New Roman" w:eastAsia="宋体" w:cs="Times New Roman"/>
                <w:b/>
                <w:bCs/>
                <w:color w:val="000000"/>
                <w:sz w:val="21"/>
                <w:szCs w:val="21"/>
                <w:lang w:val="en-US" w:eastAsia="zh-CN"/>
              </w:rPr>
              <w:t xml:space="preserve"> 第一期项目</w:t>
            </w:r>
            <w:r>
              <w:rPr>
                <w:rFonts w:hint="default" w:ascii="Times New Roman" w:hAnsi="Times New Roman" w:eastAsia="宋体" w:cs="Times New Roman"/>
                <w:b/>
                <w:bCs/>
                <w:color w:val="000000"/>
                <w:sz w:val="21"/>
                <w:szCs w:val="21"/>
              </w:rPr>
              <w:t>建（构）筑物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2012"/>
              <w:gridCol w:w="1800"/>
              <w:gridCol w:w="1620"/>
              <w:gridCol w:w="1048"/>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pct"/>
                  <w:gridSpan w:val="2"/>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厂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占地面积（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筑面积（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层数（F）</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restart"/>
                  <w:noWrap w:val="0"/>
                  <w:vAlign w:val="center"/>
                </w:tcPr>
                <w:p>
                  <w:pPr>
                    <w:adjustRightInd w:val="0"/>
                    <w:spacing w:line="360" w:lineRule="atLeast"/>
                    <w:ind w:firstLine="0" w:firstLineChars="0"/>
                    <w:jc w:val="center"/>
                    <w:textAlignment w:val="baseline"/>
                    <w:rPr>
                      <w:rFonts w:hint="eastAsia" w:eastAsia="宋体"/>
                      <w:lang w:val="en-US" w:eastAsia="zh-CN"/>
                    </w:rPr>
                  </w:pPr>
                  <w:r>
                    <w:rPr>
                      <w:rFonts w:hint="default" w:ascii="Times New Roman" w:hAnsi="Times New Roman" w:cs="Times New Roman"/>
                    </w:rPr>
                    <w:t>1栋</w:t>
                  </w:r>
                  <w:r>
                    <w:rPr>
                      <w:rFonts w:hint="eastAsia" w:ascii="Times New Roman" w:hAnsi="Times New Roman" w:cs="Times New Roman"/>
                      <w:color w:val="000000"/>
                      <w:sz w:val="21"/>
                      <w:szCs w:val="21"/>
                      <w:lang w:val="en-US" w:eastAsia="zh-CN"/>
                    </w:rPr>
                    <w:t>厂房</w:t>
                  </w:r>
                  <w:r>
                    <w:rPr>
                      <w:rFonts w:hint="default" w:ascii="Times New Roman" w:hAnsi="Times New Roman" w:cs="Times New Roman"/>
                      <w:lang w:eastAsia="zh-CN"/>
                    </w:rPr>
                    <w:t>（</w:t>
                  </w:r>
                  <w:r>
                    <w:rPr>
                      <w:rFonts w:hint="default" w:ascii="Times New Roman" w:hAnsi="Times New Roman" w:cs="Times New Roman"/>
                      <w:lang w:val="en-US" w:eastAsia="zh-CN"/>
                    </w:rPr>
                    <w:t>总占地面积为7000</w:t>
                  </w:r>
                  <w:r>
                    <w:rPr>
                      <w:rFonts w:hint="default" w:ascii="Times New Roman" w:hAnsi="Times New Roman" w:eastAsia="宋体" w:cs="Times New Roman"/>
                      <w:color w:val="000000"/>
                      <w:sz w:val="21"/>
                      <w:szCs w:val="21"/>
                    </w:rPr>
                    <w:t>m</w:t>
                  </w:r>
                  <w:r>
                    <w:rPr>
                      <w:rFonts w:hint="default" w:ascii="Times New Roman" w:hAnsi="Times New Roman" w:eastAsia="宋体" w:cs="Times New Roman"/>
                      <w:color w:val="000000"/>
                      <w:sz w:val="21"/>
                      <w:szCs w:val="21"/>
                      <w:vertAlign w:val="superscript"/>
                    </w:rPr>
                    <w:t>2</w:t>
                  </w:r>
                  <w:r>
                    <w:rPr>
                      <w:rFonts w:hint="default" w:ascii="Times New Roman" w:hAnsi="Times New Roman" w:cs="Times New Roman"/>
                      <w:lang w:eastAsia="zh-CN"/>
                    </w:rPr>
                    <w:t>）</w:t>
                  </w: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腐竹车间1</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8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800</w:t>
                  </w:r>
                </w:p>
              </w:tc>
              <w:tc>
                <w:tcPr>
                  <w:tcW w:w="612" w:type="pct"/>
                  <w:vMerge w:val="restar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栋厂房共1F</w:t>
                  </w:r>
                </w:p>
              </w:tc>
              <w:tc>
                <w:tcPr>
                  <w:tcW w:w="612" w:type="pct"/>
                  <w:vMerge w:val="restar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栋厂房高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周转区</w:t>
                  </w:r>
                </w:p>
              </w:tc>
              <w:tc>
                <w:tcPr>
                  <w:tcW w:w="1051"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u w:val="none"/>
                      <w:lang w:val="en-US" w:eastAsia="zh-CN"/>
                    </w:rPr>
                    <w:t>280</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u w:val="none"/>
                      <w:lang w:val="en-US" w:eastAsia="zh-CN"/>
                    </w:rPr>
                    <w:t>28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腐竹车间2</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92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8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豆皮车间</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烘干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42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42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回潮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00</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包装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3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3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腐竹</w:t>
                  </w:r>
                  <w:r>
                    <w:rPr>
                      <w:rFonts w:hint="default" w:ascii="Times New Roman" w:hAnsi="Times New Roman" w:eastAsia="宋体" w:cs="Times New Roman"/>
                      <w:color w:val="000000"/>
                      <w:sz w:val="21"/>
                      <w:szCs w:val="21"/>
                      <w:lang w:val="en-US" w:eastAsia="zh-CN"/>
                    </w:rPr>
                    <w:t>原料</w:t>
                  </w:r>
                  <w:r>
                    <w:rPr>
                      <w:rFonts w:hint="eastAsia" w:ascii="Times New Roman" w:hAnsi="Times New Roman" w:cs="Times New Roman"/>
                      <w:color w:val="000000"/>
                      <w:sz w:val="21"/>
                      <w:szCs w:val="21"/>
                      <w:lang w:val="en-US" w:eastAsia="zh-CN"/>
                    </w:rPr>
                    <w:t>仓库1个</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200</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2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腐竹</w:t>
                  </w:r>
                  <w:r>
                    <w:rPr>
                      <w:rFonts w:hint="default" w:ascii="Times New Roman" w:hAnsi="Times New Roman" w:eastAsia="宋体" w:cs="Times New Roman"/>
                      <w:color w:val="000000"/>
                      <w:sz w:val="21"/>
                      <w:szCs w:val="21"/>
                      <w:lang w:val="en-US" w:eastAsia="zh-CN"/>
                    </w:rPr>
                    <w:t>成品仓库</w:t>
                  </w:r>
                  <w:r>
                    <w:rPr>
                      <w:rFonts w:hint="eastAsia" w:ascii="Times New Roman" w:hAnsi="Times New Roman" w:cs="Times New Roman"/>
                      <w:color w:val="000000"/>
                      <w:sz w:val="21"/>
                      <w:szCs w:val="21"/>
                      <w:lang w:val="en-US" w:eastAsia="zh-CN"/>
                    </w:rPr>
                    <w:t>2个</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5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5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豆皮</w:t>
                  </w:r>
                  <w:r>
                    <w:rPr>
                      <w:rFonts w:hint="default" w:ascii="Times New Roman" w:hAnsi="Times New Roman" w:eastAsia="宋体" w:cs="Times New Roman"/>
                      <w:color w:val="000000"/>
                      <w:sz w:val="21"/>
                      <w:szCs w:val="21"/>
                      <w:lang w:val="en-US" w:eastAsia="zh-CN"/>
                    </w:rPr>
                    <w:t>原料</w:t>
                  </w:r>
                  <w:r>
                    <w:rPr>
                      <w:rFonts w:hint="eastAsia" w:ascii="Times New Roman" w:hAnsi="Times New Roman" w:cs="Times New Roman"/>
                      <w:color w:val="000000"/>
                      <w:sz w:val="21"/>
                      <w:szCs w:val="21"/>
                      <w:lang w:val="en-US" w:eastAsia="zh-CN"/>
                    </w:rPr>
                    <w:t>仓库1个</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50</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5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豆皮</w:t>
                  </w:r>
                  <w:r>
                    <w:rPr>
                      <w:rFonts w:hint="default" w:ascii="Times New Roman" w:hAnsi="Times New Roman" w:eastAsia="宋体" w:cs="Times New Roman"/>
                      <w:color w:val="000000"/>
                      <w:sz w:val="21"/>
                      <w:szCs w:val="21"/>
                      <w:lang w:val="en-US" w:eastAsia="zh-CN"/>
                    </w:rPr>
                    <w:t>成品仓库</w:t>
                  </w:r>
                  <w:r>
                    <w:rPr>
                      <w:rFonts w:hint="eastAsia" w:ascii="Times New Roman" w:hAnsi="Times New Roman" w:cs="Times New Roman"/>
                      <w:color w:val="000000"/>
                      <w:sz w:val="21"/>
                      <w:szCs w:val="21"/>
                      <w:lang w:val="en-US" w:eastAsia="zh-CN"/>
                    </w:rPr>
                    <w:t>1个</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300</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3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612" w:type="pct"/>
                  <w:vMerge w:val="continue"/>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包材库</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22</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22</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一般固废暂存间</w:t>
                  </w:r>
                </w:p>
              </w:tc>
              <w:tc>
                <w:tcPr>
                  <w:tcW w:w="1051"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8</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8</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p>
              </w:tc>
              <w:tc>
                <w:tcPr>
                  <w:tcW w:w="1175"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办公室</w:t>
                  </w:r>
                </w:p>
              </w:tc>
              <w:tc>
                <w:tcPr>
                  <w:tcW w:w="1051"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00</w:t>
                  </w:r>
                </w:p>
              </w:tc>
              <w:tc>
                <w:tcPr>
                  <w:tcW w:w="946"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00</w:t>
                  </w: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c>
                <w:tcPr>
                  <w:tcW w:w="612" w:type="pct"/>
                  <w:vMerge w:val="continue"/>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6" w:type="pct"/>
                  <w:gridSpan w:val="2"/>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锅炉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5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500</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6" w:type="pct"/>
                  <w:gridSpan w:val="2"/>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燃料堆场</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20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2000</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76" w:type="pct"/>
                  <w:gridSpan w:val="2"/>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活</w:t>
                  </w:r>
                  <w:r>
                    <w:rPr>
                      <w:rFonts w:hint="eastAsia" w:ascii="Times New Roman" w:hAnsi="Times New Roman" w:cs="Times New Roman"/>
                      <w:color w:val="000000"/>
                      <w:sz w:val="21"/>
                      <w:szCs w:val="21"/>
                      <w:lang w:val="en-US" w:eastAsia="zh-CN"/>
                    </w:rPr>
                    <w:t>区</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30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300</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76" w:type="pct"/>
                  <w:gridSpan w:val="2"/>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活垃圾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0</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0</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3</w:t>
                  </w:r>
                </w:p>
              </w:tc>
            </w:tr>
          </w:tbl>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1"/>
                <w:szCs w:val="21"/>
                <w:u w:val="none"/>
              </w:rPr>
            </w:pPr>
          </w:p>
          <w:p>
            <w:pPr>
              <w:spacing w:line="240" w:lineRule="auto"/>
              <w:jc w:val="center"/>
              <w:rPr>
                <w:rFonts w:ascii="Times New Roman" w:hAnsi="Times New Roman" w:eastAsia="宋体" w:cs="Times New Roman"/>
                <w:b/>
                <w:bCs/>
                <w:color w:val="000000"/>
                <w:sz w:val="24"/>
                <w:szCs w:val="21"/>
                <w:u w:val="none"/>
              </w:rPr>
            </w:pPr>
            <w:r>
              <w:rPr>
                <w:rFonts w:ascii="Times New Roman" w:hAnsi="Times New Roman" w:eastAsia="宋体" w:cs="Times New Roman"/>
                <w:b/>
                <w:bCs/>
                <w:color w:val="000000"/>
                <w:sz w:val="21"/>
                <w:szCs w:val="21"/>
                <w:u w:val="none"/>
              </w:rPr>
              <w:t>表</w:t>
            </w:r>
            <w:r>
              <w:rPr>
                <w:rFonts w:hint="eastAsia" w:ascii="Times New Roman" w:hAnsi="Times New Roman" w:cs="Times New Roman"/>
                <w:b/>
                <w:bCs/>
                <w:color w:val="000000"/>
                <w:sz w:val="21"/>
                <w:szCs w:val="21"/>
                <w:u w:val="none"/>
                <w:lang w:val="en-US" w:eastAsia="zh-CN"/>
              </w:rPr>
              <w:t>2-2</w:t>
            </w:r>
            <w:r>
              <w:rPr>
                <w:rFonts w:ascii="Times New Roman" w:hAnsi="Times New Roman" w:eastAsia="宋体" w:cs="Times New Roman"/>
                <w:b/>
                <w:bCs/>
                <w:color w:val="000000"/>
                <w:sz w:val="21"/>
                <w:szCs w:val="21"/>
                <w:u w:val="none"/>
              </w:rPr>
              <w:t xml:space="preserve">  项目建设内容及规模</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565"/>
              <w:gridCol w:w="1188"/>
              <w:gridCol w:w="5168"/>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类别</w:t>
                  </w: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工程</w:t>
                  </w:r>
                  <w:r>
                    <w:rPr>
                      <w:rFonts w:hint="default" w:ascii="Times New Roman" w:hAnsi="Times New Roman" w:eastAsia="宋体" w:cs="Times New Roman"/>
                      <w:color w:val="000000"/>
                      <w:sz w:val="21"/>
                      <w:szCs w:val="21"/>
                      <w:u w:val="none"/>
                    </w:rPr>
                    <w:t>内容</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建设内容及规模</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主体工程</w:t>
                  </w:r>
                </w:p>
              </w:tc>
              <w:tc>
                <w:tcPr>
                  <w:tcW w:w="33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1栋</w:t>
                  </w:r>
                  <w:r>
                    <w:rPr>
                      <w:rFonts w:hint="eastAsia" w:ascii="Times New Roman" w:hAnsi="Times New Roman" w:cs="Times New Roman"/>
                      <w:color w:val="000000"/>
                      <w:sz w:val="21"/>
                      <w:szCs w:val="21"/>
                      <w:u w:val="none"/>
                      <w:lang w:val="en-US" w:eastAsia="zh-CN"/>
                    </w:rPr>
                    <w:t>1F</w:t>
                  </w:r>
                </w:p>
              </w:tc>
              <w:tc>
                <w:tcPr>
                  <w:tcW w:w="6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lang w:val="en-US" w:eastAsia="zh-CN"/>
                    </w:rPr>
                    <w:t>腐竹车间1</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eastAsia" w:ascii="Times New Roman" w:hAnsi="Times New Roman" w:cs="Times New Roman"/>
                      <w:color w:val="000000"/>
                      <w:sz w:val="21"/>
                      <w:szCs w:val="21"/>
                      <w:u w:val="none"/>
                      <w:lang w:val="en-US" w:eastAsia="zh-CN"/>
                    </w:rPr>
                    <w:t>腐竹</w:t>
                  </w:r>
                  <w:r>
                    <w:rPr>
                      <w:rFonts w:hint="default" w:ascii="Times New Roman" w:hAnsi="Times New Roman" w:eastAsia="宋体" w:cs="Times New Roman"/>
                      <w:color w:val="000000"/>
                      <w:sz w:val="21"/>
                      <w:szCs w:val="21"/>
                      <w:u w:val="none"/>
                      <w:lang w:val="en-US" w:eastAsia="zh-CN"/>
                    </w:rPr>
                    <w:t>车间，</w:t>
                  </w:r>
                  <w:r>
                    <w:rPr>
                      <w:rFonts w:hint="eastAsia" w:ascii="Times New Roman" w:hAnsi="Times New Roman" w:cs="Times New Roman"/>
                      <w:color w:val="000000"/>
                      <w:sz w:val="21"/>
                      <w:szCs w:val="21"/>
                      <w:u w:val="none"/>
                      <w:lang w:val="en-US" w:eastAsia="zh-CN"/>
                    </w:rPr>
                    <w:t>包括脱皮机、振动筛、浸泡池、磨浆机、煮浆罐、腐竹槽</w:t>
                  </w:r>
                  <w:r>
                    <w:rPr>
                      <w:rFonts w:hint="eastAsia" w:ascii="Times New Roman" w:hAnsi="Times New Roman" w:cs="Times New Roman"/>
                      <w:color w:val="000000"/>
                      <w:sz w:val="21"/>
                      <w:szCs w:val="21"/>
                      <w:u w:val="none"/>
                      <w:lang w:eastAsia="zh-CN"/>
                    </w:rPr>
                    <w:t>，</w:t>
                  </w: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18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r>
                    <w:rPr>
                      <w:rFonts w:hint="default" w:ascii="Times New Roman" w:hAnsi="Times New Roman" w:eastAsia="宋体" w:cs="Times New Roman"/>
                      <w:color w:val="000000"/>
                      <w:sz w:val="21"/>
                      <w:szCs w:val="21"/>
                      <w:u w:val="none"/>
                    </w:rPr>
                    <w:t>，高</w:t>
                  </w:r>
                  <w:r>
                    <w:rPr>
                      <w:rFonts w:hint="eastAsia" w:ascii="Times New Roman" w:hAnsi="Times New Roman" w:cs="Times New Roman"/>
                      <w:color w:val="000000"/>
                      <w:sz w:val="21"/>
                      <w:szCs w:val="21"/>
                      <w:u w:val="none"/>
                      <w:lang w:val="en-US" w:eastAsia="zh-CN"/>
                    </w:rPr>
                    <w:t>6</w:t>
                  </w:r>
                  <w:r>
                    <w:rPr>
                      <w:rFonts w:hint="default" w:ascii="Times New Roman" w:hAnsi="Times New Roman" w:eastAsia="宋体" w:cs="Times New Roman"/>
                      <w:color w:val="000000"/>
                      <w:sz w:val="21"/>
                      <w:szCs w:val="21"/>
                      <w:u w:val="none"/>
                    </w:rPr>
                    <w:t>m</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u w:val="none"/>
                      <w:lang w:val="en-US" w:eastAsia="zh-CN" w:bidi="ar-SA"/>
                    </w:rPr>
                  </w:pPr>
                  <w:r>
                    <w:rPr>
                      <w:rFonts w:hint="default" w:ascii="Times New Roman" w:hAnsi="Times New Roman" w:eastAsia="宋体" w:cs="Times New Roman"/>
                      <w:color w:val="000000"/>
                      <w:sz w:val="21"/>
                      <w:szCs w:val="21"/>
                      <w:u w:val="none"/>
                      <w:lang w:val="en-US" w:eastAsia="zh-CN"/>
                    </w:rPr>
                    <w:t>新建，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33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6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周转区</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暂时用于成品和半成品的放置，</w:t>
                  </w:r>
                  <w:r>
                    <w:rPr>
                      <w:rFonts w:hint="default" w:ascii="Times New Roman" w:hAnsi="Times New Roman" w:eastAsia="宋体" w:cs="Times New Roman"/>
                      <w:color w:val="000000"/>
                      <w:sz w:val="21"/>
                      <w:szCs w:val="21"/>
                      <w:u w:val="none"/>
                      <w:lang w:val="en-US" w:eastAsia="zh-CN"/>
                    </w:rPr>
                    <w:t>建筑面积为</w:t>
                  </w:r>
                  <w:r>
                    <w:rPr>
                      <w:rFonts w:hint="eastAsia" w:ascii="Times New Roman" w:hAnsi="Times New Roman" w:cs="Times New Roman"/>
                      <w:color w:val="000000"/>
                      <w:sz w:val="21"/>
                      <w:szCs w:val="21"/>
                      <w:u w:val="none"/>
                      <w:lang w:val="en-US" w:eastAsia="zh-CN"/>
                    </w:rPr>
                    <w:t>28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33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6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腐竹车间2</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腐竹</w:t>
                  </w:r>
                  <w:r>
                    <w:rPr>
                      <w:rFonts w:hint="default" w:ascii="Times New Roman" w:hAnsi="Times New Roman" w:eastAsia="宋体" w:cs="Times New Roman"/>
                      <w:color w:val="000000"/>
                      <w:sz w:val="21"/>
                      <w:szCs w:val="21"/>
                      <w:u w:val="none"/>
                      <w:lang w:val="en-US" w:eastAsia="zh-CN"/>
                    </w:rPr>
                    <w:t>车间，</w:t>
                  </w:r>
                  <w:r>
                    <w:rPr>
                      <w:rFonts w:hint="eastAsia" w:ascii="Times New Roman" w:hAnsi="Times New Roman" w:cs="Times New Roman"/>
                      <w:color w:val="000000"/>
                      <w:sz w:val="21"/>
                      <w:szCs w:val="21"/>
                      <w:u w:val="none"/>
                      <w:lang w:val="en-US" w:eastAsia="zh-CN"/>
                    </w:rPr>
                    <w:t>脱皮机、浸泡池、磨浆机、煮浆罐、腐竹槽</w:t>
                  </w:r>
                  <w:r>
                    <w:rPr>
                      <w:rFonts w:hint="default" w:ascii="Times New Roman" w:hAnsi="Times New Roman" w:eastAsia="宋体" w:cs="Times New Roman"/>
                      <w:color w:val="000000"/>
                      <w:sz w:val="21"/>
                      <w:szCs w:val="21"/>
                      <w:u w:val="none"/>
                    </w:rPr>
                    <w:t>等</w:t>
                  </w:r>
                  <w:r>
                    <w:rPr>
                      <w:rFonts w:hint="default" w:ascii="Times New Roman" w:hAnsi="Times New Roman" w:eastAsia="宋体" w:cs="Times New Roman"/>
                      <w:color w:val="000000"/>
                      <w:sz w:val="21"/>
                      <w:szCs w:val="21"/>
                      <w:u w:val="none"/>
                      <w:lang w:eastAsia="zh-CN"/>
                    </w:rPr>
                    <w:t>，</w:t>
                  </w: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192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r>
                    <w:rPr>
                      <w:rFonts w:hint="default" w:ascii="Times New Roman" w:hAnsi="Times New Roman" w:eastAsia="宋体" w:cs="Times New Roman"/>
                      <w:color w:val="000000"/>
                      <w:sz w:val="21"/>
                      <w:szCs w:val="21"/>
                      <w:u w:val="none"/>
                    </w:rPr>
                    <w:t>，高</w:t>
                  </w:r>
                  <w:r>
                    <w:rPr>
                      <w:rFonts w:hint="eastAsia" w:ascii="Times New Roman" w:hAnsi="Times New Roman" w:cs="Times New Roman"/>
                      <w:color w:val="000000"/>
                      <w:sz w:val="21"/>
                      <w:szCs w:val="21"/>
                      <w:u w:val="none"/>
                      <w:lang w:val="en-US" w:eastAsia="zh-CN"/>
                    </w:rPr>
                    <w:t>6</w:t>
                  </w:r>
                  <w:r>
                    <w:rPr>
                      <w:rFonts w:hint="default" w:ascii="Times New Roman" w:hAnsi="Times New Roman" w:eastAsia="宋体" w:cs="Times New Roman"/>
                      <w:color w:val="000000"/>
                      <w:sz w:val="21"/>
                      <w:szCs w:val="21"/>
                      <w:u w:val="none"/>
                    </w:rPr>
                    <w:t>m</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33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69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豆皮车间</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u w:val="none"/>
                      <w:lang w:val="en-US" w:eastAsia="zh-CN"/>
                    </w:rPr>
                  </w:pPr>
                  <w:r>
                    <w:rPr>
                      <w:rFonts w:hint="eastAsia" w:ascii="Times New Roman" w:hAnsi="Times New Roman" w:cs="Times New Roman"/>
                      <w:color w:val="000000"/>
                      <w:sz w:val="21"/>
                      <w:szCs w:val="21"/>
                      <w:lang w:val="en-US" w:eastAsia="zh-CN"/>
                    </w:rPr>
                    <w:t>豆皮</w:t>
                  </w:r>
                  <w:r>
                    <w:rPr>
                      <w:rFonts w:hint="default" w:ascii="Times New Roman" w:hAnsi="Times New Roman" w:eastAsia="宋体" w:cs="Times New Roman"/>
                      <w:color w:val="000000"/>
                      <w:sz w:val="21"/>
                      <w:szCs w:val="21"/>
                      <w:u w:val="none"/>
                      <w:lang w:val="en-US" w:eastAsia="zh-CN"/>
                    </w:rPr>
                    <w:t>车间，</w:t>
                  </w:r>
                  <w:r>
                    <w:rPr>
                      <w:rFonts w:hint="eastAsia" w:ascii="Times New Roman" w:hAnsi="Times New Roman" w:cs="Times New Roman"/>
                      <w:color w:val="000000"/>
                      <w:sz w:val="21"/>
                      <w:szCs w:val="21"/>
                      <w:u w:val="none"/>
                      <w:lang w:val="en-US" w:eastAsia="zh-CN"/>
                    </w:rPr>
                    <w:t>包括搅拌机</w:t>
                  </w:r>
                  <w:r>
                    <w:rPr>
                      <w:rFonts w:hint="default" w:ascii="Times New Roman" w:hAnsi="Times New Roman" w:eastAsia="宋体" w:cs="Times New Roman"/>
                      <w:color w:val="000000"/>
                      <w:sz w:val="21"/>
                      <w:szCs w:val="21"/>
                      <w:u w:val="none"/>
                      <w:lang w:val="en-US" w:eastAsia="zh-CN"/>
                    </w:rPr>
                    <w:t>组</w:t>
                  </w:r>
                  <w:r>
                    <w:rPr>
                      <w:rFonts w:hint="eastAsia" w:ascii="Times New Roman" w:hAnsi="Times New Roman" w:cs="Times New Roman"/>
                      <w:color w:val="000000"/>
                      <w:sz w:val="21"/>
                      <w:szCs w:val="21"/>
                      <w:u w:val="none"/>
                      <w:lang w:val="en-US" w:eastAsia="zh-CN"/>
                    </w:rPr>
                    <w:t>、豆皮膨化机、整切机、包装机</w:t>
                  </w:r>
                  <w:r>
                    <w:rPr>
                      <w:rFonts w:hint="default" w:ascii="Times New Roman" w:hAnsi="Times New Roman" w:eastAsia="宋体" w:cs="Times New Roman"/>
                      <w:color w:val="000000"/>
                      <w:sz w:val="21"/>
                      <w:szCs w:val="21"/>
                      <w:u w:val="none"/>
                    </w:rPr>
                    <w:t>等</w:t>
                  </w:r>
                  <w:r>
                    <w:rPr>
                      <w:rFonts w:hint="default" w:ascii="Times New Roman" w:hAnsi="Times New Roman" w:eastAsia="宋体" w:cs="Times New Roman"/>
                      <w:color w:val="000000"/>
                      <w:sz w:val="21"/>
                      <w:szCs w:val="21"/>
                      <w:u w:val="none"/>
                      <w:lang w:eastAsia="zh-CN"/>
                    </w:rPr>
                    <w:t>，</w:t>
                  </w: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6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r>
                    <w:rPr>
                      <w:rFonts w:hint="default" w:ascii="Times New Roman" w:hAnsi="Times New Roman" w:eastAsia="宋体" w:cs="Times New Roman"/>
                      <w:color w:val="000000"/>
                      <w:sz w:val="21"/>
                      <w:szCs w:val="21"/>
                      <w:u w:val="none"/>
                    </w:rPr>
                    <w:t>，高</w:t>
                  </w:r>
                  <w:r>
                    <w:rPr>
                      <w:rFonts w:hint="eastAsia" w:ascii="Times New Roman" w:hAnsi="Times New Roman" w:cs="Times New Roman"/>
                      <w:color w:val="000000"/>
                      <w:sz w:val="21"/>
                      <w:szCs w:val="21"/>
                      <w:u w:val="none"/>
                      <w:lang w:val="en-US" w:eastAsia="zh-CN"/>
                    </w:rPr>
                    <w:t>6</w:t>
                  </w:r>
                  <w:r>
                    <w:rPr>
                      <w:rFonts w:hint="default" w:ascii="Times New Roman" w:hAnsi="Times New Roman" w:eastAsia="宋体" w:cs="Times New Roman"/>
                      <w:color w:val="000000"/>
                      <w:sz w:val="21"/>
                      <w:szCs w:val="21"/>
                      <w:u w:val="none"/>
                    </w:rPr>
                    <w:t>m</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33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694"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烘干房</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个烘干房，腐竹和豆皮产品共用，</w:t>
                  </w: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总计48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33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694"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回潮房</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个回潮房，</w:t>
                  </w: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总计3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33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694"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包装房</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个包装房，</w:t>
                  </w: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总计3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锅炉房</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锅炉房，共设置两台锅炉，型号分别为</w:t>
                  </w:r>
                  <w:r>
                    <w:rPr>
                      <w:rFonts w:hint="eastAsia" w:ascii="Times New Roman" w:hAnsi="Times New Roman" w:cs="Times New Roman"/>
                      <w:color w:val="000000"/>
                      <w:sz w:val="21"/>
                      <w:szCs w:val="21"/>
                      <w:lang w:val="en-US" w:eastAsia="zh-CN"/>
                    </w:rPr>
                    <w:t>10</w:t>
                  </w:r>
                  <w:r>
                    <w:rPr>
                      <w:rFonts w:hint="eastAsia" w:ascii="Times New Roman" w:hAnsi="Times New Roman" w:eastAsia="宋体" w:cs="Times New Roman"/>
                      <w:color w:val="000000"/>
                      <w:sz w:val="21"/>
                      <w:szCs w:val="21"/>
                    </w:rPr>
                    <w:t>t/h</w:t>
                  </w:r>
                  <w:r>
                    <w:rPr>
                      <w:rFonts w:hint="eastAsia" w:ascii="Times New Roman" w:hAnsi="Times New Roman" w:cs="Times New Roman"/>
                      <w:color w:val="000000"/>
                      <w:sz w:val="21"/>
                      <w:szCs w:val="21"/>
                      <w:lang w:val="en-US" w:eastAsia="zh-CN"/>
                    </w:rPr>
                    <w:t>和2</w:t>
                  </w:r>
                  <w:r>
                    <w:rPr>
                      <w:rFonts w:hint="eastAsia" w:ascii="Times New Roman" w:hAnsi="Times New Roman" w:eastAsia="宋体" w:cs="Times New Roman"/>
                      <w:color w:val="000000"/>
                      <w:sz w:val="21"/>
                      <w:szCs w:val="21"/>
                    </w:rPr>
                    <w:t>t/h</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其中2</w:t>
                  </w:r>
                  <w:r>
                    <w:rPr>
                      <w:rFonts w:hint="eastAsia" w:ascii="Times New Roman" w:hAnsi="Times New Roman" w:eastAsia="宋体" w:cs="Times New Roman"/>
                      <w:color w:val="000000"/>
                      <w:sz w:val="21"/>
                      <w:szCs w:val="21"/>
                    </w:rPr>
                    <w:t>t/h</w:t>
                  </w:r>
                  <w:r>
                    <w:rPr>
                      <w:rFonts w:hint="eastAsia" w:ascii="Times New Roman" w:hAnsi="Times New Roman" w:cs="Times New Roman"/>
                      <w:color w:val="000000"/>
                      <w:sz w:val="21"/>
                      <w:szCs w:val="21"/>
                      <w:lang w:val="en-US" w:eastAsia="zh-CN"/>
                    </w:rPr>
                    <w:t>的锅炉为备用，</w:t>
                  </w:r>
                  <w:r>
                    <w:rPr>
                      <w:rFonts w:hint="default" w:ascii="Times New Roman" w:hAnsi="Times New Roman" w:eastAsia="宋体" w:cs="Times New Roman"/>
                      <w:color w:val="000000"/>
                      <w:sz w:val="21"/>
                      <w:szCs w:val="21"/>
                      <w:u w:val="none"/>
                      <w:lang w:val="en-US" w:eastAsia="zh-CN"/>
                    </w:rPr>
                    <w:t>建筑面积为</w:t>
                  </w:r>
                  <w:r>
                    <w:rPr>
                      <w:rFonts w:hint="eastAsia" w:ascii="Times New Roman" w:hAnsi="Times New Roman" w:cs="Times New Roman"/>
                      <w:color w:val="000000"/>
                      <w:sz w:val="21"/>
                      <w:szCs w:val="21"/>
                      <w:u w:val="none"/>
                      <w:lang w:val="en-US" w:eastAsia="zh-CN"/>
                    </w:rPr>
                    <w:t>15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辅助工程</w:t>
                  </w: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u w:val="none"/>
                      <w:lang w:eastAsia="zh-CN"/>
                    </w:rPr>
                  </w:pPr>
                  <w:r>
                    <w:rPr>
                      <w:rFonts w:hint="default" w:ascii="Times New Roman" w:hAnsi="Times New Roman" w:eastAsia="宋体" w:cs="Times New Roman"/>
                      <w:color w:val="000000"/>
                      <w:sz w:val="21"/>
                      <w:szCs w:val="21"/>
                      <w:u w:val="none"/>
                    </w:rPr>
                    <w:t>办公</w:t>
                  </w:r>
                  <w:r>
                    <w:rPr>
                      <w:rFonts w:hint="eastAsia" w:ascii="Times New Roman" w:hAnsi="Times New Roman" w:cs="Times New Roman"/>
                      <w:color w:val="000000"/>
                      <w:sz w:val="21"/>
                      <w:szCs w:val="21"/>
                      <w:u w:val="none"/>
                      <w:lang w:val="en-US" w:eastAsia="zh-CN"/>
                    </w:rPr>
                    <w:t>区</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1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lang w:val="en-US" w:eastAsia="zh-CN"/>
                    </w:rPr>
                    <w:t>2</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u w:val="none"/>
                      <w:lang w:val="en-US" w:eastAsia="zh-CN" w:bidi="ar-SA"/>
                    </w:rPr>
                  </w:pPr>
                  <w:r>
                    <w:rPr>
                      <w:rFonts w:hint="default" w:ascii="Times New Roman" w:hAnsi="Times New Roman" w:eastAsia="宋体" w:cs="Times New Roman"/>
                      <w:color w:val="000000"/>
                      <w:sz w:val="21"/>
                      <w:szCs w:val="21"/>
                      <w:u w:val="none"/>
                      <w:lang w:val="en-US" w:eastAsia="zh-CN"/>
                    </w:rPr>
                    <w:t>新建，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生活区</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建筑面积</w:t>
                  </w:r>
                  <w:r>
                    <w:rPr>
                      <w:rFonts w:hint="eastAsia" w:ascii="Times New Roman" w:hAnsi="Times New Roman" w:cs="Times New Roman"/>
                      <w:color w:val="000000"/>
                      <w:sz w:val="21"/>
                      <w:szCs w:val="21"/>
                      <w:u w:val="none"/>
                      <w:lang w:val="en-US" w:eastAsia="zh-CN"/>
                    </w:rPr>
                    <w:t>3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lang w:val="en-US" w:eastAsia="zh-CN"/>
                    </w:rPr>
                    <w:t>2</w:t>
                  </w: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公用工程</w:t>
                  </w: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themeColor="text1"/>
                      <w:sz w:val="21"/>
                      <w:szCs w:val="21"/>
                      <w:u w:val="none"/>
                      <w14:textFill>
                        <w14:solidFill>
                          <w14:schemeClr w14:val="tx1"/>
                        </w14:solidFill>
                      </w14:textFill>
                    </w:rPr>
                    <w:t>供</w:t>
                  </w:r>
                  <w:r>
                    <w:rPr>
                      <w:rFonts w:hint="default" w:ascii="Times New Roman" w:hAnsi="Times New Roman" w:eastAsia="宋体" w:cs="Times New Roman"/>
                      <w:color w:val="000000"/>
                      <w:sz w:val="21"/>
                      <w:szCs w:val="21"/>
                      <w:u w:val="none"/>
                    </w:rPr>
                    <w:t>水</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u w:val="none"/>
                      <w:lang w:eastAsia="zh-CN"/>
                    </w:rPr>
                  </w:pPr>
                  <w:r>
                    <w:rPr>
                      <w:rFonts w:hint="eastAsia" w:ascii="Times New Roman" w:hAnsi="Times New Roman" w:cs="Times New Roman"/>
                      <w:color w:val="000000"/>
                      <w:sz w:val="21"/>
                      <w:szCs w:val="21"/>
                      <w:u w:val="none"/>
                      <w:lang w:val="en-US" w:eastAsia="zh-CN"/>
                    </w:rPr>
                    <w:t>市政供水</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u w:val="none"/>
                      <w:lang w:val="en-US" w:eastAsia="zh-CN" w:bidi="ar-SA"/>
                    </w:rPr>
                  </w:pPr>
                  <w:r>
                    <w:rPr>
                      <w:rFonts w:hint="default" w:ascii="Times New Roman" w:hAnsi="Times New Roman" w:eastAsia="宋体" w:cs="Times New Roman"/>
                      <w:color w:val="000000"/>
                      <w:sz w:val="21"/>
                      <w:szCs w:val="21"/>
                      <w:u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供电</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附近电网供电</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环保工程</w:t>
                  </w: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废水治理</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14:textFill>
                        <w14:solidFill>
                          <w14:schemeClr w14:val="tx1"/>
                        </w14:solidFill>
                      </w14:textFill>
                    </w:rPr>
                    <w:t>生产废水经自建60t/d污水处理站处理后用于菜地浇灌，生活污水经化粪池处理后用作菜地施肥</w:t>
                  </w:r>
                  <w:r>
                    <w:rPr>
                      <w:rFonts w:hint="eastAsia" w:ascii="Times New Roman" w:hAnsi="Times New Roman" w:cs="Times New Roman"/>
                      <w:color w:val="000000" w:themeColor="text1"/>
                      <w:sz w:val="21"/>
                      <w:szCs w:val="21"/>
                      <w:u w:val="none"/>
                      <w:lang w:eastAsia="zh-CN"/>
                      <w14:textFill>
                        <w14:solidFill>
                          <w14:schemeClr w14:val="tx1"/>
                        </w14:solidFill>
                      </w14:textFill>
                    </w:rPr>
                    <w:t>；</w:t>
                  </w:r>
                  <w:r>
                    <w:rPr>
                      <w:rFonts w:hint="eastAsia" w:ascii="Times New Roman" w:hAnsi="Times New Roman" w:cs="Times New Roman"/>
                      <w:color w:val="000000" w:themeColor="text1"/>
                      <w:sz w:val="21"/>
                      <w:szCs w:val="21"/>
                      <w:u w:val="none"/>
                      <w:lang w:val="en-US" w:eastAsia="zh-CN"/>
                      <w14:textFill>
                        <w14:solidFill>
                          <w14:schemeClr w14:val="tx1"/>
                        </w14:solidFill>
                      </w14:textFill>
                    </w:rPr>
                    <w:t>食堂废水经隔油池处理后进入化粪池一起用于周边农田施肥</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废气治理</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生物质锅炉烟气经碱液喷淋处理后40m烟囱排放；滚筒式炒锅燃料燃烧烟尘经旋风除尘+布袋除尘处理后通过15m排气筒排放；脱壳粉尘采用关闭车间门窗，降低无组织排放，同时定期打扫车间地面沉降的粉尘等措施；生产车间恶臭气体采取加强通风措施；污水处理站恶臭气体采用各水池加盖密闭、加强绿化等措施</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噪声治理</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厂房均为封闭式厂房，噪声设备减振、降噪等措施</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u w:val="none"/>
                      <w:lang w:val="en-US" w:eastAsia="zh-CN" w:bidi="ar-SA"/>
                    </w:rPr>
                  </w:pPr>
                  <w:r>
                    <w:rPr>
                      <w:rFonts w:hint="default" w:ascii="Times New Roman" w:hAnsi="Times New Roman" w:eastAsia="宋体" w:cs="Times New Roman"/>
                      <w:color w:val="000000"/>
                      <w:sz w:val="21"/>
                      <w:szCs w:val="21"/>
                      <w:u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固废治理</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一般工业固体废物暂存间（</w:t>
                  </w:r>
                  <w:r>
                    <w:rPr>
                      <w:rFonts w:hint="eastAsia" w:ascii="Times New Roman" w:hAnsi="Times New Roman" w:cs="Times New Roman"/>
                      <w:color w:val="000000" w:themeColor="text1"/>
                      <w:sz w:val="21"/>
                      <w:szCs w:val="21"/>
                      <w:u w:val="none"/>
                      <w:lang w:val="en-US" w:eastAsia="zh-CN"/>
                      <w14:textFill>
                        <w14:solidFill>
                          <w14:schemeClr w14:val="tx1"/>
                        </w14:solidFill>
                      </w14:textFill>
                    </w:rPr>
                    <w:t>8</w:t>
                  </w:r>
                  <w:r>
                    <w:rPr>
                      <w:rFonts w:hint="default" w:ascii="Times New Roman" w:hAnsi="Times New Roman" w:cs="Times New Roman"/>
                      <w:color w:val="000000" w:themeColor="text1"/>
                      <w:sz w:val="21"/>
                      <w:szCs w:val="21"/>
                      <w:u w:val="none"/>
                      <w:lang w:val="en-US" w:eastAsia="zh-CN"/>
                      <w14:textFill>
                        <w14:solidFill>
                          <w14:schemeClr w14:val="tx1"/>
                        </w14:solidFill>
                      </w14:textFill>
                    </w:rPr>
                    <w:t>m</w:t>
                  </w:r>
                  <w:r>
                    <w:rPr>
                      <w:rFonts w:hint="default" w:ascii="Times New Roman" w:hAnsi="Times New Roman" w:cs="Times New Roman"/>
                      <w:color w:val="000000" w:themeColor="text1"/>
                      <w:sz w:val="21"/>
                      <w:szCs w:val="21"/>
                      <w:u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u w:val="none"/>
                      <w:lang w:val="en-US" w:eastAsia="zh-CN"/>
                      <w14:textFill>
                        <w14:solidFill>
                          <w14:schemeClr w14:val="tx1"/>
                        </w14:solidFill>
                      </w14:textFill>
                    </w:rPr>
                    <w:t>），位于1栋</w:t>
                  </w:r>
                  <w:r>
                    <w:rPr>
                      <w:rFonts w:hint="eastAsia" w:ascii="Times New Roman" w:hAnsi="Times New Roman" w:cs="Times New Roman"/>
                      <w:color w:val="000000" w:themeColor="text1"/>
                      <w:sz w:val="21"/>
                      <w:szCs w:val="21"/>
                      <w:u w:val="none"/>
                      <w:lang w:val="en-US" w:eastAsia="zh-CN"/>
                      <w14:textFill>
                        <w14:solidFill>
                          <w14:schemeClr w14:val="tx1"/>
                        </w14:solidFill>
                      </w14:textFill>
                    </w:rPr>
                    <w:t>车间。</w:t>
                  </w:r>
                  <w:r>
                    <w:rPr>
                      <w:rFonts w:hint="default" w:ascii="Times New Roman" w:hAnsi="Times New Roman" w:cs="Times New Roman"/>
                      <w:color w:val="000000" w:themeColor="text1"/>
                      <w:sz w:val="21"/>
                      <w:szCs w:val="21"/>
                      <w:u w:val="none"/>
                      <w:lang w:val="en-US" w:eastAsia="zh-CN"/>
                      <w14:textFill>
                        <w14:solidFill>
                          <w14:schemeClr w14:val="tx1"/>
                        </w14:solidFill>
                      </w14:textFill>
                    </w:rPr>
                    <w:t>项目</w:t>
                  </w:r>
                  <w:r>
                    <w:rPr>
                      <w:rFonts w:hint="eastAsia" w:ascii="Times New Roman" w:hAnsi="Times New Roman" w:cs="Times New Roman"/>
                      <w:color w:val="000000" w:themeColor="text1"/>
                      <w:sz w:val="21"/>
                      <w:szCs w:val="21"/>
                      <w:u w:val="none"/>
                      <w:lang w:val="en-US" w:eastAsia="zh-CN"/>
                      <w14:textFill>
                        <w14:solidFill>
                          <w14:schemeClr w14:val="tx1"/>
                        </w14:solidFill>
                      </w14:textFill>
                    </w:rPr>
                    <w:t>脱壳豆皮、磨浆豆渣、提皮工序产生的剩余浆液收集后</w:t>
                  </w:r>
                  <w:r>
                    <w:rPr>
                      <w:rFonts w:hint="default" w:ascii="Times New Roman" w:hAnsi="Times New Roman" w:cs="Times New Roman"/>
                      <w:color w:val="000000" w:themeColor="text1"/>
                      <w:sz w:val="21"/>
                      <w:szCs w:val="21"/>
                      <w:u w:val="none"/>
                      <w:lang w:val="en-US" w:eastAsia="zh-CN"/>
                      <w14:textFill>
                        <w14:solidFill>
                          <w14:schemeClr w14:val="tx1"/>
                        </w14:solidFill>
                      </w14:textFill>
                    </w:rPr>
                    <w:t>卖给养殖户用作饲料</w:t>
                  </w:r>
                  <w:r>
                    <w:rPr>
                      <w:rFonts w:hint="eastAsia" w:ascii="Times New Roman" w:hAnsi="Times New Roman" w:cs="Times New Roman"/>
                      <w:color w:val="000000" w:themeColor="text1"/>
                      <w:sz w:val="21"/>
                      <w:szCs w:val="21"/>
                      <w:u w:val="none"/>
                      <w:lang w:val="en-US" w:eastAsia="zh-CN"/>
                      <w14:textFill>
                        <w14:solidFill>
                          <w14:schemeClr w14:val="tx1"/>
                        </w14:solidFill>
                      </w14:textFill>
                    </w:rPr>
                    <w:t>；废包装材料、污水处理站污泥、大豆除杂废物和生活垃圾统一收集后</w:t>
                  </w:r>
                  <w:r>
                    <w:rPr>
                      <w:rFonts w:hint="default" w:ascii="Times New Roman" w:hAnsi="Times New Roman" w:cs="Times New Roman"/>
                      <w:color w:val="000000" w:themeColor="text1"/>
                      <w:sz w:val="21"/>
                      <w:szCs w:val="21"/>
                      <w:u w:val="none"/>
                      <w:lang w:val="en-US" w:eastAsia="zh-CN"/>
                      <w14:textFill>
                        <w14:solidFill>
                          <w14:schemeClr w14:val="tx1"/>
                        </w14:solidFill>
                      </w14:textFill>
                    </w:rPr>
                    <w:t>交由当地环卫部门清运处理</w:t>
                  </w:r>
                  <w:r>
                    <w:rPr>
                      <w:rFonts w:hint="eastAsia" w:ascii="Times New Roman" w:hAnsi="Times New Roman" w:cs="Times New Roman"/>
                      <w:color w:val="000000" w:themeColor="text1"/>
                      <w:sz w:val="21"/>
                      <w:szCs w:val="21"/>
                      <w:u w:val="none"/>
                      <w:lang w:val="en-US" w:eastAsia="zh-CN"/>
                      <w14:textFill>
                        <w14:solidFill>
                          <w14:schemeClr w14:val="tx1"/>
                        </w14:solidFill>
                      </w14:textFill>
                    </w:rPr>
                    <w:t>；</w:t>
                  </w:r>
                  <w:r>
                    <w:rPr>
                      <w:rFonts w:hint="default" w:ascii="Times New Roman" w:hAnsi="Times New Roman" w:cs="Times New Roman"/>
                      <w:color w:val="000000" w:themeColor="text1"/>
                      <w:sz w:val="21"/>
                      <w:szCs w:val="21"/>
                      <w:u w:val="none"/>
                      <w:lang w:val="en-US" w:eastAsia="zh-CN"/>
                      <w14:textFill>
                        <w14:solidFill>
                          <w14:schemeClr w14:val="tx1"/>
                        </w14:solidFill>
                      </w14:textFill>
                    </w:rPr>
                    <w:t>废树脂</w:t>
                  </w:r>
                  <w:r>
                    <w:rPr>
                      <w:rFonts w:hint="eastAsia" w:ascii="Times New Roman" w:hAnsi="Times New Roman" w:cs="Times New Roman"/>
                      <w:color w:val="000000" w:themeColor="text1"/>
                      <w:sz w:val="21"/>
                      <w:szCs w:val="21"/>
                      <w:u w:val="none"/>
                      <w:lang w:val="en-US" w:eastAsia="zh-CN"/>
                      <w14:textFill>
                        <w14:solidFill>
                          <w14:schemeClr w14:val="tx1"/>
                        </w14:solidFill>
                      </w14:textFill>
                    </w:rPr>
                    <w:t>经收集后</w:t>
                  </w:r>
                  <w:r>
                    <w:rPr>
                      <w:rFonts w:hint="default" w:ascii="Times New Roman" w:hAnsi="Times New Roman" w:cs="Times New Roman"/>
                      <w:color w:val="000000" w:themeColor="text1"/>
                      <w:sz w:val="21"/>
                      <w:szCs w:val="21"/>
                      <w:u w:val="none"/>
                      <w:lang w:val="en-US" w:eastAsia="zh-CN"/>
                      <w14:textFill>
                        <w14:solidFill>
                          <w14:schemeClr w14:val="tx1"/>
                        </w14:solidFill>
                      </w14:textFill>
                    </w:rPr>
                    <w:t>交由供应</w:t>
                  </w:r>
                  <w:r>
                    <w:rPr>
                      <w:rFonts w:hint="eastAsia" w:ascii="Times New Roman" w:hAnsi="Times New Roman" w:cs="Times New Roman"/>
                      <w:color w:val="000000" w:themeColor="text1"/>
                      <w:sz w:val="21"/>
                      <w:szCs w:val="21"/>
                      <w:u w:val="none"/>
                      <w:lang w:val="en-US" w:eastAsia="zh-CN"/>
                      <w14:textFill>
                        <w14:solidFill>
                          <w14:schemeClr w14:val="tx1"/>
                        </w14:solidFill>
                      </w14:textFill>
                    </w:rPr>
                    <w:t>厂家回收处理；</w:t>
                  </w:r>
                  <w:r>
                    <w:rPr>
                      <w:rFonts w:hint="default" w:ascii="Times New Roman" w:hAnsi="Times New Roman" w:cs="Times New Roman"/>
                      <w:color w:val="000000" w:themeColor="text1"/>
                      <w:sz w:val="21"/>
                      <w:szCs w:val="21"/>
                      <w:u w:val="none"/>
                      <w:lang w:val="en-US" w:eastAsia="zh-CN"/>
                      <w14:textFill>
                        <w14:solidFill>
                          <w14:schemeClr w14:val="tx1"/>
                        </w14:solidFill>
                      </w14:textFill>
                    </w:rPr>
                    <w:t>脱硫石膏</w:t>
                  </w:r>
                  <w:r>
                    <w:rPr>
                      <w:rFonts w:hint="eastAsia" w:ascii="Times New Roman" w:hAnsi="Times New Roman" w:cs="Times New Roman"/>
                      <w:color w:val="000000" w:themeColor="text1"/>
                      <w:sz w:val="21"/>
                      <w:szCs w:val="21"/>
                      <w:u w:val="none"/>
                      <w:lang w:val="en-US" w:eastAsia="zh-CN"/>
                      <w14:textFill>
                        <w14:solidFill>
                          <w14:schemeClr w14:val="tx1"/>
                        </w14:solidFill>
                      </w14:textFill>
                    </w:rPr>
                    <w:t>经收集后外运给砖厂制砖</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u w:val="none"/>
                      <w:lang w:val="en-US" w:eastAsia="zh-CN" w:bidi="ar-SA"/>
                    </w:rPr>
                  </w:pPr>
                  <w:r>
                    <w:rPr>
                      <w:rFonts w:hint="default" w:ascii="Times New Roman" w:hAnsi="Times New Roman" w:eastAsia="宋体" w:cs="Times New Roman"/>
                      <w:color w:val="000000"/>
                      <w:sz w:val="21"/>
                      <w:szCs w:val="21"/>
                      <w:u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储运工程</w:t>
                  </w: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rPr>
                    <w:t>原料仓库</w:t>
                  </w:r>
                  <w:r>
                    <w:rPr>
                      <w:rFonts w:hint="eastAsia" w:ascii="Times New Roman" w:hAnsi="Times New Roman" w:cs="Times New Roman"/>
                      <w:color w:val="000000"/>
                      <w:sz w:val="21"/>
                      <w:szCs w:val="21"/>
                      <w:u w:val="none"/>
                      <w:lang w:val="en-US" w:eastAsia="zh-CN"/>
                    </w:rPr>
                    <w:t>和成品仓库</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eastAsia" w:ascii="Times New Roman" w:hAnsi="Times New Roman" w:cs="Times New Roman"/>
                      <w:color w:val="000000"/>
                      <w:sz w:val="21"/>
                      <w:szCs w:val="21"/>
                      <w:u w:val="none"/>
                      <w:lang w:val="en-US" w:eastAsia="zh-CN"/>
                    </w:rPr>
                    <w:t>设置2个原料仓库、3个成品仓库，具体位置见附图，</w:t>
                  </w:r>
                  <w:r>
                    <w:rPr>
                      <w:rFonts w:hint="default" w:ascii="Times New Roman" w:hAnsi="Times New Roman" w:eastAsia="宋体" w:cs="Times New Roman"/>
                      <w:color w:val="000000"/>
                      <w:sz w:val="21"/>
                      <w:szCs w:val="21"/>
                      <w:u w:val="none"/>
                      <w:lang w:val="en-US" w:eastAsia="zh-CN"/>
                    </w:rPr>
                    <w:t>建筑面积</w:t>
                  </w:r>
                  <w:r>
                    <w:rPr>
                      <w:rFonts w:hint="eastAsia" w:ascii="Times New Roman" w:hAnsi="Times New Roman" w:cs="Times New Roman"/>
                      <w:color w:val="000000"/>
                      <w:sz w:val="21"/>
                      <w:szCs w:val="21"/>
                      <w:u w:val="none"/>
                      <w:lang w:val="en-US" w:eastAsia="zh-CN"/>
                    </w:rPr>
                    <w:t>总计115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包材库</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设置2个包材库，1个</w:t>
                  </w:r>
                  <w:r>
                    <w:rPr>
                      <w:rFonts w:hint="default" w:ascii="Times New Roman" w:hAnsi="Times New Roman" w:eastAsia="宋体" w:cs="Times New Roman"/>
                      <w:color w:val="000000"/>
                      <w:sz w:val="21"/>
                      <w:szCs w:val="21"/>
                      <w:u w:val="none"/>
                      <w:lang w:val="en-US" w:eastAsia="zh-CN"/>
                    </w:rPr>
                    <w:t>位于</w:t>
                  </w:r>
                  <w:r>
                    <w:rPr>
                      <w:rFonts w:hint="eastAsia" w:ascii="Times New Roman" w:hAnsi="Times New Roman" w:cs="Times New Roman"/>
                      <w:color w:val="000000"/>
                      <w:sz w:val="21"/>
                      <w:szCs w:val="21"/>
                      <w:u w:val="none"/>
                      <w:lang w:val="en-US" w:eastAsia="zh-CN"/>
                    </w:rPr>
                    <w:t>包装房旁</w:t>
                  </w:r>
                  <w:r>
                    <w:rPr>
                      <w:rFonts w:hint="default" w:ascii="Times New Roman" w:hAnsi="Times New Roman" w:eastAsia="宋体" w:cs="Times New Roman"/>
                      <w:color w:val="000000"/>
                      <w:sz w:val="21"/>
                      <w:szCs w:val="21"/>
                      <w:u w:val="none"/>
                    </w:rPr>
                    <w:t>，</w:t>
                  </w:r>
                  <w:r>
                    <w:rPr>
                      <w:rFonts w:hint="eastAsia" w:ascii="Times New Roman" w:hAnsi="Times New Roman" w:cs="Times New Roman"/>
                      <w:color w:val="000000"/>
                      <w:sz w:val="21"/>
                      <w:szCs w:val="21"/>
                      <w:u w:val="none"/>
                      <w:lang w:val="en-US" w:eastAsia="zh-CN"/>
                    </w:rPr>
                    <w:t>1个位于豆皮车间，</w:t>
                  </w:r>
                  <w:r>
                    <w:rPr>
                      <w:rFonts w:hint="default" w:ascii="Times New Roman" w:hAnsi="Times New Roman" w:eastAsia="宋体" w:cs="Times New Roman"/>
                      <w:color w:val="000000"/>
                      <w:sz w:val="21"/>
                      <w:szCs w:val="21"/>
                      <w:u w:val="none"/>
                      <w:lang w:val="en-US" w:eastAsia="zh-CN"/>
                    </w:rPr>
                    <w:t>建筑面积</w:t>
                  </w:r>
                  <w:r>
                    <w:rPr>
                      <w:rFonts w:hint="eastAsia" w:ascii="Times New Roman" w:hAnsi="Times New Roman" w:cs="Times New Roman"/>
                      <w:color w:val="000000"/>
                      <w:sz w:val="21"/>
                      <w:szCs w:val="21"/>
                      <w:u w:val="none"/>
                      <w:lang w:val="en-US" w:eastAsia="zh-CN"/>
                    </w:rPr>
                    <w:t>总计122</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1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1024"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燃料堆场</w:t>
                  </w:r>
                </w:p>
              </w:tc>
              <w:tc>
                <w:tcPr>
                  <w:tcW w:w="30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u w:val="none"/>
                      <w:lang w:val="en-US" w:eastAsia="zh-CN" w:bidi="ar-SA"/>
                    </w:rPr>
                  </w:pPr>
                  <w:r>
                    <w:rPr>
                      <w:rFonts w:hint="default" w:ascii="Times New Roman" w:hAnsi="Times New Roman" w:eastAsia="宋体" w:cs="Times New Roman"/>
                      <w:color w:val="000000"/>
                      <w:sz w:val="21"/>
                      <w:szCs w:val="21"/>
                      <w:u w:val="none"/>
                      <w:lang w:val="en-US" w:eastAsia="zh-CN"/>
                    </w:rPr>
                    <w:t>位于</w:t>
                  </w:r>
                  <w:r>
                    <w:rPr>
                      <w:rFonts w:hint="eastAsia" w:ascii="Times New Roman" w:hAnsi="Times New Roman" w:cs="Times New Roman"/>
                      <w:color w:val="000000"/>
                      <w:sz w:val="21"/>
                      <w:szCs w:val="21"/>
                      <w:u w:val="none"/>
                      <w:lang w:val="en-US" w:eastAsia="zh-CN"/>
                    </w:rPr>
                    <w:t>厂区北</w:t>
                  </w:r>
                  <w:r>
                    <w:rPr>
                      <w:rFonts w:hint="default" w:ascii="Times New Roman" w:hAnsi="Times New Roman" w:eastAsia="宋体" w:cs="Times New Roman"/>
                      <w:color w:val="000000"/>
                      <w:sz w:val="21"/>
                      <w:szCs w:val="21"/>
                      <w:u w:val="none"/>
                      <w:lang w:val="en-US" w:eastAsia="zh-CN"/>
                    </w:rPr>
                    <w:t>侧</w:t>
                  </w:r>
                  <w:r>
                    <w:rPr>
                      <w:rFonts w:hint="default" w:ascii="Times New Roman" w:hAnsi="Times New Roman" w:eastAsia="宋体" w:cs="Times New Roman"/>
                      <w:color w:val="000000"/>
                      <w:sz w:val="21"/>
                      <w:szCs w:val="21"/>
                      <w:u w:val="none"/>
                    </w:rPr>
                    <w:t>，</w:t>
                  </w:r>
                  <w:r>
                    <w:rPr>
                      <w:rFonts w:hint="default" w:ascii="Times New Roman" w:hAnsi="Times New Roman" w:eastAsia="宋体" w:cs="Times New Roman"/>
                      <w:color w:val="000000"/>
                      <w:sz w:val="21"/>
                      <w:szCs w:val="21"/>
                      <w:u w:val="none"/>
                      <w:lang w:val="en-US" w:eastAsia="zh-CN"/>
                    </w:rPr>
                    <w:t>建筑面积为</w:t>
                  </w:r>
                  <w:r>
                    <w:rPr>
                      <w:rFonts w:hint="eastAsia" w:ascii="Times New Roman" w:hAnsi="Times New Roman" w:cs="Times New Roman"/>
                      <w:color w:val="000000"/>
                      <w:sz w:val="21"/>
                      <w:szCs w:val="21"/>
                      <w:u w:val="none"/>
                      <w:lang w:val="en-US" w:eastAsia="zh-CN"/>
                    </w:rPr>
                    <w:t>2000</w:t>
                  </w:r>
                  <w:r>
                    <w:rPr>
                      <w:rFonts w:hint="default" w:ascii="Times New Roman" w:hAnsi="Times New Roman" w:eastAsia="宋体" w:cs="Times New Roman"/>
                      <w:color w:val="000000"/>
                      <w:sz w:val="21"/>
                      <w:szCs w:val="21"/>
                      <w:u w:val="none"/>
                    </w:rPr>
                    <w:t>m</w:t>
                  </w:r>
                  <w:r>
                    <w:rPr>
                      <w:rFonts w:hint="default" w:ascii="Times New Roman" w:hAnsi="Times New Roman" w:eastAsia="宋体" w:cs="Times New Roman"/>
                      <w:color w:val="000000"/>
                      <w:sz w:val="21"/>
                      <w:szCs w:val="21"/>
                      <w:u w:val="none"/>
                      <w:vertAlign w:val="superscript"/>
                    </w:rPr>
                    <w:t>2</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lang w:val="en-US" w:eastAsia="zh-CN"/>
                    </w:rPr>
                    <w:t>新建</w:t>
                  </w:r>
                </w:p>
              </w:tc>
            </w:tr>
          </w:tbl>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eastAsia" w:ascii="Times New Roman" w:hAnsi="Times New Roman" w:eastAsia="宋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eastAsia" w:ascii="Times New Roman" w:hAnsi="Times New Roman" w:eastAsia="宋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eastAsia" w:ascii="Times New Roman" w:hAnsi="Times New Roman" w:eastAsia="宋体" w:cs="Times New Roman"/>
                <w:b/>
                <w:bCs/>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482" w:firstLineChars="200"/>
              <w:jc w:val="both"/>
              <w:textAlignment w:val="auto"/>
              <w:rPr>
                <w:rFonts w:hint="default" w:ascii="Times New Roman" w:hAnsi="Times New Roman" w:eastAsia="宋体" w:cs="Times New Roman"/>
                <w:b/>
                <w:kern w:val="0"/>
                <w:sz w:val="21"/>
                <w:szCs w:val="21"/>
              </w:rPr>
            </w:pPr>
            <w:r>
              <w:rPr>
                <w:rFonts w:hint="eastAsia" w:ascii="Times New Roman" w:hAnsi="Times New Roman" w:eastAsia="宋体" w:cs="Times New Roman"/>
                <w:b/>
                <w:bCs/>
                <w:kern w:val="2"/>
                <w:sz w:val="24"/>
                <w:szCs w:val="24"/>
                <w:lang w:val="en-US" w:eastAsia="zh-CN" w:bidi="ar-SA"/>
              </w:rPr>
              <w:t>2.4</w:t>
            </w:r>
            <w:r>
              <w:rPr>
                <w:rFonts w:hint="default" w:ascii="Times New Roman" w:hAnsi="Times New Roman" w:eastAsia="宋体" w:cs="Times New Roman"/>
                <w:b/>
                <w:bCs/>
                <w:kern w:val="2"/>
                <w:sz w:val="24"/>
                <w:szCs w:val="24"/>
                <w:lang w:val="en-US" w:eastAsia="zh-CN" w:bidi="ar-SA"/>
              </w:rPr>
              <w:t>主要产品方案</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表</w:t>
            </w:r>
            <w:r>
              <w:rPr>
                <w:rFonts w:hint="eastAsia" w:ascii="Times New Roman" w:hAnsi="Times New Roman" w:eastAsia="宋体" w:cs="Times New Roman"/>
                <w:b/>
                <w:kern w:val="0"/>
                <w:sz w:val="21"/>
                <w:szCs w:val="21"/>
                <w:lang w:val="en-US" w:eastAsia="zh-CN"/>
              </w:rPr>
              <w:t>2</w:t>
            </w:r>
            <w:r>
              <w:rPr>
                <w:rFonts w:hint="default" w:ascii="Times New Roman" w:hAnsi="Times New Roman" w:eastAsia="宋体" w:cs="Times New Roman"/>
                <w:b/>
                <w:kern w:val="0"/>
                <w:sz w:val="21"/>
                <w:szCs w:val="21"/>
              </w:rPr>
              <w:t>-</w:t>
            </w:r>
            <w:r>
              <w:rPr>
                <w:rFonts w:hint="eastAsia" w:ascii="Times New Roman" w:hAnsi="Times New Roman" w:cs="Times New Roman"/>
                <w:b/>
                <w:kern w:val="0"/>
                <w:sz w:val="21"/>
                <w:szCs w:val="21"/>
                <w:lang w:val="en-US" w:eastAsia="zh-CN"/>
              </w:rPr>
              <w:t>3</w:t>
            </w:r>
            <w:r>
              <w:rPr>
                <w:rFonts w:hint="default" w:ascii="Times New Roman" w:hAnsi="Times New Roman" w:eastAsia="宋体" w:cs="Times New Roman"/>
                <w:b/>
                <w:kern w:val="0"/>
                <w:sz w:val="21"/>
                <w:szCs w:val="21"/>
                <w:lang w:val="en-US" w:eastAsia="zh-CN"/>
              </w:rPr>
              <w:t xml:space="preserve"> </w:t>
            </w:r>
            <w:r>
              <w:rPr>
                <w:rFonts w:hint="default" w:ascii="Times New Roman" w:hAnsi="Times New Roman" w:eastAsia="宋体" w:cs="Times New Roman"/>
                <w:b/>
                <w:kern w:val="0"/>
                <w:sz w:val="21"/>
                <w:szCs w:val="21"/>
              </w:rPr>
              <w:t>项目主要产品及产量</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504"/>
              <w:gridCol w:w="1303"/>
              <w:gridCol w:w="1505"/>
              <w:gridCol w:w="1505"/>
              <w:gridCol w:w="1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blHeader/>
                <w:jc w:val="center"/>
              </w:trPr>
              <w:tc>
                <w:tcPr>
                  <w:tcW w:w="563"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序号</w:t>
                  </w:r>
                </w:p>
              </w:tc>
              <w:tc>
                <w:tcPr>
                  <w:tcW w:w="879"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产品名称</w:t>
                  </w:r>
                </w:p>
              </w:tc>
              <w:tc>
                <w:tcPr>
                  <w:tcW w:w="761"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年产量</w:t>
                  </w:r>
                </w:p>
              </w:tc>
              <w:tc>
                <w:tcPr>
                  <w:tcW w:w="879"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包装规格</w:t>
                  </w:r>
                </w:p>
              </w:tc>
              <w:tc>
                <w:tcPr>
                  <w:tcW w:w="879" w:type="pct"/>
                  <w:tcBorders>
                    <w:bottom w:val="single" w:color="000000" w:sz="4" w:space="0"/>
                  </w:tcBorders>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包装方式</w:t>
                  </w:r>
                </w:p>
              </w:tc>
              <w:tc>
                <w:tcPr>
                  <w:tcW w:w="1038"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最大贮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63"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879" w:type="pct"/>
                  <w:noWrap w:val="0"/>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腐竹</w:t>
                  </w:r>
                </w:p>
              </w:tc>
              <w:tc>
                <w:tcPr>
                  <w:tcW w:w="761"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1000</w:t>
                  </w:r>
                  <w:r>
                    <w:rPr>
                      <w:rFonts w:hint="default" w:ascii="Times New Roman" w:hAnsi="Times New Roman" w:cs="Times New Roman" w:eastAsiaTheme="minorEastAsia"/>
                      <w:sz w:val="21"/>
                      <w:szCs w:val="21"/>
                    </w:rPr>
                    <w:t>吨</w:t>
                  </w:r>
                </w:p>
              </w:tc>
              <w:tc>
                <w:tcPr>
                  <w:tcW w:w="879"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kg/袋</w:t>
                  </w:r>
                </w:p>
              </w:tc>
              <w:tc>
                <w:tcPr>
                  <w:tcW w:w="879" w:type="pct"/>
                  <w:tcBorders>
                    <w:bottom w:val="single" w:color="000000" w:sz="4" w:space="0"/>
                  </w:tcBorders>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食品袋</w:t>
                  </w:r>
                </w:p>
              </w:tc>
              <w:tc>
                <w:tcPr>
                  <w:tcW w:w="1038"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13</w:t>
                  </w:r>
                  <w:r>
                    <w:rPr>
                      <w:rFonts w:hint="default" w:ascii="Times New Roman" w:hAnsi="Times New Roman" w:cs="Times New Roman" w:eastAsiaTheme="minorEastAsia"/>
                      <w:sz w:val="21"/>
                      <w:szCs w:val="21"/>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879"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豆皮</w:t>
                  </w:r>
                </w:p>
              </w:tc>
              <w:tc>
                <w:tcPr>
                  <w:tcW w:w="761" w:type="pct"/>
                  <w:noWrap w:val="0"/>
                  <w:vAlign w:val="center"/>
                </w:tcPr>
                <w:p>
                  <w:pPr>
                    <w:bidi w:val="0"/>
                    <w:jc w:val="center"/>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900</w:t>
                  </w:r>
                  <w:r>
                    <w:rPr>
                      <w:rFonts w:hint="default" w:ascii="Times New Roman" w:hAnsi="Times New Roman" w:cs="Times New Roman" w:eastAsiaTheme="minorEastAsia"/>
                      <w:sz w:val="21"/>
                      <w:szCs w:val="21"/>
                    </w:rPr>
                    <w:t>吨</w:t>
                  </w:r>
                </w:p>
              </w:tc>
              <w:tc>
                <w:tcPr>
                  <w:tcW w:w="879"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kg/袋</w:t>
                  </w:r>
                </w:p>
              </w:tc>
              <w:tc>
                <w:tcPr>
                  <w:tcW w:w="879"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食品袋</w:t>
                  </w:r>
                </w:p>
              </w:tc>
              <w:tc>
                <w:tcPr>
                  <w:tcW w:w="1038" w:type="pct"/>
                  <w:noWrap w:val="0"/>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吨</w:t>
                  </w:r>
                </w:p>
              </w:tc>
            </w:tr>
          </w:tbl>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2.5</w:t>
            </w:r>
            <w:r>
              <w:rPr>
                <w:rFonts w:hint="default" w:ascii="Times New Roman" w:hAnsi="Times New Roman" w:eastAsia="宋体" w:cs="Times New Roman"/>
                <w:b/>
                <w:bCs/>
                <w:color w:val="000000"/>
                <w:kern w:val="2"/>
                <w:sz w:val="24"/>
                <w:szCs w:val="22"/>
                <w:u w:val="none"/>
                <w:lang w:val="en-US" w:eastAsia="zh-CN" w:bidi="ar-SA"/>
              </w:rPr>
              <w:t>主要原辅材料及能源动力</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000000"/>
                <w:sz w:val="21"/>
                <w:szCs w:val="21"/>
                <w:u w:val="none"/>
              </w:rPr>
            </w:pPr>
            <w:r>
              <w:rPr>
                <w:rFonts w:hint="default" w:ascii="Times New Roman" w:hAnsi="Times New Roman" w:eastAsia="宋体" w:cs="Times New Roman"/>
                <w:color w:val="000000"/>
                <w:sz w:val="24"/>
                <w:szCs w:val="22"/>
                <w:u w:val="none"/>
              </w:rPr>
              <w:t>项目生产所用原辅材料具体详见下表，本项目所需原材料全部为外购，项目生产过程需要用到机械动能及热能，本评价要求项目</w:t>
            </w:r>
            <w:r>
              <w:rPr>
                <w:rFonts w:hint="default" w:ascii="Times New Roman" w:hAnsi="Times New Roman" w:eastAsia="宋体" w:cs="Times New Roman"/>
                <w:bCs/>
                <w:color w:val="000000"/>
                <w:sz w:val="24"/>
                <w:szCs w:val="22"/>
                <w:u w:val="none"/>
              </w:rPr>
              <w:t>采用清洁</w:t>
            </w:r>
            <w:r>
              <w:rPr>
                <w:rFonts w:hint="eastAsia" w:ascii="Times New Roman" w:hAnsi="Times New Roman" w:eastAsia="宋体" w:cs="Times New Roman"/>
                <w:bCs/>
                <w:color w:val="000000"/>
                <w:sz w:val="24"/>
                <w:szCs w:val="22"/>
                <w:u w:val="none"/>
                <w:lang w:val="en-US" w:eastAsia="zh-CN"/>
              </w:rPr>
              <w:t>能源</w:t>
            </w:r>
            <w:r>
              <w:rPr>
                <w:rFonts w:hint="default" w:ascii="Times New Roman" w:hAnsi="Times New Roman" w:eastAsia="宋体" w:cs="Times New Roman"/>
                <w:bCs/>
                <w:color w:val="000000"/>
                <w:sz w:val="24"/>
                <w:szCs w:val="22"/>
                <w:u w:val="none"/>
              </w:rPr>
              <w:t>，</w:t>
            </w:r>
            <w:r>
              <w:rPr>
                <w:rFonts w:hint="default" w:ascii="Times New Roman" w:hAnsi="Times New Roman" w:eastAsia="宋体" w:cs="Times New Roman"/>
                <w:color w:val="000000"/>
                <w:sz w:val="24"/>
                <w:szCs w:val="22"/>
                <w:u w:val="none"/>
              </w:rPr>
              <w:t>所用能源为电</w:t>
            </w:r>
            <w:r>
              <w:rPr>
                <w:rFonts w:hint="eastAsia" w:ascii="Times New Roman" w:hAnsi="Times New Roman" w:cs="Times New Roman"/>
                <w:color w:val="000000"/>
                <w:sz w:val="24"/>
                <w:szCs w:val="22"/>
                <w:u w:val="none"/>
                <w:lang w:val="en-US" w:eastAsia="zh-CN"/>
              </w:rPr>
              <w:t>和蒸汽。</w:t>
            </w:r>
          </w:p>
          <w:p>
            <w:pPr>
              <w:spacing w:line="240" w:lineRule="auto"/>
              <w:jc w:val="center"/>
              <w:rPr>
                <w:rFonts w:ascii="Times New Roman" w:hAnsi="Times New Roman" w:eastAsia="宋体" w:cs="Times New Roman"/>
                <w:b/>
                <w:bCs/>
                <w:color w:val="000000"/>
                <w:sz w:val="21"/>
                <w:szCs w:val="21"/>
                <w:u w:val="none"/>
              </w:rPr>
            </w:pPr>
            <w:r>
              <w:rPr>
                <w:rFonts w:hint="eastAsia" w:ascii="Times New Roman" w:hAnsi="Times New Roman" w:eastAsia="宋体" w:cs="Times New Roman"/>
                <w:b/>
                <w:bCs/>
                <w:color w:val="000000"/>
                <w:sz w:val="21"/>
                <w:szCs w:val="21"/>
                <w:u w:val="none"/>
              </w:rPr>
              <w:t>表</w:t>
            </w:r>
            <w:r>
              <w:rPr>
                <w:rFonts w:hint="eastAsia" w:ascii="Times New Roman" w:hAnsi="Times New Roman" w:cs="Times New Roman"/>
                <w:b/>
                <w:bCs/>
                <w:color w:val="000000"/>
                <w:sz w:val="21"/>
                <w:szCs w:val="21"/>
                <w:u w:val="none"/>
                <w:lang w:val="en-US" w:eastAsia="zh-CN"/>
              </w:rPr>
              <w:t>2</w:t>
            </w:r>
            <w:r>
              <w:rPr>
                <w:rFonts w:hint="eastAsia" w:ascii="Times New Roman" w:hAnsi="Times New Roman" w:eastAsia="宋体" w:cs="Times New Roman"/>
                <w:b/>
                <w:bCs/>
                <w:color w:val="000000"/>
                <w:sz w:val="21"/>
                <w:szCs w:val="21"/>
                <w:u w:val="none"/>
              </w:rPr>
              <w:t>-4  现有项目主要原辅材料及能耗一览表</w:t>
            </w:r>
          </w:p>
          <w:tbl>
            <w:tblPr>
              <w:tblStyle w:val="20"/>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2250"/>
              <w:gridCol w:w="1020"/>
              <w:gridCol w:w="1200"/>
              <w:gridCol w:w="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72" w:type="pct"/>
                  <w:noWrap w:val="0"/>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序号</w:t>
                  </w:r>
                </w:p>
              </w:tc>
              <w:tc>
                <w:tcPr>
                  <w:tcW w:w="1314" w:type="pct"/>
                  <w:noWrap w:val="0"/>
                  <w:vAlign w:val="center"/>
                </w:tcPr>
                <w:p>
                  <w:pPr>
                    <w:spacing w:line="240" w:lineRule="auto"/>
                    <w:jc w:val="center"/>
                    <w:rPr>
                      <w:rFonts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原料</w:t>
                  </w:r>
                  <w:r>
                    <w:rPr>
                      <w:rFonts w:ascii="Times New Roman" w:hAnsi="Times New Roman" w:eastAsia="宋体" w:cs="Times New Roman"/>
                      <w:color w:val="000000"/>
                      <w:sz w:val="21"/>
                      <w:szCs w:val="21"/>
                      <w:u w:val="none"/>
                    </w:rPr>
                    <w:t>名称</w:t>
                  </w:r>
                </w:p>
              </w:tc>
              <w:tc>
                <w:tcPr>
                  <w:tcW w:w="596" w:type="pct"/>
                  <w:noWrap w:val="0"/>
                  <w:vAlign w:val="center"/>
                </w:tcPr>
                <w:p>
                  <w:pPr>
                    <w:spacing w:line="240" w:lineRule="auto"/>
                    <w:jc w:val="center"/>
                    <w:rPr>
                      <w:rFonts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消耗量</w:t>
                  </w:r>
                </w:p>
              </w:tc>
              <w:tc>
                <w:tcPr>
                  <w:tcW w:w="701" w:type="pct"/>
                  <w:noWrap w:val="0"/>
                  <w:vAlign w:val="center"/>
                </w:tcPr>
                <w:p>
                  <w:pPr>
                    <w:spacing w:line="240" w:lineRule="auto"/>
                    <w:jc w:val="center"/>
                    <w:rPr>
                      <w:rFonts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单位</w:t>
                  </w:r>
                </w:p>
              </w:tc>
              <w:tc>
                <w:tcPr>
                  <w:tcW w:w="2015" w:type="pct"/>
                  <w:noWrap w:val="0"/>
                  <w:vAlign w:val="center"/>
                </w:tcPr>
                <w:p>
                  <w:pPr>
                    <w:spacing w:line="240" w:lineRule="auto"/>
                    <w:jc w:val="center"/>
                    <w:rPr>
                      <w:rFonts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w:t>
                  </w:r>
                </w:p>
              </w:tc>
              <w:tc>
                <w:tcPr>
                  <w:tcW w:w="1314" w:type="pct"/>
                  <w:noWrap w:val="0"/>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b w:val="0"/>
                      <w:i w:val="0"/>
                      <w:caps w:val="0"/>
                      <w:color w:val="000000"/>
                      <w:spacing w:val="0"/>
                      <w:w w:val="100"/>
                      <w:kern w:val="2"/>
                      <w:sz w:val="21"/>
                      <w:szCs w:val="21"/>
                      <w:lang w:val="en-US" w:eastAsia="zh-CN" w:bidi="ar-SA"/>
                    </w:rPr>
                    <w:t>大豆</w:t>
                  </w:r>
                </w:p>
              </w:tc>
              <w:tc>
                <w:tcPr>
                  <w:tcW w:w="596"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2102</w:t>
                  </w:r>
                </w:p>
              </w:tc>
              <w:tc>
                <w:tcPr>
                  <w:tcW w:w="701" w:type="pct"/>
                  <w:noWrap w:val="0"/>
                  <w:vAlign w:val="center"/>
                </w:tcPr>
                <w:p>
                  <w:pPr>
                    <w:spacing w:line="240" w:lineRule="auto"/>
                    <w:jc w:val="center"/>
                    <w:rPr>
                      <w:rFonts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吨/年</w:t>
                  </w:r>
                </w:p>
              </w:tc>
              <w:tc>
                <w:tcPr>
                  <w:tcW w:w="2015" w:type="pct"/>
                  <w:noWrap w:val="0"/>
                  <w:vAlign w:val="center"/>
                </w:tcPr>
                <w:p>
                  <w:pPr>
                    <w:spacing w:line="240" w:lineRule="auto"/>
                    <w:jc w:val="center"/>
                    <w:rPr>
                      <w:rFonts w:hint="eastAsia" w:ascii="Times New Roman" w:hAnsi="Times New Roman" w:eastAsia="宋体" w:cs="Times New Roman"/>
                      <w:color w:val="000000"/>
                      <w:sz w:val="21"/>
                      <w:szCs w:val="21"/>
                      <w:u w:val="none"/>
                      <w:lang w:eastAsia="zh-CN"/>
                    </w:rPr>
                  </w:pPr>
                  <w:r>
                    <w:rPr>
                      <w:rFonts w:hint="eastAsia" w:ascii="Times New Roman" w:hAnsi="Times New Roman" w:eastAsia="宋体" w:cs="Times New Roman"/>
                      <w:color w:val="000000"/>
                      <w:sz w:val="21"/>
                      <w:szCs w:val="21"/>
                      <w:u w:val="none"/>
                    </w:rPr>
                    <w:t>外购</w:t>
                  </w:r>
                  <w:r>
                    <w:rPr>
                      <w:rFonts w:hint="eastAsia" w:ascii="Times New Roman" w:hAnsi="Times New Roman" w:cs="Times New Roman"/>
                      <w:color w:val="000000"/>
                      <w:sz w:val="21"/>
                      <w:szCs w:val="21"/>
                      <w:u w:val="none"/>
                      <w:lang w:eastAsia="zh-CN"/>
                    </w:rPr>
                    <w:t>，</w:t>
                  </w:r>
                  <w:r>
                    <w:rPr>
                      <w:rFonts w:hint="eastAsia" w:ascii="Times New Roman" w:hAnsi="Times New Roman" w:cs="Times New Roman"/>
                      <w:color w:val="000000"/>
                      <w:sz w:val="21"/>
                      <w:szCs w:val="21"/>
                      <w:u w:val="none"/>
                      <w:lang w:val="en-US" w:eastAsia="zh-CN"/>
                    </w:rPr>
                    <w:t>腐竹生产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eastAsia" w:ascii="Times New Roman" w:hAnsi="Times New Roman" w:eastAsia="宋体" w:cs="Times New Roman"/>
                      <w:color w:val="000000"/>
                      <w:kern w:val="2"/>
                      <w:sz w:val="21"/>
                      <w:szCs w:val="21"/>
                      <w:u w:val="none"/>
                      <w:lang w:val="en-US" w:eastAsia="zh-CN" w:bidi="ar-SA"/>
                    </w:rPr>
                  </w:pPr>
                  <w:r>
                    <w:rPr>
                      <w:rFonts w:hint="eastAsia" w:ascii="Times New Roman" w:hAnsi="Times New Roman" w:cs="Times New Roman"/>
                      <w:color w:val="000000"/>
                      <w:sz w:val="21"/>
                      <w:szCs w:val="21"/>
                      <w:u w:val="none"/>
                      <w:lang w:val="en-US" w:eastAsia="zh-CN"/>
                    </w:rPr>
                    <w:t>2</w:t>
                  </w:r>
                </w:p>
              </w:tc>
              <w:tc>
                <w:tcPr>
                  <w:tcW w:w="1314" w:type="pct"/>
                  <w:noWrap w:val="0"/>
                  <w:vAlign w:val="center"/>
                </w:tcPr>
                <w:p>
                  <w:pPr>
                    <w:snapToGrid/>
                    <w:spacing w:before="0" w:beforeAutospacing="0" w:after="0" w:afterAutospacing="0" w:line="240" w:lineRule="auto"/>
                    <w:jc w:val="center"/>
                    <w:textAlignment w:val="baseline"/>
                    <w:rPr>
                      <w:rFonts w:hint="eastAsia" w:ascii="Times New Roman" w:hAnsi="Times New Roman" w:eastAsia="宋体" w:cs="Times New Roman"/>
                      <w:color w:val="000000"/>
                      <w:kern w:val="2"/>
                      <w:sz w:val="21"/>
                      <w:szCs w:val="21"/>
                      <w:u w:val="none"/>
                      <w:lang w:val="en-US" w:eastAsia="zh-CN" w:bidi="ar-SA"/>
                    </w:rPr>
                  </w:pPr>
                  <w:r>
                    <w:rPr>
                      <w:rStyle w:val="45"/>
                      <w:rFonts w:hint="eastAsia" w:cs="Times New Roman"/>
                      <w:b w:val="0"/>
                      <w:bCs/>
                      <w:i w:val="0"/>
                      <w:caps w:val="0"/>
                      <w:spacing w:val="0"/>
                      <w:w w:val="100"/>
                      <w:kern w:val="2"/>
                      <w:sz w:val="21"/>
                      <w:szCs w:val="21"/>
                      <w:lang w:val="en-US" w:eastAsia="zh-CN" w:bidi="ar-SA"/>
                    </w:rPr>
                    <w:t>豆粕粉（大豆蛋白粉）</w:t>
                  </w:r>
                </w:p>
              </w:tc>
              <w:tc>
                <w:tcPr>
                  <w:tcW w:w="596" w:type="pct"/>
                  <w:noWrap w:val="0"/>
                  <w:vAlign w:val="center"/>
                </w:tcPr>
                <w:p>
                  <w:pPr>
                    <w:spacing w:line="240" w:lineRule="auto"/>
                    <w:jc w:val="center"/>
                    <w:rPr>
                      <w:rFonts w:hint="default" w:ascii="Times New Roman" w:hAnsi="Times New Roman" w:eastAsia="宋体" w:cs="Times New Roman"/>
                      <w:color w:val="000000"/>
                      <w:kern w:val="2"/>
                      <w:sz w:val="21"/>
                      <w:szCs w:val="21"/>
                      <w:u w:val="none"/>
                      <w:lang w:val="en-US" w:eastAsia="zh-CN" w:bidi="ar-SA"/>
                    </w:rPr>
                  </w:pPr>
                  <w:r>
                    <w:rPr>
                      <w:rFonts w:hint="eastAsia" w:ascii="Times New Roman" w:hAnsi="Times New Roman" w:cs="Times New Roman"/>
                      <w:color w:val="000000"/>
                      <w:sz w:val="21"/>
                      <w:szCs w:val="21"/>
                      <w:u w:val="none"/>
                      <w:lang w:val="en-US" w:eastAsia="zh-CN"/>
                    </w:rPr>
                    <w:t>900</w:t>
                  </w:r>
                </w:p>
              </w:tc>
              <w:tc>
                <w:tcPr>
                  <w:tcW w:w="701" w:type="pct"/>
                  <w:noWrap w:val="0"/>
                  <w:vAlign w:val="center"/>
                </w:tcPr>
                <w:p>
                  <w:pPr>
                    <w:spacing w:line="240" w:lineRule="auto"/>
                    <w:jc w:val="center"/>
                    <w:rPr>
                      <w:rFonts w:hint="eastAsia" w:ascii="Times New Roman" w:hAnsi="Times New Roman" w:eastAsia="宋体" w:cs="Times New Roman"/>
                      <w:color w:val="000000"/>
                      <w:kern w:val="2"/>
                      <w:sz w:val="21"/>
                      <w:szCs w:val="21"/>
                      <w:u w:val="none"/>
                      <w:lang w:val="en-US" w:eastAsia="zh-CN" w:bidi="ar-SA"/>
                    </w:rPr>
                  </w:pPr>
                  <w:r>
                    <w:rPr>
                      <w:rFonts w:hint="eastAsia" w:ascii="Times New Roman" w:hAnsi="Times New Roman" w:eastAsia="宋体" w:cs="Times New Roman"/>
                      <w:color w:val="000000"/>
                      <w:sz w:val="21"/>
                      <w:szCs w:val="21"/>
                      <w:u w:val="none"/>
                    </w:rPr>
                    <w:t>吨/年</w:t>
                  </w:r>
                </w:p>
              </w:tc>
              <w:tc>
                <w:tcPr>
                  <w:tcW w:w="2015" w:type="pct"/>
                  <w:noWrap w:val="0"/>
                  <w:vAlign w:val="center"/>
                </w:tcPr>
                <w:p>
                  <w:pPr>
                    <w:spacing w:line="240" w:lineRule="auto"/>
                    <w:jc w:val="center"/>
                    <w:rPr>
                      <w:rFonts w:hint="eastAsia" w:ascii="Times New Roman" w:hAnsi="Times New Roman" w:eastAsia="宋体" w:cs="Times New Roman"/>
                      <w:color w:val="000000"/>
                      <w:kern w:val="2"/>
                      <w:sz w:val="21"/>
                      <w:szCs w:val="21"/>
                      <w:u w:val="none"/>
                      <w:lang w:val="en-US" w:eastAsia="zh-CN" w:bidi="ar-SA"/>
                    </w:rPr>
                  </w:pPr>
                  <w:r>
                    <w:rPr>
                      <w:rFonts w:hint="eastAsia" w:ascii="Times New Roman" w:hAnsi="Times New Roman" w:eastAsia="宋体" w:cs="Times New Roman"/>
                      <w:color w:val="000000"/>
                      <w:sz w:val="21"/>
                      <w:szCs w:val="21"/>
                      <w:u w:val="none"/>
                    </w:rPr>
                    <w:t>外购</w:t>
                  </w:r>
                  <w:r>
                    <w:rPr>
                      <w:rFonts w:hint="eastAsia" w:ascii="Times New Roman" w:hAnsi="Times New Roman" w:cs="Times New Roman"/>
                      <w:color w:val="000000"/>
                      <w:sz w:val="21"/>
                      <w:szCs w:val="21"/>
                      <w:u w:val="none"/>
                      <w:lang w:eastAsia="zh-CN"/>
                    </w:rPr>
                    <w:t>，</w:t>
                  </w:r>
                  <w:r>
                    <w:rPr>
                      <w:rFonts w:hint="eastAsia" w:ascii="Times New Roman" w:hAnsi="Times New Roman" w:cs="Times New Roman"/>
                      <w:color w:val="000000"/>
                      <w:sz w:val="21"/>
                      <w:szCs w:val="21"/>
                      <w:u w:val="none"/>
                      <w:lang w:val="en-US" w:eastAsia="zh-CN"/>
                    </w:rPr>
                    <w:t>豆皮生产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3</w:t>
                  </w:r>
                </w:p>
              </w:tc>
              <w:tc>
                <w:tcPr>
                  <w:tcW w:w="1314" w:type="pct"/>
                  <w:noWrap w:val="0"/>
                  <w:vAlign w:val="center"/>
                </w:tcPr>
                <w:p>
                  <w:pPr>
                    <w:spacing w:line="240" w:lineRule="auto"/>
                    <w:jc w:val="cente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食盐</w:t>
                  </w:r>
                </w:p>
              </w:tc>
              <w:tc>
                <w:tcPr>
                  <w:tcW w:w="596" w:type="pct"/>
                  <w:noWrap w:val="0"/>
                  <w:vAlign w:val="center"/>
                </w:tcPr>
                <w:p>
                  <w:pPr>
                    <w:spacing w:line="240" w:lineRule="auto"/>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18</w:t>
                  </w:r>
                </w:p>
              </w:tc>
              <w:tc>
                <w:tcPr>
                  <w:tcW w:w="701" w:type="pct"/>
                  <w:noWrap w:val="0"/>
                  <w:vAlign w:val="center"/>
                </w:tcPr>
                <w:p>
                  <w:pPr>
                    <w:spacing w:line="240" w:lineRule="auto"/>
                    <w:jc w:val="cente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14:textFill>
                        <w14:solidFill>
                          <w14:schemeClr w14:val="tx1"/>
                        </w14:solidFill>
                      </w14:textFill>
                    </w:rPr>
                    <w:t>吨/年</w:t>
                  </w:r>
                </w:p>
              </w:tc>
              <w:tc>
                <w:tcPr>
                  <w:tcW w:w="2015" w:type="pct"/>
                  <w:noWrap w:val="0"/>
                  <w:vAlign w:val="center"/>
                </w:tcPr>
                <w:p>
                  <w:pPr>
                    <w:spacing w:line="240" w:lineRule="auto"/>
                    <w:jc w:val="cente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14:textFill>
                        <w14:solidFill>
                          <w14:schemeClr w14:val="tx1"/>
                        </w14:solidFill>
                      </w14:textFill>
                    </w:rPr>
                    <w:t>外购</w:t>
                  </w:r>
                  <w:r>
                    <w:rPr>
                      <w:rFonts w:hint="eastAsia" w:ascii="Times New Roman" w:hAnsi="Times New Roman" w:cs="Times New Roman"/>
                      <w:color w:val="000000" w:themeColor="text1"/>
                      <w:sz w:val="21"/>
                      <w:szCs w:val="21"/>
                      <w:u w:val="none"/>
                      <w:lang w:eastAsia="zh-CN"/>
                      <w14:textFill>
                        <w14:solidFill>
                          <w14:schemeClr w14:val="tx1"/>
                        </w14:solidFill>
                      </w14:textFill>
                    </w:rPr>
                    <w:t>，</w:t>
                  </w:r>
                  <w:r>
                    <w:rPr>
                      <w:rFonts w:hint="eastAsia" w:ascii="Times New Roman" w:hAnsi="Times New Roman" w:cs="Times New Roman"/>
                      <w:color w:val="000000" w:themeColor="text1"/>
                      <w:sz w:val="21"/>
                      <w:szCs w:val="21"/>
                      <w:u w:val="none"/>
                      <w:lang w:val="en-US" w:eastAsia="zh-CN"/>
                      <w14:textFill>
                        <w14:solidFill>
                          <w14:schemeClr w14:val="tx1"/>
                        </w14:solidFill>
                      </w14:textFill>
                    </w:rPr>
                    <w:t>豆皮生产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eastAsia" w:ascii="Times New Roman" w:hAnsi="Times New Roman" w:eastAsia="宋体" w:cs="Times New Roman"/>
                      <w:color w:val="000000"/>
                      <w:sz w:val="21"/>
                      <w:szCs w:val="21"/>
                      <w:u w:val="none"/>
                      <w:lang w:eastAsia="zh-CN"/>
                    </w:rPr>
                  </w:pPr>
                  <w:r>
                    <w:rPr>
                      <w:rFonts w:hint="eastAsia" w:ascii="Times New Roman" w:hAnsi="Times New Roman" w:cs="Times New Roman"/>
                      <w:color w:val="000000"/>
                      <w:sz w:val="21"/>
                      <w:szCs w:val="21"/>
                      <w:u w:val="none"/>
                      <w:lang w:val="en-US" w:eastAsia="zh-CN"/>
                    </w:rPr>
                    <w:t>4</w:t>
                  </w:r>
                </w:p>
              </w:tc>
              <w:tc>
                <w:tcPr>
                  <w:tcW w:w="1314"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大豆蛋白专用消泡剂 XPM-120</w:t>
                  </w:r>
                </w:p>
              </w:tc>
              <w:tc>
                <w:tcPr>
                  <w:tcW w:w="596" w:type="pct"/>
                  <w:noWrap w:val="0"/>
                  <w:vAlign w:val="center"/>
                </w:tcPr>
                <w:p>
                  <w:pPr>
                    <w:spacing w:line="240" w:lineRule="auto"/>
                    <w:jc w:val="center"/>
                    <w:rPr>
                      <w:rFonts w:hint="eastAsia" w:ascii="Times New Roman" w:hAnsi="Times New Roman" w:eastAsia="宋体" w:cs="Times New Roman"/>
                      <w:color w:val="000000"/>
                      <w:sz w:val="21"/>
                      <w:szCs w:val="21"/>
                      <w:u w:val="none"/>
                      <w:lang w:eastAsia="zh-CN"/>
                    </w:rPr>
                  </w:pPr>
                  <w:r>
                    <w:rPr>
                      <w:rFonts w:hint="eastAsia" w:ascii="Times New Roman" w:hAnsi="Times New Roman" w:cs="Times New Roman"/>
                      <w:color w:val="000000"/>
                      <w:sz w:val="21"/>
                      <w:szCs w:val="21"/>
                      <w:u w:val="none"/>
                      <w:lang w:val="en-US" w:eastAsia="zh-CN"/>
                    </w:rPr>
                    <w:t>1</w:t>
                  </w:r>
                </w:p>
              </w:tc>
              <w:tc>
                <w:tcPr>
                  <w:tcW w:w="701"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吨/年</w:t>
                  </w:r>
                </w:p>
              </w:tc>
              <w:tc>
                <w:tcPr>
                  <w:tcW w:w="2015"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rPr>
                    <w:t>外购</w:t>
                  </w:r>
                  <w:r>
                    <w:rPr>
                      <w:rFonts w:hint="eastAsia" w:ascii="Times New Roman" w:hAnsi="Times New Roman" w:cs="Times New Roman"/>
                      <w:color w:val="000000"/>
                      <w:sz w:val="21"/>
                      <w:szCs w:val="21"/>
                      <w:u w:val="none"/>
                      <w:lang w:eastAsia="zh-CN"/>
                    </w:rPr>
                    <w:t>，</w:t>
                  </w:r>
                  <w:r>
                    <w:rPr>
                      <w:rFonts w:hint="eastAsia" w:ascii="Times New Roman" w:hAnsi="Times New Roman" w:cs="Times New Roman"/>
                      <w:color w:val="000000"/>
                      <w:sz w:val="21"/>
                      <w:szCs w:val="21"/>
                      <w:u w:val="none"/>
                      <w:lang w:val="en-US" w:eastAsia="zh-CN"/>
                    </w:rPr>
                    <w:t>腐竹生产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eastAsia" w:ascii="Times New Roman" w:hAnsi="Times New Roman" w:eastAsia="宋体" w:cs="Times New Roman"/>
                      <w:color w:val="000000"/>
                      <w:kern w:val="2"/>
                      <w:sz w:val="21"/>
                      <w:szCs w:val="21"/>
                      <w:u w:val="none"/>
                      <w:lang w:val="en-US" w:eastAsia="zh-CN" w:bidi="ar-SA"/>
                    </w:rPr>
                  </w:pPr>
                  <w:r>
                    <w:rPr>
                      <w:rFonts w:hint="eastAsia" w:ascii="Times New Roman" w:hAnsi="Times New Roman" w:cs="Times New Roman"/>
                      <w:color w:val="000000"/>
                      <w:sz w:val="21"/>
                      <w:szCs w:val="21"/>
                      <w:u w:val="none"/>
                      <w:lang w:val="en-US" w:eastAsia="zh-CN"/>
                    </w:rPr>
                    <w:t>5</w:t>
                  </w:r>
                </w:p>
              </w:tc>
              <w:tc>
                <w:tcPr>
                  <w:tcW w:w="1314"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84消毒剂</w:t>
                  </w:r>
                </w:p>
              </w:tc>
              <w:tc>
                <w:tcPr>
                  <w:tcW w:w="596"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1</w:t>
                  </w:r>
                </w:p>
              </w:tc>
              <w:tc>
                <w:tcPr>
                  <w:tcW w:w="701"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吨/年</w:t>
                  </w:r>
                </w:p>
              </w:tc>
              <w:tc>
                <w:tcPr>
                  <w:tcW w:w="2015"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rPr>
                    <w:t>外购</w:t>
                  </w:r>
                  <w:r>
                    <w:rPr>
                      <w:rFonts w:hint="eastAsia" w:ascii="Times New Roman" w:hAnsi="Times New Roman" w:cs="Times New Roman"/>
                      <w:color w:val="000000"/>
                      <w:sz w:val="21"/>
                      <w:szCs w:val="21"/>
                      <w:u w:val="none"/>
                      <w:lang w:eastAsia="zh-CN"/>
                    </w:rPr>
                    <w:t>，</w:t>
                  </w:r>
                  <w:r>
                    <w:rPr>
                      <w:rFonts w:hint="eastAsia" w:ascii="Times New Roman" w:hAnsi="Times New Roman" w:cs="Times New Roman"/>
                      <w:color w:val="000000"/>
                      <w:sz w:val="21"/>
                      <w:szCs w:val="21"/>
                      <w:u w:val="none"/>
                      <w:lang w:val="en-US" w:eastAsia="zh-CN"/>
                    </w:rPr>
                    <w:t>用于车间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372" w:type="pct"/>
                  <w:noWrap w:val="0"/>
                  <w:vAlign w:val="center"/>
                </w:tcPr>
                <w:p>
                  <w:pPr>
                    <w:spacing w:line="240" w:lineRule="auto"/>
                    <w:jc w:val="center"/>
                    <w:rPr>
                      <w:rFonts w:hint="eastAsia" w:ascii="Times New Roman" w:hAnsi="Times New Roman" w:eastAsia="宋体" w:cs="Times New Roman"/>
                      <w:color w:val="000000"/>
                      <w:kern w:val="2"/>
                      <w:sz w:val="21"/>
                      <w:szCs w:val="21"/>
                      <w:u w:val="none"/>
                      <w:lang w:val="en-US" w:eastAsia="zh-CN" w:bidi="ar-SA"/>
                    </w:rPr>
                  </w:pPr>
                  <w:r>
                    <w:rPr>
                      <w:rFonts w:hint="eastAsia" w:ascii="Times New Roman" w:hAnsi="Times New Roman" w:cs="Times New Roman"/>
                      <w:color w:val="000000"/>
                      <w:sz w:val="21"/>
                      <w:szCs w:val="21"/>
                      <w:u w:val="none"/>
                      <w:lang w:val="en-US" w:eastAsia="zh-CN"/>
                    </w:rPr>
                    <w:t>6</w:t>
                  </w:r>
                </w:p>
              </w:tc>
              <w:tc>
                <w:tcPr>
                  <w:tcW w:w="1314"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包装袋</w:t>
                  </w:r>
                </w:p>
              </w:tc>
              <w:tc>
                <w:tcPr>
                  <w:tcW w:w="596" w:type="pct"/>
                  <w:noWrap w:val="0"/>
                  <w:vAlign w:val="center"/>
                </w:tcPr>
                <w:p>
                  <w:pPr>
                    <w:spacing w:line="240" w:lineRule="auto"/>
                    <w:jc w:val="center"/>
                    <w:rPr>
                      <w:rFonts w:hint="eastAsia" w:ascii="Times New Roman" w:hAnsi="Times New Roman" w:eastAsia="宋体" w:cs="Times New Roman"/>
                      <w:color w:val="000000"/>
                      <w:sz w:val="21"/>
                      <w:szCs w:val="21"/>
                      <w:u w:val="none"/>
                      <w:lang w:eastAsia="zh-CN"/>
                    </w:rPr>
                  </w:pPr>
                  <w:r>
                    <w:rPr>
                      <w:rFonts w:hint="eastAsia" w:ascii="Times New Roman" w:hAnsi="Times New Roman" w:eastAsia="宋体" w:cs="Times New Roman"/>
                      <w:color w:val="000000"/>
                      <w:sz w:val="21"/>
                      <w:szCs w:val="21"/>
                      <w:u w:val="none"/>
                      <w:lang w:val="en-US" w:eastAsia="zh-CN"/>
                    </w:rPr>
                    <w:t>10</w:t>
                  </w:r>
                </w:p>
              </w:tc>
              <w:tc>
                <w:tcPr>
                  <w:tcW w:w="701"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吨/年</w:t>
                  </w:r>
                </w:p>
              </w:tc>
              <w:tc>
                <w:tcPr>
                  <w:tcW w:w="2015"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rPr>
                    <w:t>外购</w:t>
                  </w:r>
                  <w:r>
                    <w:rPr>
                      <w:rFonts w:hint="eastAsia" w:ascii="Times New Roman" w:hAnsi="Times New Roman" w:eastAsia="宋体" w:cs="Times New Roman"/>
                      <w:color w:val="000000"/>
                      <w:sz w:val="21"/>
                      <w:szCs w:val="21"/>
                      <w:u w:val="none"/>
                      <w:lang w:eastAsia="zh-CN"/>
                    </w:rPr>
                    <w:t>，</w:t>
                  </w:r>
                  <w:r>
                    <w:rPr>
                      <w:rFonts w:hint="eastAsia" w:ascii="Times New Roman" w:hAnsi="Times New Roman" w:eastAsia="宋体" w:cs="Times New Roman"/>
                      <w:color w:val="000000"/>
                      <w:sz w:val="21"/>
                      <w:szCs w:val="21"/>
                      <w:u w:val="none"/>
                      <w:lang w:val="en-US" w:eastAsia="zh-CN"/>
                    </w:rPr>
                    <w:t>用于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eastAsia" w:ascii="Times New Roman" w:hAnsi="Times New Roman" w:eastAsia="宋体" w:cs="Times New Roman"/>
                      <w:color w:val="000000"/>
                      <w:kern w:val="2"/>
                      <w:sz w:val="21"/>
                      <w:szCs w:val="21"/>
                      <w:u w:val="none"/>
                      <w:lang w:val="en-US" w:eastAsia="zh-CN" w:bidi="ar-SA"/>
                    </w:rPr>
                  </w:pPr>
                  <w:r>
                    <w:rPr>
                      <w:rFonts w:hint="eastAsia" w:ascii="Times New Roman" w:hAnsi="Times New Roman" w:cs="Times New Roman"/>
                      <w:color w:val="000000"/>
                      <w:sz w:val="21"/>
                      <w:szCs w:val="21"/>
                      <w:u w:val="none"/>
                      <w:lang w:val="en-US" w:eastAsia="zh-CN"/>
                    </w:rPr>
                    <w:t>7</w:t>
                  </w:r>
                </w:p>
              </w:tc>
              <w:tc>
                <w:tcPr>
                  <w:tcW w:w="1314"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生物质成型颗粒燃料</w:t>
                  </w:r>
                </w:p>
              </w:tc>
              <w:tc>
                <w:tcPr>
                  <w:tcW w:w="596"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10000</w:t>
                  </w:r>
                </w:p>
              </w:tc>
              <w:tc>
                <w:tcPr>
                  <w:tcW w:w="701" w:type="pct"/>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rPr>
                    <w:t>吨/年</w:t>
                  </w:r>
                </w:p>
              </w:tc>
              <w:tc>
                <w:tcPr>
                  <w:tcW w:w="2015"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default" w:ascii="Times New Roman" w:hAnsi="Times New Roman"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8</w:t>
                  </w:r>
                </w:p>
              </w:tc>
              <w:tc>
                <w:tcPr>
                  <w:tcW w:w="1314"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木材</w:t>
                  </w:r>
                </w:p>
              </w:tc>
              <w:tc>
                <w:tcPr>
                  <w:tcW w:w="596"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90</w:t>
                  </w:r>
                </w:p>
              </w:tc>
              <w:tc>
                <w:tcPr>
                  <w:tcW w:w="701" w:type="pct"/>
                  <w:noWrap w:val="0"/>
                  <w:vAlign w:val="center"/>
                </w:tcPr>
                <w:p>
                  <w:pPr>
                    <w:spacing w:line="240" w:lineRule="auto"/>
                    <w:jc w:val="center"/>
                    <w:rPr>
                      <w:rFonts w:hint="eastAsia"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eastAsia="宋体" w:cs="Times New Roman"/>
                      <w:color w:val="000000" w:themeColor="text1"/>
                      <w:sz w:val="21"/>
                      <w:szCs w:val="21"/>
                      <w:u w:val="none"/>
                      <w14:textFill>
                        <w14:solidFill>
                          <w14:schemeClr w14:val="tx1"/>
                        </w14:solidFill>
                      </w14:textFill>
                    </w:rPr>
                    <w:t>吨/年</w:t>
                  </w:r>
                </w:p>
              </w:tc>
              <w:tc>
                <w:tcPr>
                  <w:tcW w:w="2015" w:type="pct"/>
                  <w:noWrap w:val="0"/>
                  <w:vAlign w:val="center"/>
                </w:tcPr>
                <w:p>
                  <w:pPr>
                    <w:spacing w:line="240" w:lineRule="auto"/>
                    <w:jc w:val="center"/>
                    <w:rPr>
                      <w:rFonts w:hint="eastAsia"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eastAsia="宋体" w:cs="Times New Roman"/>
                      <w:color w:val="000000" w:themeColor="text1"/>
                      <w:sz w:val="21"/>
                      <w:szCs w:val="21"/>
                      <w:u w:val="none"/>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5"/>
                  <w:noWrap w:val="0"/>
                  <w:vAlign w:val="center"/>
                </w:tcPr>
                <w:p>
                  <w:pPr>
                    <w:spacing w:line="240" w:lineRule="auto"/>
                    <w:jc w:val="center"/>
                    <w:rPr>
                      <w:rFonts w:hint="eastAsia" w:ascii="Times New Roman" w:hAnsi="Times New Roman" w:eastAsia="宋体" w:cs="Times New Roman"/>
                      <w:color w:val="000000"/>
                      <w:sz w:val="21"/>
                      <w:szCs w:val="21"/>
                      <w:u w:val="none"/>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能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372"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9</w:t>
                  </w:r>
                </w:p>
              </w:tc>
              <w:tc>
                <w:tcPr>
                  <w:tcW w:w="1314" w:type="pct"/>
                  <w:vMerge w:val="restart"/>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r>
                    <w:rPr>
                      <w:rFonts w:ascii="Times New Roman" w:hAnsi="Times New Roman" w:eastAsia="宋体" w:cs="Times New Roman"/>
                      <w:color w:val="000000" w:themeColor="text1"/>
                      <w:sz w:val="21"/>
                      <w:szCs w:val="21"/>
                      <w:u w:val="none"/>
                      <w14:textFill>
                        <w14:solidFill>
                          <w14:schemeClr w14:val="tx1"/>
                        </w14:solidFill>
                      </w14:textFill>
                    </w:rPr>
                    <w:t>水</w:t>
                  </w:r>
                </w:p>
              </w:tc>
              <w:tc>
                <w:tcPr>
                  <w:tcW w:w="596"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20862.46</w:t>
                  </w:r>
                </w:p>
              </w:tc>
              <w:tc>
                <w:tcPr>
                  <w:tcW w:w="701" w:type="pct"/>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r>
                    <w:rPr>
                      <w:rFonts w:ascii="Times New Roman" w:hAnsi="Times New Roman" w:eastAsia="宋体" w:cs="Times New Roman"/>
                      <w:color w:val="000000" w:themeColor="text1"/>
                      <w:sz w:val="21"/>
                      <w:szCs w:val="21"/>
                      <w:u w:val="none"/>
                      <w14:textFill>
                        <w14:solidFill>
                          <w14:schemeClr w14:val="tx1"/>
                        </w14:solidFill>
                      </w14:textFill>
                    </w:rPr>
                    <w:t>吨</w:t>
                  </w:r>
                  <w:r>
                    <w:rPr>
                      <w:rFonts w:hint="eastAsia" w:ascii="Times New Roman" w:hAnsi="Times New Roman" w:eastAsia="宋体" w:cs="Times New Roman"/>
                      <w:color w:val="000000" w:themeColor="text1"/>
                      <w:sz w:val="21"/>
                      <w:szCs w:val="21"/>
                      <w:u w:val="none"/>
                      <w14:textFill>
                        <w14:solidFill>
                          <w14:schemeClr w14:val="tx1"/>
                        </w14:solidFill>
                      </w14:textFill>
                    </w:rPr>
                    <w:t>/年</w:t>
                  </w:r>
                </w:p>
              </w:tc>
              <w:tc>
                <w:tcPr>
                  <w:tcW w:w="2015"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市政供水，水的年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10</w:t>
                  </w:r>
                </w:p>
              </w:tc>
              <w:tc>
                <w:tcPr>
                  <w:tcW w:w="1314" w:type="pct"/>
                  <w:vMerge w:val="continue"/>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p>
              </w:tc>
              <w:tc>
                <w:tcPr>
                  <w:tcW w:w="596"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52500</w:t>
                  </w:r>
                </w:p>
              </w:tc>
              <w:tc>
                <w:tcPr>
                  <w:tcW w:w="701" w:type="pct"/>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r>
                    <w:rPr>
                      <w:rFonts w:ascii="Times New Roman" w:hAnsi="Times New Roman" w:eastAsia="宋体" w:cs="Times New Roman"/>
                      <w:color w:val="000000" w:themeColor="text1"/>
                      <w:sz w:val="21"/>
                      <w:szCs w:val="21"/>
                      <w:u w:val="none"/>
                      <w14:textFill>
                        <w14:solidFill>
                          <w14:schemeClr w14:val="tx1"/>
                        </w14:solidFill>
                      </w14:textFill>
                    </w:rPr>
                    <w:t>吨</w:t>
                  </w:r>
                </w:p>
              </w:tc>
              <w:tc>
                <w:tcPr>
                  <w:tcW w:w="2015" w:type="pct"/>
                  <w:noWrap w:val="0"/>
                  <w:vAlign w:val="center"/>
                </w:tcPr>
                <w:p>
                  <w:pPr>
                    <w:spacing w:line="240" w:lineRule="auto"/>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市政供水，锅炉启动水需42000，软水机制取软水的效率为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11</w:t>
                  </w:r>
                </w:p>
              </w:tc>
              <w:tc>
                <w:tcPr>
                  <w:tcW w:w="1314" w:type="pct"/>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r>
                    <w:rPr>
                      <w:rFonts w:ascii="Times New Roman" w:hAnsi="Times New Roman" w:eastAsia="宋体" w:cs="Times New Roman"/>
                      <w:color w:val="000000" w:themeColor="text1"/>
                      <w:sz w:val="21"/>
                      <w:szCs w:val="21"/>
                      <w:u w:val="none"/>
                      <w14:textFill>
                        <w14:solidFill>
                          <w14:schemeClr w14:val="tx1"/>
                        </w14:solidFill>
                      </w14:textFill>
                    </w:rPr>
                    <w:t>电</w:t>
                  </w:r>
                </w:p>
              </w:tc>
              <w:tc>
                <w:tcPr>
                  <w:tcW w:w="596" w:type="pct"/>
                  <w:noWrap w:val="0"/>
                  <w:vAlign w:val="center"/>
                </w:tcPr>
                <w:p>
                  <w:pPr>
                    <w:spacing w:line="240" w:lineRule="auto"/>
                    <w:jc w:val="cente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30</w:t>
                  </w:r>
                </w:p>
              </w:tc>
              <w:tc>
                <w:tcPr>
                  <w:tcW w:w="701" w:type="pct"/>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r>
                    <w:rPr>
                      <w:rFonts w:ascii="Times New Roman" w:hAnsi="Times New Roman" w:eastAsia="宋体" w:cs="Times New Roman"/>
                      <w:color w:val="000000" w:themeColor="text1"/>
                      <w:sz w:val="21"/>
                      <w:szCs w:val="21"/>
                      <w:u w:val="none"/>
                      <w14:textFill>
                        <w14:solidFill>
                          <w14:schemeClr w14:val="tx1"/>
                        </w14:solidFill>
                      </w14:textFill>
                    </w:rPr>
                    <w:t>万kwh</w:t>
                  </w:r>
                  <w:r>
                    <w:rPr>
                      <w:rFonts w:hint="eastAsia" w:ascii="Times New Roman" w:hAnsi="Times New Roman" w:eastAsia="宋体" w:cs="Times New Roman"/>
                      <w:color w:val="000000" w:themeColor="text1"/>
                      <w:sz w:val="21"/>
                      <w:szCs w:val="21"/>
                      <w:u w:val="none"/>
                      <w14:textFill>
                        <w14:solidFill>
                          <w14:schemeClr w14:val="tx1"/>
                        </w14:solidFill>
                      </w14:textFill>
                    </w:rPr>
                    <w:t>/年</w:t>
                  </w:r>
                </w:p>
              </w:tc>
              <w:tc>
                <w:tcPr>
                  <w:tcW w:w="2015" w:type="pct"/>
                  <w:noWrap w:val="0"/>
                  <w:vAlign w:val="center"/>
                </w:tcPr>
                <w:p>
                  <w:pPr>
                    <w:spacing w:line="240" w:lineRule="auto"/>
                    <w:jc w:val="center"/>
                    <w:rPr>
                      <w:rFonts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eastAsia="宋体" w:cs="Times New Roman"/>
                      <w:color w:val="000000" w:themeColor="text1"/>
                      <w:sz w:val="21"/>
                      <w:szCs w:val="21"/>
                      <w:u w:val="none"/>
                      <w14:textFill>
                        <w14:solidFill>
                          <w14:schemeClr w14:val="tx1"/>
                        </w14:solidFill>
                      </w14:textFill>
                    </w:rPr>
                    <w:t>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2" w:type="pct"/>
                  <w:noWrap w:val="0"/>
                  <w:vAlign w:val="center"/>
                </w:tcPr>
                <w:p>
                  <w:pPr>
                    <w:spacing w:line="240" w:lineRule="auto"/>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12</w:t>
                  </w:r>
                </w:p>
              </w:tc>
              <w:tc>
                <w:tcPr>
                  <w:tcW w:w="1314" w:type="pct"/>
                  <w:noWrap w:val="0"/>
                  <w:vAlign w:val="center"/>
                </w:tcPr>
                <w:p>
                  <w:pPr>
                    <w:spacing w:line="240" w:lineRule="auto"/>
                    <w:jc w:val="center"/>
                    <w:rPr>
                      <w:rFonts w:hint="eastAsia"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蒸汽</w:t>
                  </w:r>
                </w:p>
              </w:tc>
              <w:tc>
                <w:tcPr>
                  <w:tcW w:w="596"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40000</w:t>
                  </w:r>
                </w:p>
              </w:tc>
              <w:tc>
                <w:tcPr>
                  <w:tcW w:w="701" w:type="pct"/>
                  <w:noWrap w:val="0"/>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吨</w:t>
                  </w:r>
                  <w:r>
                    <w:rPr>
                      <w:rFonts w:hint="eastAsia" w:ascii="Times New Roman" w:hAnsi="Times New Roman" w:eastAsia="宋体" w:cs="Times New Roman"/>
                      <w:color w:val="000000"/>
                      <w:sz w:val="21"/>
                      <w:szCs w:val="21"/>
                      <w:u w:val="none"/>
                    </w:rPr>
                    <w:t>/年</w:t>
                  </w:r>
                </w:p>
              </w:tc>
              <w:tc>
                <w:tcPr>
                  <w:tcW w:w="2015" w:type="pct"/>
                  <w:noWrap w:val="0"/>
                  <w:vAlign w:val="center"/>
                </w:tcPr>
                <w:p>
                  <w:pPr>
                    <w:spacing w:line="240"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cs="Times New Roman"/>
                      <w:color w:val="000000"/>
                      <w:sz w:val="21"/>
                      <w:szCs w:val="21"/>
                      <w:u w:val="none"/>
                      <w:lang w:val="en-US" w:eastAsia="zh-CN"/>
                    </w:rPr>
                    <w:t>由项目锅炉供热</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lang w:val="en-US" w:eastAsia="zh-CN"/>
              </w:rPr>
            </w:pPr>
            <w:r>
              <w:rPr>
                <w:rFonts w:hint="default" w:ascii="Times New Roman" w:hAnsi="Times New Roman" w:eastAsia="宋体" w:cs="Times New Roman"/>
                <w:color w:val="000000"/>
                <w:sz w:val="24"/>
                <w:szCs w:val="22"/>
                <w:u w:val="none"/>
              </w:rPr>
              <w:t>原辅材料化学性质：</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2"/>
                <w:u w:val="none"/>
              </w:rPr>
            </w:pPr>
            <w:r>
              <w:rPr>
                <w:rFonts w:hint="eastAsia" w:ascii="Times New Roman" w:hAnsi="Times New Roman" w:eastAsia="宋体" w:cs="Times New Roman"/>
                <w:color w:val="000000"/>
                <w:sz w:val="24"/>
                <w:szCs w:val="22"/>
                <w:u w:val="none"/>
              </w:rPr>
              <w:t>大豆蛋白专用消泡剂XPM-120外观为乳白色粘稠液体，活性成分为改性聚硅氧烷、特种乳化剂、稳定剂。大豆蛋白加工过程中，由于特殊的生产工艺，使得浆液起泡速度快、起泡量大而泡极细小，本品具有消泡速度快、抑泡能力强、效率高用量少，无毒、无害、无腐蚀及副作用等特点；是对大豆蛋白加工、豆制品加工的最佳消泡剂。</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2"/>
                <w:u w:val="none"/>
              </w:rPr>
            </w:pPr>
            <w:r>
              <w:rPr>
                <w:rFonts w:hint="eastAsia" w:ascii="Times New Roman" w:hAnsi="Times New Roman" w:eastAsia="宋体" w:cs="Times New Roman"/>
                <w:color w:val="000000"/>
                <w:sz w:val="24"/>
                <w:szCs w:val="22"/>
                <w:u w:val="none"/>
              </w:rPr>
              <w:t>84消毒液（Ⅱ型）是主要用于环境和物体表面消毒剂，含有强力去污成份，可杀灭大肠杆菌，适用于家庭，宾馆，医院，饭店及其它公共场所的物体表面消毒。</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2.6</w:t>
            </w:r>
            <w:r>
              <w:rPr>
                <w:rFonts w:hint="default" w:ascii="Times New Roman" w:hAnsi="Times New Roman" w:eastAsia="宋体" w:cs="Times New Roman"/>
                <w:b/>
                <w:bCs/>
                <w:color w:val="000000"/>
                <w:kern w:val="2"/>
                <w:sz w:val="24"/>
                <w:szCs w:val="22"/>
                <w:u w:val="none"/>
                <w:lang w:val="en-US" w:eastAsia="zh-CN" w:bidi="ar-SA"/>
              </w:rPr>
              <w:t>生产设备</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bCs/>
                <w:color w:val="000000"/>
                <w:sz w:val="21"/>
                <w:szCs w:val="21"/>
              </w:rPr>
            </w:pPr>
            <w:r>
              <w:rPr>
                <w:rFonts w:hint="default" w:ascii="Times New Roman" w:hAnsi="Times New Roman" w:eastAsia="宋体" w:cs="Times New Roman"/>
                <w:color w:val="000000"/>
                <w:sz w:val="24"/>
                <w:szCs w:val="22"/>
                <w:u w:val="none"/>
              </w:rPr>
              <w:t>项目主要生产设备详见下表。</w:t>
            </w:r>
          </w:p>
          <w:p>
            <w:pPr>
              <w:spacing w:line="240" w:lineRule="auto"/>
              <w:jc w:val="center"/>
              <w:rPr>
                <w:rFonts w:hint="eastAsia"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2</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5</w:t>
            </w:r>
            <w:r>
              <w:rPr>
                <w:rFonts w:ascii="Times New Roman" w:hAnsi="Times New Roman" w:eastAsia="宋体" w:cs="Times New Roman"/>
                <w:b/>
                <w:bCs/>
                <w:color w:val="000000"/>
                <w:sz w:val="21"/>
                <w:szCs w:val="21"/>
              </w:rPr>
              <w:t xml:space="preserve">  项目主要生产设备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460"/>
              <w:gridCol w:w="1584"/>
              <w:gridCol w:w="1325"/>
              <w:gridCol w:w="1335"/>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序号</w:t>
                  </w:r>
                </w:p>
              </w:tc>
              <w:tc>
                <w:tcPr>
                  <w:tcW w:w="1778" w:type="pct"/>
                  <w:gridSpan w:val="2"/>
                  <w:noWrap w:val="0"/>
                  <w:vAlign w:val="top"/>
                </w:tcPr>
                <w:p>
                  <w:pPr>
                    <w:snapToGrid/>
                    <w:spacing w:before="0" w:beforeAutospacing="0" w:after="0" w:afterAutospacing="0" w:line="240" w:lineRule="auto"/>
                    <w:jc w:val="center"/>
                    <w:textAlignment w:val="baseline"/>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设备</w:t>
                  </w:r>
                </w:p>
              </w:tc>
              <w:tc>
                <w:tcPr>
                  <w:tcW w:w="774"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规格型号</w:t>
                  </w:r>
                </w:p>
              </w:tc>
              <w:tc>
                <w:tcPr>
                  <w:tcW w:w="780"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数量（台/套）</w:t>
                  </w:r>
                </w:p>
              </w:tc>
              <w:tc>
                <w:tcPr>
                  <w:tcW w:w="1270" w:type="pct"/>
                  <w:noWrap w:val="0"/>
                  <w:vAlign w:val="center"/>
                </w:tcPr>
                <w:p>
                  <w:pPr>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w:t>
                  </w:r>
                </w:p>
              </w:tc>
              <w:tc>
                <w:tcPr>
                  <w:tcW w:w="853" w:type="pct"/>
                  <w:vMerge w:val="restar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腐竹车间生产线</w:t>
                  </w:r>
                </w:p>
              </w:tc>
              <w:tc>
                <w:tcPr>
                  <w:tcW w:w="925" w:type="pct"/>
                  <w:noWrap w:val="0"/>
                  <w:vAlign w:val="top"/>
                </w:tcPr>
                <w:p>
                  <w:pPr>
                    <w:snapToGrid/>
                    <w:spacing w:before="0" w:beforeAutospacing="0" w:after="0" w:afterAutospacing="0" w:line="240" w:lineRule="auto"/>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滚筒式炒锅</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黄豆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trPr>
              <w:tc>
                <w:tcPr>
                  <w:tcW w:w="396"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2</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top"/>
                </w:tcPr>
                <w:p>
                  <w:pPr>
                    <w:snapToGrid/>
                    <w:spacing w:before="0" w:beforeAutospacing="0" w:after="0" w:afterAutospacing="0" w:line="240" w:lineRule="auto"/>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旋风除尘</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套</w:t>
                  </w:r>
                </w:p>
              </w:tc>
              <w:tc>
                <w:tcPr>
                  <w:tcW w:w="127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烟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96"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3</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top"/>
                </w:tcPr>
                <w:p>
                  <w:pPr>
                    <w:snapToGrid/>
                    <w:spacing w:before="0" w:beforeAutospacing="0" w:after="0" w:afterAutospacing="0" w:line="240" w:lineRule="auto"/>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布袋除尘</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套</w:t>
                  </w:r>
                </w:p>
              </w:tc>
              <w:tc>
                <w:tcPr>
                  <w:tcW w:w="127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烟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4</w:t>
                  </w:r>
                </w:p>
              </w:tc>
              <w:tc>
                <w:tcPr>
                  <w:tcW w:w="853" w:type="pct"/>
                  <w:vMerge w:val="continue"/>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Style w:val="45"/>
                      <w:rFonts w:ascii="Times New Roman" w:hAnsi="Times New Roman" w:eastAsia="宋体"/>
                      <w:b w:val="0"/>
                      <w:i w:val="0"/>
                      <w:caps w:val="0"/>
                      <w:spacing w:val="0"/>
                      <w:w w:val="100"/>
                      <w:kern w:val="2"/>
                      <w:sz w:val="21"/>
                      <w:szCs w:val="21"/>
                      <w:lang w:val="en-US" w:eastAsia="zh-CN" w:bidi="ar-SA"/>
                    </w:rPr>
                  </w:pPr>
                  <w:r>
                    <w:rPr>
                      <w:rStyle w:val="45"/>
                      <w:rFonts w:ascii="Times New Roman" w:hAnsi="Times New Roman" w:eastAsia="宋体"/>
                      <w:b w:val="0"/>
                      <w:i w:val="0"/>
                      <w:caps w:val="0"/>
                      <w:spacing w:val="0"/>
                      <w:w w:val="100"/>
                      <w:kern w:val="2"/>
                      <w:sz w:val="21"/>
                      <w:szCs w:val="21"/>
                      <w:lang w:val="en-US" w:eastAsia="zh-CN" w:bidi="ar-SA"/>
                    </w:rPr>
                    <w:t>黄豆脱机</w:t>
                  </w:r>
                </w:p>
              </w:tc>
              <w:tc>
                <w:tcPr>
                  <w:tcW w:w="774" w:type="pct"/>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6FT-PB8</w:t>
                  </w:r>
                </w:p>
              </w:tc>
              <w:tc>
                <w:tcPr>
                  <w:tcW w:w="780"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cs="Times New Roman"/>
                      <w:color w:val="000000"/>
                      <w:sz w:val="21"/>
                      <w:szCs w:val="21"/>
                      <w:lang w:val="en-US" w:eastAsia="zh-CN"/>
                    </w:rPr>
                    <w:t>2台</w:t>
                  </w:r>
                </w:p>
              </w:tc>
              <w:tc>
                <w:tcPr>
                  <w:tcW w:w="127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黄豆脱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5</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Style w:val="45"/>
                      <w:rFonts w:hint="default" w:ascii="Times New Roman" w:hAnsi="Times New Roman" w:eastAsia="宋体"/>
                      <w:b w:val="0"/>
                      <w:i w:val="0"/>
                      <w:caps w:val="0"/>
                      <w:spacing w:val="0"/>
                      <w:w w:val="100"/>
                      <w:kern w:val="2"/>
                      <w:sz w:val="21"/>
                      <w:szCs w:val="21"/>
                      <w:lang w:val="en-US" w:eastAsia="zh-CN" w:bidi="ar-SA"/>
                    </w:rPr>
                  </w:pPr>
                  <w:r>
                    <w:rPr>
                      <w:rStyle w:val="45"/>
                      <w:rFonts w:hint="eastAsia" w:ascii="Times New Roman" w:hAnsi="Times New Roman"/>
                      <w:b w:val="0"/>
                      <w:i w:val="0"/>
                      <w:caps w:val="0"/>
                      <w:spacing w:val="0"/>
                      <w:w w:val="100"/>
                      <w:kern w:val="2"/>
                      <w:sz w:val="21"/>
                      <w:szCs w:val="21"/>
                      <w:lang w:val="en-US" w:eastAsia="zh-CN" w:bidi="ar-SA"/>
                    </w:rPr>
                    <w:t>振动筛</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将脱皮后的黄豆和豆皮分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6</w:t>
                  </w:r>
                </w:p>
              </w:tc>
              <w:tc>
                <w:tcPr>
                  <w:tcW w:w="853" w:type="pct"/>
                  <w:vMerge w:val="continue"/>
                  <w:noWrap w:val="0"/>
                  <w:vAlign w:val="top"/>
                </w:tcPr>
                <w:p>
                  <w:pPr>
                    <w:snapToGrid w:val="0"/>
                    <w:spacing w:line="240" w:lineRule="auto"/>
                    <w:jc w:val="center"/>
                    <w:rPr>
                      <w:rFonts w:hint="eastAsia" w:ascii="Times New Roman" w:hAnsi="Times New Roman" w:eastAsia="宋体" w:cs="Times New Roman"/>
                      <w:color w:val="000000"/>
                      <w:sz w:val="21"/>
                      <w:szCs w:val="21"/>
                    </w:rPr>
                  </w:pPr>
                </w:p>
              </w:tc>
              <w:tc>
                <w:tcPr>
                  <w:tcW w:w="925" w:type="pct"/>
                  <w:noWrap w:val="0"/>
                  <w:vAlign w:val="center"/>
                </w:tcPr>
                <w:p>
                  <w:pPr>
                    <w:widowControl/>
                    <w:snapToGrid/>
                    <w:spacing w:before="0" w:beforeAutospacing="0" w:after="0" w:afterAutospacing="0" w:line="240" w:lineRule="auto"/>
                    <w:ind w:firstLine="0" w:firstLineChars="0"/>
                    <w:jc w:val="center"/>
                    <w:textAlignment w:val="baseline"/>
                    <w:rPr>
                      <w:rStyle w:val="45"/>
                      <w:rFonts w:ascii="Times New Roman" w:hAnsi="Times New Roman" w:eastAsia="宋体"/>
                      <w:b w:val="0"/>
                      <w:i w:val="0"/>
                      <w:caps w:val="0"/>
                      <w:color w:val="000000"/>
                      <w:spacing w:val="0"/>
                      <w:w w:val="100"/>
                      <w:kern w:val="2"/>
                      <w:sz w:val="21"/>
                      <w:szCs w:val="21"/>
                      <w:lang w:val="en-US" w:eastAsia="zh-CN" w:bidi="ar-SA"/>
                    </w:rPr>
                  </w:pPr>
                  <w:r>
                    <w:rPr>
                      <w:rStyle w:val="45"/>
                      <w:rFonts w:eastAsia="宋体"/>
                      <w:b w:val="0"/>
                      <w:i w:val="0"/>
                      <w:caps w:val="0"/>
                      <w:color w:val="000000"/>
                      <w:spacing w:val="0"/>
                      <w:w w:val="100"/>
                      <w:kern w:val="2"/>
                      <w:sz w:val="21"/>
                      <w:szCs w:val="21"/>
                      <w:lang w:val="en-US" w:eastAsia="zh-CN" w:bidi="ar-SA"/>
                    </w:rPr>
                    <w:t>磨浆机组</w:t>
                  </w:r>
                </w:p>
              </w:tc>
              <w:tc>
                <w:tcPr>
                  <w:tcW w:w="774" w:type="pct"/>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SZ-I2</w:t>
                  </w:r>
                </w:p>
              </w:tc>
              <w:tc>
                <w:tcPr>
                  <w:tcW w:w="780" w:type="pct"/>
                  <w:noWrap w:val="0"/>
                  <w:vAlign w:val="center"/>
                </w:tcPr>
                <w:p>
                  <w:pPr>
                    <w:snapToGrid w:val="0"/>
                    <w:spacing w:line="240" w:lineRule="auto"/>
                    <w:jc w:val="center"/>
                    <w:rPr>
                      <w:rFonts w:ascii="Times New Roman" w:hAnsi="Times New Roman" w:eastAsia="宋体"/>
                      <w:b w:val="0"/>
                      <w:i w:val="0"/>
                      <w:caps w:val="0"/>
                      <w:spacing w:val="0"/>
                      <w:w w:val="100"/>
                      <w:sz w:val="21"/>
                      <w:szCs w:val="21"/>
                    </w:rPr>
                  </w:pPr>
                  <w:r>
                    <w:rPr>
                      <w:rFonts w:hint="eastAsia" w:ascii="Times New Roman" w:hAnsi="Times New Roman" w:cs="Times New Roman"/>
                      <w:color w:val="000000"/>
                      <w:sz w:val="21"/>
                      <w:szCs w:val="21"/>
                      <w:lang w:val="en-US" w:eastAsia="zh-CN"/>
                    </w:rPr>
                    <w:t>2套</w:t>
                  </w:r>
                </w:p>
              </w:tc>
              <w:tc>
                <w:tcPr>
                  <w:tcW w:w="1270" w:type="pct"/>
                  <w:noWrap w:val="0"/>
                  <w:vAlign w:val="center"/>
                </w:tcPr>
                <w:p>
                  <w:pPr>
                    <w:spacing w:line="240" w:lineRule="auto"/>
                    <w:jc w:val="center"/>
                    <w:rPr>
                      <w:rFonts w:hint="default" w:ascii="Times New Roman" w:hAnsi="Times New Roman" w:eastAsia="宋体"/>
                      <w:b w:val="0"/>
                      <w:i w:val="0"/>
                      <w:caps w:val="0"/>
                      <w:spacing w:val="0"/>
                      <w:w w:val="100"/>
                      <w:sz w:val="21"/>
                      <w:szCs w:val="21"/>
                      <w:lang w:val="en-US" w:eastAsia="zh-CN"/>
                    </w:rPr>
                  </w:pPr>
                  <w:r>
                    <w:rPr>
                      <w:rFonts w:hint="eastAsia" w:ascii="Times New Roman" w:hAnsi="Times New Roman" w:cs="Times New Roman"/>
                      <w:color w:val="000000"/>
                      <w:sz w:val="21"/>
                      <w:szCs w:val="21"/>
                      <w:lang w:val="en-US" w:eastAsia="zh-CN"/>
                    </w:rPr>
                    <w:t>黄豆</w:t>
                  </w:r>
                  <w:r>
                    <w:rPr>
                      <w:rFonts w:hint="eastAsia" w:ascii="Times New Roman" w:hAnsi="Times New Roman"/>
                      <w:b w:val="0"/>
                      <w:i w:val="0"/>
                      <w:caps w:val="0"/>
                      <w:spacing w:val="0"/>
                      <w:w w:val="100"/>
                      <w:sz w:val="21"/>
                      <w:szCs w:val="21"/>
                      <w:lang w:val="en-US" w:eastAsia="zh-CN"/>
                    </w:rPr>
                    <w:t>研磨成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7</w:t>
                  </w:r>
                </w:p>
              </w:tc>
              <w:tc>
                <w:tcPr>
                  <w:tcW w:w="853" w:type="pct"/>
                  <w:vMerge w:val="continue"/>
                  <w:noWrap w:val="0"/>
                  <w:vAlign w:val="center"/>
                </w:tcPr>
                <w:p>
                  <w:pPr>
                    <w:snapToGrid w:val="0"/>
                    <w:spacing w:line="240" w:lineRule="auto"/>
                    <w:jc w:val="center"/>
                    <w:rPr>
                      <w:rFonts w:hint="eastAsia" w:ascii="Times New Roman" w:hAnsi="Times New Roman" w:eastAsia="宋体" w:cs="Times New Roman"/>
                      <w:color w:val="000000"/>
                      <w:sz w:val="21"/>
                      <w:szCs w:val="21"/>
                    </w:rPr>
                  </w:pPr>
                </w:p>
              </w:tc>
              <w:tc>
                <w:tcPr>
                  <w:tcW w:w="925" w:type="pct"/>
                  <w:noWrap w:val="0"/>
                  <w:vAlign w:val="center"/>
                </w:tcPr>
                <w:p>
                  <w:pPr>
                    <w:snapToGrid w:val="0"/>
                    <w:spacing w:before="0" w:beforeAutospacing="0" w:after="0" w:afterAutospacing="0" w:line="240" w:lineRule="auto"/>
                    <w:jc w:val="center"/>
                    <w:textAlignment w:val="baseline"/>
                    <w:rPr>
                      <w:rFonts w:hint="default" w:ascii="Times New Roman" w:hAnsi="Times New Roman" w:eastAsia="宋体" w:cs="Times New Roman"/>
                      <w:color w:val="000000"/>
                      <w:sz w:val="21"/>
                      <w:szCs w:val="21"/>
                      <w:lang w:val="en-US"/>
                    </w:rPr>
                  </w:pPr>
                  <w:r>
                    <w:rPr>
                      <w:rStyle w:val="45"/>
                      <w:rFonts w:ascii="Times New Roman" w:hAnsi="Times New Roman" w:eastAsia="宋体"/>
                      <w:b w:val="0"/>
                      <w:i w:val="0"/>
                      <w:caps w:val="0"/>
                      <w:color w:val="000000"/>
                      <w:spacing w:val="0"/>
                      <w:w w:val="100"/>
                      <w:kern w:val="2"/>
                      <w:sz w:val="21"/>
                      <w:szCs w:val="21"/>
                      <w:lang w:val="en-US" w:eastAsia="zh-CN" w:bidi="ar-SA"/>
                    </w:rPr>
                    <w:t>煮浆</w:t>
                  </w:r>
                  <w:r>
                    <w:rPr>
                      <w:rStyle w:val="45"/>
                      <w:rFonts w:hint="eastAsia" w:ascii="Times New Roman" w:hAnsi="Times New Roman"/>
                      <w:b w:val="0"/>
                      <w:i w:val="0"/>
                      <w:caps w:val="0"/>
                      <w:color w:val="000000"/>
                      <w:spacing w:val="0"/>
                      <w:w w:val="100"/>
                      <w:kern w:val="2"/>
                      <w:sz w:val="21"/>
                      <w:szCs w:val="21"/>
                      <w:lang w:val="en-US" w:eastAsia="zh-CN" w:bidi="ar-SA"/>
                    </w:rPr>
                    <w:t>罐</w:t>
                  </w:r>
                </w:p>
              </w:tc>
              <w:tc>
                <w:tcPr>
                  <w:tcW w:w="774" w:type="pct"/>
                  <w:noWrap w:val="0"/>
                  <w:vAlign w:val="center"/>
                </w:tcPr>
                <w:p>
                  <w:pPr>
                    <w:adjustRightInd w:val="0"/>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b w:val="0"/>
                      <w:i w:val="0"/>
                      <w:caps w:val="0"/>
                      <w:spacing w:val="0"/>
                      <w:w w:val="100"/>
                      <w:sz w:val="21"/>
                      <w:szCs w:val="21"/>
                      <w:lang w:val="en-US" w:eastAsia="zh-CN"/>
                    </w:rPr>
                    <w:t>10</w:t>
                  </w:r>
                  <w:r>
                    <w:rPr>
                      <w:rFonts w:hint="eastAsia" w:ascii="Times New Roman" w:hAnsi="Times New Roman" w:cs="Times New Roman"/>
                      <w:color w:val="000000"/>
                      <w:sz w:val="21"/>
                      <w:szCs w:val="21"/>
                      <w:lang w:val="en-US" w:eastAsia="zh-CN"/>
                    </w:rPr>
                    <w:t>个</w:t>
                  </w:r>
                </w:p>
              </w:tc>
              <w:tc>
                <w:tcPr>
                  <w:tcW w:w="1270" w:type="pct"/>
                  <w:noWrap w:val="0"/>
                  <w:vAlign w:val="center"/>
                </w:tcPr>
                <w:p>
                  <w:pPr>
                    <w:snapToGrid w:val="0"/>
                    <w:spacing w:line="240" w:lineRule="auto"/>
                    <w:jc w:val="center"/>
                    <w:rPr>
                      <w:rFonts w:hint="eastAsia" w:ascii="Times New Roman" w:hAnsi="Times New Roman" w:eastAsia="宋体"/>
                      <w:b w:val="0"/>
                      <w:i w:val="0"/>
                      <w:caps w:val="0"/>
                      <w:spacing w:val="0"/>
                      <w:w w:val="100"/>
                      <w:sz w:val="21"/>
                      <w:szCs w:val="21"/>
                      <w:lang w:val="en-US" w:eastAsia="zh-CN"/>
                    </w:rPr>
                  </w:pPr>
                  <w:r>
                    <w:rPr>
                      <w:rFonts w:hint="eastAsia" w:ascii="Times New Roman" w:hAnsi="Times New Roman"/>
                      <w:b w:val="0"/>
                      <w:i w:val="0"/>
                      <w:caps w:val="0"/>
                      <w:spacing w:val="0"/>
                      <w:w w:val="100"/>
                      <w:sz w:val="21"/>
                      <w:szCs w:val="21"/>
                      <w:lang w:val="en-US" w:eastAsia="zh-CN"/>
                    </w:rPr>
                    <w:t>煮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6"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8</w:t>
                  </w:r>
                </w:p>
              </w:tc>
              <w:tc>
                <w:tcPr>
                  <w:tcW w:w="853" w:type="pct"/>
                  <w:vMerge w:val="continue"/>
                  <w:noWrap w:val="0"/>
                  <w:vAlign w:val="center"/>
                </w:tcPr>
                <w:p>
                  <w:pPr>
                    <w:snapToGrid w:val="0"/>
                    <w:spacing w:line="240" w:lineRule="auto"/>
                    <w:jc w:val="center"/>
                    <w:rPr>
                      <w:rFonts w:hint="eastAsia" w:ascii="Times New Roman" w:hAnsi="Times New Roman" w:eastAsia="宋体" w:cs="Times New Roman"/>
                      <w:color w:val="000000"/>
                      <w:sz w:val="21"/>
                      <w:szCs w:val="21"/>
                    </w:rPr>
                  </w:pPr>
                </w:p>
              </w:tc>
              <w:tc>
                <w:tcPr>
                  <w:tcW w:w="925" w:type="pct"/>
                  <w:noWrap w:val="0"/>
                  <w:vAlign w:val="center"/>
                </w:tcPr>
                <w:p>
                  <w:pPr>
                    <w:snapToGrid w:val="0"/>
                    <w:spacing w:before="0" w:beforeAutospacing="0" w:after="0" w:afterAutospacing="0" w:line="240" w:lineRule="auto"/>
                    <w:jc w:val="center"/>
                    <w:textAlignment w:val="baseline"/>
                    <w:rPr>
                      <w:rStyle w:val="45"/>
                      <w:rFonts w:ascii="Times New Roman" w:hAnsi="Times New Roman" w:eastAsia="宋体"/>
                      <w:b w:val="0"/>
                      <w:i w:val="0"/>
                      <w:caps w:val="0"/>
                      <w:color w:val="000000"/>
                      <w:spacing w:val="0"/>
                      <w:w w:val="100"/>
                      <w:kern w:val="2"/>
                      <w:sz w:val="21"/>
                      <w:szCs w:val="21"/>
                      <w:lang w:val="en-US" w:eastAsia="zh-CN" w:bidi="ar-SA"/>
                    </w:rPr>
                  </w:pPr>
                  <w:r>
                    <w:rPr>
                      <w:rStyle w:val="45"/>
                      <w:rFonts w:ascii="Times New Roman" w:hAnsi="Times New Roman" w:eastAsia="宋体"/>
                      <w:b w:val="0"/>
                      <w:i w:val="0"/>
                      <w:caps w:val="0"/>
                      <w:spacing w:val="0"/>
                      <w:w w:val="100"/>
                      <w:kern w:val="2"/>
                      <w:sz w:val="21"/>
                      <w:szCs w:val="21"/>
                      <w:lang w:val="en-US" w:eastAsia="zh-CN" w:bidi="ar-SA"/>
                    </w:rPr>
                    <w:t>腐竹</w:t>
                  </w:r>
                  <w:r>
                    <w:rPr>
                      <w:rStyle w:val="45"/>
                      <w:rFonts w:hint="eastAsia" w:ascii="Times New Roman" w:hAnsi="Times New Roman"/>
                      <w:b w:val="0"/>
                      <w:i w:val="0"/>
                      <w:caps w:val="0"/>
                      <w:spacing w:val="0"/>
                      <w:w w:val="100"/>
                      <w:kern w:val="2"/>
                      <w:sz w:val="21"/>
                      <w:szCs w:val="21"/>
                      <w:lang w:val="en-US" w:eastAsia="zh-CN" w:bidi="ar-SA"/>
                    </w:rPr>
                    <w:t>成型</w:t>
                  </w:r>
                  <w:r>
                    <w:rPr>
                      <w:rStyle w:val="45"/>
                      <w:rFonts w:ascii="Times New Roman" w:hAnsi="Times New Roman" w:eastAsia="宋体"/>
                      <w:b w:val="0"/>
                      <w:i w:val="0"/>
                      <w:caps w:val="0"/>
                      <w:spacing w:val="0"/>
                      <w:w w:val="100"/>
                      <w:kern w:val="2"/>
                      <w:sz w:val="21"/>
                      <w:szCs w:val="21"/>
                      <w:lang w:val="en-US" w:eastAsia="zh-CN" w:bidi="ar-SA"/>
                    </w:rPr>
                    <w:t>槽</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ascii="Times New Roman" w:hAnsi="Times New Roman" w:eastAsia="宋体"/>
                      <w:b w:val="0"/>
                      <w:i w:val="0"/>
                      <w:caps w:val="0"/>
                      <w:spacing w:val="0"/>
                      <w:w w:val="100"/>
                      <w:sz w:val="21"/>
                      <w:szCs w:val="21"/>
                    </w:rPr>
                  </w:pPr>
                  <w:r>
                    <w:rPr>
                      <w:rFonts w:hint="eastAsia" w:ascii="Times New Roman" w:hAnsi="Times New Roman" w:cs="Times New Roman"/>
                      <w:color w:val="000000"/>
                      <w:sz w:val="21"/>
                      <w:szCs w:val="21"/>
                      <w:lang w:val="en-US" w:eastAsia="zh-CN"/>
                    </w:rPr>
                    <w:t>10条</w:t>
                  </w:r>
                </w:p>
              </w:tc>
              <w:tc>
                <w:tcPr>
                  <w:tcW w:w="1270" w:type="pct"/>
                  <w:noWrap w:val="0"/>
                  <w:vAlign w:val="center"/>
                </w:tcPr>
                <w:p>
                  <w:pPr>
                    <w:snapToGrid w:val="0"/>
                    <w:spacing w:line="240" w:lineRule="auto"/>
                    <w:jc w:val="center"/>
                    <w:rPr>
                      <w:rFonts w:hint="eastAsia" w:ascii="Times New Roman" w:hAnsi="Times New Roman" w:eastAsia="宋体"/>
                      <w:b w:val="0"/>
                      <w:i w:val="0"/>
                      <w:caps w:val="0"/>
                      <w:spacing w:val="0"/>
                      <w:w w:val="100"/>
                      <w:sz w:val="21"/>
                      <w:szCs w:val="21"/>
                      <w:lang w:val="en-US" w:eastAsia="zh-CN"/>
                    </w:rPr>
                  </w:pPr>
                  <w:r>
                    <w:rPr>
                      <w:rFonts w:hint="eastAsia" w:ascii="Times New Roman" w:hAnsi="Times New Roman"/>
                      <w:b w:val="0"/>
                      <w:i w:val="0"/>
                      <w:caps w:val="0"/>
                      <w:spacing w:val="0"/>
                      <w:w w:val="100"/>
                      <w:sz w:val="21"/>
                      <w:szCs w:val="21"/>
                      <w:lang w:val="en-US" w:eastAsia="zh-CN"/>
                    </w:rPr>
                    <w:t>成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9</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Fonts w:hint="eastAsia" w:ascii="Times New Roman" w:hAnsi="Times New Roman" w:eastAsia="宋体" w:cs="Times New Roman"/>
                      <w:color w:val="000000"/>
                      <w:sz w:val="21"/>
                      <w:szCs w:val="21"/>
                    </w:rPr>
                  </w:pPr>
                  <w:r>
                    <w:rPr>
                      <w:rStyle w:val="45"/>
                      <w:rFonts w:ascii="Times New Roman" w:hAnsi="Times New Roman" w:eastAsia="宋体"/>
                      <w:b w:val="0"/>
                      <w:i w:val="0"/>
                      <w:caps w:val="0"/>
                      <w:color w:val="000000"/>
                      <w:spacing w:val="0"/>
                      <w:w w:val="100"/>
                      <w:kern w:val="2"/>
                      <w:sz w:val="21"/>
                      <w:szCs w:val="21"/>
                      <w:lang w:val="en-US" w:eastAsia="zh-CN" w:bidi="ar-SA"/>
                    </w:rPr>
                    <w:t>包装机</w:t>
                  </w:r>
                </w:p>
              </w:tc>
              <w:tc>
                <w:tcPr>
                  <w:tcW w:w="774"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Times New Roman" w:cs="Times New Roman"/>
                      <w:color w:val="000000"/>
                      <w:sz w:val="21"/>
                      <w:szCs w:val="21"/>
                      <w:lang w:val="en-US" w:eastAsia="zh-CN"/>
                    </w:rPr>
                    <w:t>3台</w:t>
                  </w:r>
                </w:p>
              </w:tc>
              <w:tc>
                <w:tcPr>
                  <w:tcW w:w="1270" w:type="pct"/>
                  <w:noWrap w:val="0"/>
                  <w:vAlign w:val="center"/>
                </w:tcPr>
                <w:p>
                  <w:pPr>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Style w:val="45"/>
                      <w:rFonts w:ascii="Times New Roman" w:hAnsi="Times New Roman" w:eastAsia="宋体"/>
                      <w:b w:val="0"/>
                      <w:i w:val="0"/>
                      <w:caps w:val="0"/>
                      <w:color w:val="000000"/>
                      <w:spacing w:val="0"/>
                      <w:w w:val="100"/>
                      <w:kern w:val="2"/>
                      <w:sz w:val="21"/>
                      <w:szCs w:val="21"/>
                      <w:lang w:val="en-US" w:eastAsia="zh-CN" w:bidi="ar-SA"/>
                    </w:rPr>
                  </w:pPr>
                  <w:r>
                    <w:rPr>
                      <w:rFonts w:ascii="Times New Roman" w:hAnsi="Times New Roman" w:eastAsia="宋体" w:cs="Times New Roman"/>
                      <w:b w:val="0"/>
                      <w:i w:val="0"/>
                      <w:caps w:val="0"/>
                      <w:color w:val="000000"/>
                      <w:spacing w:val="0"/>
                      <w:w w:val="100"/>
                      <w:kern w:val="2"/>
                      <w:sz w:val="21"/>
                      <w:szCs w:val="21"/>
                      <w:lang w:val="en-US" w:eastAsia="zh-CN" w:bidi="ar-SA"/>
                    </w:rPr>
                    <w:t>提升机</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cs="Times New Roman"/>
                      <w:color w:val="000000"/>
                      <w:sz w:val="21"/>
                      <w:szCs w:val="21"/>
                      <w:lang w:val="en-US" w:eastAsia="zh-CN"/>
                    </w:rPr>
                    <w:t>4台</w:t>
                  </w:r>
                </w:p>
              </w:tc>
              <w:tc>
                <w:tcPr>
                  <w:tcW w:w="127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ascii="Times New Roman" w:hAnsi="Times New Roman" w:eastAsia="宋体" w:cs="Times New Roman"/>
                      <w:b w:val="0"/>
                      <w:i w:val="0"/>
                      <w:caps w:val="0"/>
                      <w:color w:val="000000"/>
                      <w:spacing w:val="0"/>
                      <w:w w:val="100"/>
                      <w:kern w:val="2"/>
                      <w:sz w:val="21"/>
                      <w:szCs w:val="21"/>
                      <w:lang w:val="en-US" w:eastAsia="zh-CN" w:bidi="ar-SA"/>
                    </w:rPr>
                    <w:t>提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1</w:t>
                  </w:r>
                </w:p>
              </w:tc>
              <w:tc>
                <w:tcPr>
                  <w:tcW w:w="853" w:type="pct"/>
                  <w:vMerge w:val="restar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豆皮车间生产线</w:t>
                  </w:r>
                </w:p>
              </w:tc>
              <w:tc>
                <w:tcPr>
                  <w:tcW w:w="925" w:type="pct"/>
                  <w:noWrap w:val="0"/>
                  <w:vAlign w:val="center"/>
                </w:tcPr>
                <w:p>
                  <w:pPr>
                    <w:snapToGrid w:val="0"/>
                    <w:spacing w:before="0" w:beforeAutospacing="0" w:after="0" w:afterAutospacing="0" w:line="240" w:lineRule="auto"/>
                    <w:jc w:val="center"/>
                    <w:textAlignment w:val="baseline"/>
                    <w:rPr>
                      <w:rStyle w:val="45"/>
                      <w:rFonts w:hint="default" w:ascii="Times New Roman" w:hAnsi="Times New Roman" w:eastAsia="宋体"/>
                      <w:b w:val="0"/>
                      <w:i w:val="0"/>
                      <w:caps w:val="0"/>
                      <w:color w:val="000000"/>
                      <w:spacing w:val="0"/>
                      <w:w w:val="100"/>
                      <w:kern w:val="2"/>
                      <w:sz w:val="21"/>
                      <w:szCs w:val="21"/>
                      <w:lang w:val="en-US" w:eastAsia="zh-CN" w:bidi="ar-SA"/>
                    </w:rPr>
                  </w:pPr>
                  <w:r>
                    <w:rPr>
                      <w:rStyle w:val="45"/>
                      <w:rFonts w:hint="eastAsia" w:ascii="Times New Roman" w:hAnsi="Times New Roman"/>
                      <w:b w:val="0"/>
                      <w:i w:val="0"/>
                      <w:caps w:val="0"/>
                      <w:color w:val="000000"/>
                      <w:spacing w:val="0"/>
                      <w:w w:val="100"/>
                      <w:kern w:val="2"/>
                      <w:sz w:val="21"/>
                      <w:szCs w:val="21"/>
                      <w:lang w:val="en-US" w:eastAsia="zh-CN" w:bidi="ar-SA"/>
                    </w:rPr>
                    <w:t>搅拌机</w:t>
                  </w:r>
                </w:p>
              </w:tc>
              <w:tc>
                <w:tcPr>
                  <w:tcW w:w="774" w:type="pct"/>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HHCL200-D</w:t>
                  </w:r>
                </w:p>
              </w:tc>
              <w:tc>
                <w:tcPr>
                  <w:tcW w:w="78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b w:val="0"/>
                      <w:i w:val="0"/>
                      <w:caps w:val="0"/>
                      <w:color w:val="000000"/>
                      <w:spacing w:val="0"/>
                      <w:w w:val="100"/>
                      <w:kern w:val="2"/>
                      <w:sz w:val="21"/>
                      <w:szCs w:val="21"/>
                      <w:lang w:val="en-US" w:eastAsia="zh-CN" w:bidi="ar-SA"/>
                    </w:rPr>
                    <w:t>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2</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Fonts w:hint="eastAsia" w:ascii="Times New Roman" w:hAnsi="Times New Roman" w:eastAsia="宋体" w:cs="Times New Roman"/>
                      <w:color w:val="000000"/>
                      <w:sz w:val="21"/>
                      <w:szCs w:val="21"/>
                    </w:rPr>
                  </w:pPr>
                  <w:r>
                    <w:rPr>
                      <w:rFonts w:ascii="Times New Roman" w:hAnsi="Times New Roman" w:eastAsia="宋体"/>
                      <w:b w:val="0"/>
                      <w:i w:val="0"/>
                      <w:caps w:val="0"/>
                      <w:spacing w:val="0"/>
                      <w:w w:val="100"/>
                      <w:kern w:val="2"/>
                      <w:sz w:val="21"/>
                      <w:szCs w:val="21"/>
                      <w:lang w:val="en-US" w:eastAsia="zh-CN" w:bidi="ar-SA"/>
                    </w:rPr>
                    <w:t>豆皮膨化</w:t>
                  </w:r>
                  <w:r>
                    <w:rPr>
                      <w:rFonts w:hint="eastAsia" w:ascii="Times New Roman" w:hAnsi="Times New Roman" w:eastAsia="宋体"/>
                      <w:b w:val="0"/>
                      <w:i w:val="0"/>
                      <w:caps w:val="0"/>
                      <w:spacing w:val="0"/>
                      <w:w w:val="100"/>
                      <w:kern w:val="2"/>
                      <w:sz w:val="21"/>
                      <w:szCs w:val="21"/>
                      <w:lang w:val="en-US" w:eastAsia="zh-CN" w:bidi="ar-SA"/>
                    </w:rPr>
                    <w:t>机</w:t>
                  </w:r>
                </w:p>
              </w:tc>
              <w:tc>
                <w:tcPr>
                  <w:tcW w:w="774" w:type="pct"/>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DP-100型</w:t>
                  </w:r>
                </w:p>
              </w:tc>
              <w:tc>
                <w:tcPr>
                  <w:tcW w:w="780" w:type="pct"/>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0台</w:t>
                  </w:r>
                </w:p>
              </w:tc>
              <w:tc>
                <w:tcPr>
                  <w:tcW w:w="1270"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ascii="Times New Roman" w:hAnsi="Times New Roman" w:eastAsia="宋体"/>
                      <w:b w:val="0"/>
                      <w:i w:val="0"/>
                      <w:caps w:val="0"/>
                      <w:spacing w:val="0"/>
                      <w:w w:val="100"/>
                      <w:kern w:val="2"/>
                      <w:sz w:val="21"/>
                      <w:szCs w:val="21"/>
                      <w:lang w:val="en-US" w:eastAsia="zh-CN" w:bidi="ar-SA"/>
                    </w:rPr>
                    <w:t>豆皮膨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3</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整切机</w:t>
                  </w:r>
                </w:p>
              </w:tc>
              <w:tc>
                <w:tcPr>
                  <w:tcW w:w="774" w:type="pct"/>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FC-304</w:t>
                  </w:r>
                </w:p>
              </w:tc>
              <w:tc>
                <w:tcPr>
                  <w:tcW w:w="780" w:type="pct"/>
                  <w:noWrap w:val="0"/>
                  <w:vAlign w:val="center"/>
                </w:tcPr>
                <w:p>
                  <w:pPr>
                    <w:snapToGrid w:val="0"/>
                    <w:spacing w:line="240" w:lineRule="auto"/>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b w:val="0"/>
                      <w:i w:val="0"/>
                      <w:caps w:val="0"/>
                      <w:spacing w:val="0"/>
                      <w:w w:val="100"/>
                      <w:kern w:val="2"/>
                      <w:sz w:val="21"/>
                      <w:szCs w:val="21"/>
                      <w:lang w:val="en-US" w:eastAsia="zh-CN" w:bidi="ar-SA"/>
                    </w:rPr>
                    <w:t>1</w:t>
                  </w:r>
                  <w:r>
                    <w:rPr>
                      <w:rFonts w:hint="eastAsia" w:ascii="Times New Roman" w:hAnsi="Times New Roman" w:cs="Times New Roman"/>
                      <w:color w:val="000000"/>
                      <w:sz w:val="21"/>
                      <w:szCs w:val="21"/>
                      <w:lang w:val="en-US" w:eastAsia="zh-CN"/>
                    </w:rPr>
                    <w:t>台</w:t>
                  </w:r>
                </w:p>
              </w:tc>
              <w:tc>
                <w:tcPr>
                  <w:tcW w:w="1270" w:type="pct"/>
                  <w:noWrap w:val="0"/>
                  <w:vAlign w:val="center"/>
                </w:tcPr>
                <w:p>
                  <w:pPr>
                    <w:snapToGrid w:val="0"/>
                    <w:spacing w:line="240" w:lineRule="auto"/>
                    <w:jc w:val="center"/>
                    <w:rPr>
                      <w:rFonts w:ascii="Times New Roman" w:hAnsi="Times New Roman" w:eastAsia="宋体" w:cs="Times New Roman"/>
                      <w:b w:val="0"/>
                      <w:i w:val="0"/>
                      <w:caps w:val="0"/>
                      <w:spacing w:val="0"/>
                      <w:w w:val="100"/>
                      <w:kern w:val="2"/>
                      <w:sz w:val="21"/>
                      <w:szCs w:val="21"/>
                      <w:lang w:val="en-US" w:eastAsia="zh-CN" w:bidi="ar-SA"/>
                    </w:rPr>
                  </w:pPr>
                  <w:r>
                    <w:rPr>
                      <w:rFonts w:hint="eastAsia" w:ascii="Times New Roman" w:hAnsi="Times New Roman" w:cs="Times New Roman"/>
                      <w:color w:val="000000"/>
                      <w:sz w:val="21"/>
                      <w:szCs w:val="21"/>
                      <w:lang w:val="en-US" w:eastAsia="zh-CN"/>
                    </w:rPr>
                    <w:t>切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4</w:t>
                  </w:r>
                </w:p>
              </w:tc>
              <w:tc>
                <w:tcPr>
                  <w:tcW w:w="853" w:type="pct"/>
                  <w:vMerge w:val="continue"/>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塑料薄膜封口机</w:t>
                  </w:r>
                </w:p>
              </w:tc>
              <w:tc>
                <w:tcPr>
                  <w:tcW w:w="774"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90型卧式</w:t>
                  </w:r>
                </w:p>
              </w:tc>
              <w:tc>
                <w:tcPr>
                  <w:tcW w:w="780" w:type="pct"/>
                  <w:noWrap w:val="0"/>
                  <w:vAlign w:val="center"/>
                </w:tcPr>
                <w:p>
                  <w:pPr>
                    <w:snapToGrid w:val="0"/>
                    <w:spacing w:line="240" w:lineRule="auto"/>
                    <w:jc w:val="center"/>
                    <w:rPr>
                      <w:rFonts w:hint="default" w:ascii="Times New Roman" w:hAnsi="Times New Roman" w:eastAsia="宋体" w:cs="Times New Roman"/>
                      <w:b w:val="0"/>
                      <w:i w:val="0"/>
                      <w:caps w:val="0"/>
                      <w:spacing w:val="0"/>
                      <w:w w:val="100"/>
                      <w:kern w:val="2"/>
                      <w:sz w:val="21"/>
                      <w:szCs w:val="21"/>
                      <w:lang w:val="en-US" w:eastAsia="zh-CN" w:bidi="ar-SA"/>
                    </w:rPr>
                  </w:pPr>
                  <w:r>
                    <w:rPr>
                      <w:rFonts w:hint="eastAsia" w:ascii="Times New Roman" w:hAnsi="Times New Roman" w:cs="Times New Roman"/>
                      <w:b w:val="0"/>
                      <w:i w:val="0"/>
                      <w:caps w:val="0"/>
                      <w:spacing w:val="0"/>
                      <w:w w:val="100"/>
                      <w:kern w:val="2"/>
                      <w:sz w:val="21"/>
                      <w:szCs w:val="21"/>
                      <w:lang w:val="en-US" w:eastAsia="zh-CN" w:bidi="ar-SA"/>
                    </w:rPr>
                    <w:t>1</w:t>
                  </w:r>
                  <w:r>
                    <w:rPr>
                      <w:rFonts w:hint="eastAsia" w:ascii="Times New Roman" w:hAnsi="Times New Roman" w:cs="Times New Roman"/>
                      <w:color w:val="000000"/>
                      <w:sz w:val="21"/>
                      <w:szCs w:val="21"/>
                      <w:lang w:val="en-US" w:eastAsia="zh-CN"/>
                    </w:rPr>
                    <w:t>台</w:t>
                  </w:r>
                </w:p>
              </w:tc>
              <w:tc>
                <w:tcPr>
                  <w:tcW w:w="127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5</w:t>
                  </w:r>
                </w:p>
              </w:tc>
              <w:tc>
                <w:tcPr>
                  <w:tcW w:w="853"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烘干</w:t>
                  </w:r>
                </w:p>
              </w:tc>
              <w:tc>
                <w:tcPr>
                  <w:tcW w:w="925" w:type="pct"/>
                  <w:noWrap w:val="0"/>
                  <w:vAlign w:val="center"/>
                </w:tcPr>
                <w:p>
                  <w:pPr>
                    <w:snapToGrid w:val="0"/>
                    <w:spacing w:before="0" w:beforeAutospacing="0" w:after="0" w:afterAutospacing="0" w:line="240" w:lineRule="auto"/>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烘干房</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eastAsia="宋体" w:cs="Times New Roman"/>
                      <w:b w:val="0"/>
                      <w:i w:val="0"/>
                      <w:caps w:val="0"/>
                      <w:spacing w:val="0"/>
                      <w:w w:val="100"/>
                      <w:kern w:val="2"/>
                      <w:sz w:val="21"/>
                      <w:szCs w:val="21"/>
                      <w:lang w:val="en-US" w:eastAsia="zh-CN" w:bidi="ar-SA"/>
                    </w:rPr>
                  </w:pPr>
                  <w:r>
                    <w:rPr>
                      <w:rFonts w:hint="eastAsia" w:ascii="Times New Roman" w:hAnsi="Times New Roman" w:cs="Times New Roman"/>
                      <w:color w:val="000000"/>
                      <w:sz w:val="21"/>
                      <w:szCs w:val="21"/>
                      <w:lang w:val="en-US" w:eastAsia="zh-CN"/>
                    </w:rPr>
                    <w:t>6个</w:t>
                  </w:r>
                </w:p>
              </w:tc>
              <w:tc>
                <w:tcPr>
                  <w:tcW w:w="1270"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烘干，腐竹和豆皮烘干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16</w:t>
                  </w:r>
                </w:p>
              </w:tc>
              <w:tc>
                <w:tcPr>
                  <w:tcW w:w="853"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散热</w:t>
                  </w:r>
                </w:p>
              </w:tc>
              <w:tc>
                <w:tcPr>
                  <w:tcW w:w="925" w:type="pct"/>
                  <w:noWrap w:val="0"/>
                  <w:vAlign w:val="center"/>
                </w:tcPr>
                <w:p>
                  <w:pPr>
                    <w:snapToGrid w:val="0"/>
                    <w:spacing w:before="0" w:beforeAutospacing="0" w:after="0" w:afterAutospacing="0" w:line="240" w:lineRule="auto"/>
                    <w:jc w:val="center"/>
                    <w:textAlignment w:val="baseline"/>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蒸汽散热器</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6个</w:t>
                  </w:r>
                </w:p>
              </w:tc>
              <w:tc>
                <w:tcPr>
                  <w:tcW w:w="1270" w:type="pct"/>
                  <w:noWrap w:val="0"/>
                  <w:vAlign w:val="center"/>
                </w:tcPr>
                <w:p>
                  <w:pPr>
                    <w:snapToGrid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蒸汽散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9</w:t>
                  </w:r>
                </w:p>
              </w:tc>
              <w:tc>
                <w:tcPr>
                  <w:tcW w:w="853" w:type="pct"/>
                  <w:vMerge w:val="restar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供热</w:t>
                  </w:r>
                </w:p>
              </w:tc>
              <w:tc>
                <w:tcPr>
                  <w:tcW w:w="925" w:type="pct"/>
                  <w:vMerge w:val="restart"/>
                  <w:noWrap w:val="0"/>
                  <w:vAlign w:val="center"/>
                </w:tcPr>
                <w:p>
                  <w:pPr>
                    <w:snapToGrid w:val="0"/>
                    <w:spacing w:before="0" w:beforeAutospacing="0" w:after="0" w:afterAutospacing="0" w:line="240" w:lineRule="auto"/>
                    <w:jc w:val="center"/>
                    <w:textAlignment w:val="baseline"/>
                    <w:rPr>
                      <w:rStyle w:val="45"/>
                      <w:rFonts w:ascii="Times New Roman" w:hAnsi="Times New Roman" w:eastAsia="宋体"/>
                      <w:b w:val="0"/>
                      <w:i w:val="0"/>
                      <w:caps w:val="0"/>
                      <w:color w:val="000000"/>
                      <w:spacing w:val="0"/>
                      <w:w w:val="100"/>
                      <w:kern w:val="2"/>
                      <w:sz w:val="21"/>
                      <w:szCs w:val="21"/>
                      <w:lang w:val="en-US" w:eastAsia="zh-CN" w:bidi="ar-SA"/>
                    </w:rPr>
                  </w:pPr>
                  <w:r>
                    <w:rPr>
                      <w:rFonts w:ascii="Times New Roman" w:hAnsi="Times New Roman" w:eastAsia="宋体" w:cs="Times New Roman"/>
                      <w:b w:val="0"/>
                      <w:i w:val="0"/>
                      <w:caps w:val="0"/>
                      <w:color w:val="000000"/>
                      <w:spacing w:val="0"/>
                      <w:w w:val="100"/>
                      <w:kern w:val="2"/>
                      <w:sz w:val="21"/>
                      <w:szCs w:val="21"/>
                      <w:lang w:val="en-US" w:eastAsia="zh-CN" w:bidi="ar-SA"/>
                    </w:rPr>
                    <w:t>生物质蒸汽锅炉</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2</w:t>
                  </w:r>
                  <w:r>
                    <w:rPr>
                      <w:rFonts w:hint="eastAsia" w:ascii="Times New Roman" w:hAnsi="Times New Roman" w:eastAsia="宋体" w:cs="Times New Roman"/>
                      <w:color w:val="000000"/>
                      <w:sz w:val="21"/>
                      <w:szCs w:val="21"/>
                    </w:rPr>
                    <w:t>t/h</w:t>
                  </w:r>
                </w:p>
              </w:tc>
              <w:tc>
                <w:tcPr>
                  <w:tcW w:w="78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vMerge w:val="restar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用于烘干、拉皮、煮浆和回润房供热，一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20</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vMerge w:val="continue"/>
                  <w:noWrap w:val="0"/>
                  <w:vAlign w:val="center"/>
                </w:tcPr>
                <w:p>
                  <w:pPr>
                    <w:snapToGrid w:val="0"/>
                    <w:spacing w:before="0" w:beforeAutospacing="0" w:after="0" w:afterAutospacing="0" w:line="240" w:lineRule="auto"/>
                    <w:jc w:val="center"/>
                    <w:textAlignment w:val="baseline"/>
                    <w:rPr>
                      <w:rFonts w:ascii="Times New Roman" w:hAnsi="Times New Roman" w:eastAsia="宋体" w:cs="Times New Roman"/>
                      <w:b w:val="0"/>
                      <w:i w:val="0"/>
                      <w:caps w:val="0"/>
                      <w:color w:val="000000"/>
                      <w:spacing w:val="0"/>
                      <w:w w:val="100"/>
                      <w:kern w:val="2"/>
                      <w:sz w:val="21"/>
                      <w:szCs w:val="21"/>
                      <w:lang w:val="en-US" w:eastAsia="zh-CN" w:bidi="ar-SA"/>
                    </w:rPr>
                  </w:pP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10</w:t>
                  </w:r>
                  <w:r>
                    <w:rPr>
                      <w:rFonts w:hint="eastAsia" w:ascii="Times New Roman" w:hAnsi="Times New Roman" w:eastAsia="宋体" w:cs="Times New Roman"/>
                      <w:color w:val="000000"/>
                      <w:sz w:val="21"/>
                      <w:szCs w:val="21"/>
                    </w:rPr>
                    <w:t>t/h</w:t>
                  </w:r>
                </w:p>
              </w:tc>
              <w:tc>
                <w:tcPr>
                  <w:tcW w:w="78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21</w:t>
                  </w:r>
                </w:p>
              </w:tc>
              <w:tc>
                <w:tcPr>
                  <w:tcW w:w="853" w:type="pct"/>
                  <w:vMerge w:val="continue"/>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Fonts w:ascii="Times New Roman" w:hAnsi="Times New Roman" w:eastAsia="宋体" w:cs="Times New Roman"/>
                      <w:b w:val="0"/>
                      <w:i w:val="0"/>
                      <w:caps w:val="0"/>
                      <w:color w:val="000000"/>
                      <w:spacing w:val="0"/>
                      <w:w w:val="100"/>
                      <w:kern w:val="2"/>
                      <w:sz w:val="21"/>
                      <w:szCs w:val="21"/>
                      <w:lang w:val="en-US" w:eastAsia="zh-CN" w:bidi="ar-SA"/>
                    </w:rPr>
                  </w:pPr>
                  <w:r>
                    <w:rPr>
                      <w:rFonts w:ascii="Times New Roman" w:hAnsi="Times New Roman"/>
                      <w:bCs/>
                      <w:sz w:val="21"/>
                      <w:szCs w:val="21"/>
                    </w:rPr>
                    <w:t>软化</w:t>
                  </w:r>
                  <w:r>
                    <w:rPr>
                      <w:rFonts w:hint="eastAsia" w:ascii="Times New Roman" w:hAnsi="Times New Roman"/>
                      <w:bCs/>
                      <w:sz w:val="21"/>
                      <w:szCs w:val="21"/>
                      <w:lang w:val="en-US" w:eastAsia="zh-CN"/>
                    </w:rPr>
                    <w:t>器</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软水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22</w:t>
                  </w:r>
                </w:p>
              </w:tc>
              <w:tc>
                <w:tcPr>
                  <w:tcW w:w="853"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p>
              </w:tc>
              <w:tc>
                <w:tcPr>
                  <w:tcW w:w="925" w:type="pct"/>
                  <w:noWrap w:val="0"/>
                  <w:vAlign w:val="center"/>
                </w:tcPr>
                <w:p>
                  <w:pPr>
                    <w:snapToGrid w:val="0"/>
                    <w:spacing w:before="0" w:beforeAutospacing="0" w:after="0" w:afterAutospacing="0" w:line="240" w:lineRule="auto"/>
                    <w:jc w:val="center"/>
                    <w:textAlignment w:val="baseline"/>
                    <w:rPr>
                      <w:rFonts w:hint="default" w:ascii="Times New Roman" w:hAnsi="Times New Roman" w:eastAsia="宋体"/>
                      <w:bCs/>
                      <w:sz w:val="21"/>
                      <w:szCs w:val="21"/>
                      <w:lang w:val="en-US" w:eastAsia="zh-CN"/>
                    </w:rPr>
                  </w:pPr>
                  <w:r>
                    <w:rPr>
                      <w:rFonts w:hint="eastAsia" w:ascii="Times New Roman" w:hAnsi="Times New Roman"/>
                      <w:bCs/>
                      <w:sz w:val="21"/>
                      <w:szCs w:val="21"/>
                      <w:lang w:val="en-US" w:eastAsia="zh-CN"/>
                    </w:rPr>
                    <w:t>碱液喷淋装置</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台</w:t>
                  </w:r>
                </w:p>
              </w:tc>
              <w:tc>
                <w:tcPr>
                  <w:tcW w:w="1270" w:type="pct"/>
                  <w:noWrap w:val="0"/>
                  <w:vAlign w:val="center"/>
                </w:tcPr>
                <w:p>
                  <w:pPr>
                    <w:snapToGrid w:val="0"/>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烟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snapToGrid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23</w:t>
                  </w:r>
                </w:p>
              </w:tc>
              <w:tc>
                <w:tcPr>
                  <w:tcW w:w="853"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eastAsia="宋体" w:cs="Times New Roman"/>
                      <w:color w:val="000000"/>
                      <w:sz w:val="21"/>
                      <w:szCs w:val="21"/>
                    </w:rPr>
                    <w:t>/</w:t>
                  </w:r>
                </w:p>
              </w:tc>
              <w:tc>
                <w:tcPr>
                  <w:tcW w:w="925" w:type="pct"/>
                  <w:noWrap w:val="0"/>
                  <w:vAlign w:val="center"/>
                </w:tcPr>
                <w:p>
                  <w:pPr>
                    <w:snapToGrid w:val="0"/>
                    <w:spacing w:before="0" w:beforeAutospacing="0" w:after="0" w:afterAutospacing="0" w:line="240" w:lineRule="auto"/>
                    <w:jc w:val="center"/>
                    <w:textAlignment w:val="baseline"/>
                    <w:rPr>
                      <w:rFonts w:hint="eastAsia" w:ascii="Times New Roman" w:hAnsi="Times New Roman" w:eastAsia="宋体" w:cs="Times New Roman"/>
                      <w:color w:val="000000"/>
                      <w:kern w:val="2"/>
                      <w:sz w:val="21"/>
                      <w:szCs w:val="21"/>
                      <w:lang w:val="en-US" w:eastAsia="zh-CN" w:bidi="ar-SA"/>
                    </w:rPr>
                  </w:pPr>
                  <w:r>
                    <w:rPr>
                      <w:rStyle w:val="45"/>
                      <w:rFonts w:ascii="Times New Roman" w:hAnsi="Times New Roman" w:eastAsia="宋体"/>
                      <w:b w:val="0"/>
                      <w:i w:val="0"/>
                      <w:caps w:val="0"/>
                      <w:color w:val="000000"/>
                      <w:spacing w:val="0"/>
                      <w:w w:val="100"/>
                      <w:kern w:val="2"/>
                      <w:sz w:val="21"/>
                      <w:szCs w:val="21"/>
                      <w:lang w:val="en-US" w:eastAsia="zh-CN" w:bidi="ar-SA"/>
                    </w:rPr>
                    <w:t>水泵</w:t>
                  </w:r>
                </w:p>
              </w:tc>
              <w:tc>
                <w:tcPr>
                  <w:tcW w:w="774" w:type="pct"/>
                  <w:noWrap w:val="0"/>
                  <w:vAlign w:val="center"/>
                </w:tcPr>
                <w:p>
                  <w:pPr>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w:t>
                  </w:r>
                </w:p>
              </w:tc>
              <w:tc>
                <w:tcPr>
                  <w:tcW w:w="78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ascii="Times New Roman" w:hAnsi="Times New Roman" w:eastAsia="宋体"/>
                      <w:b w:val="0"/>
                      <w:i w:val="0"/>
                      <w:caps w:val="0"/>
                      <w:spacing w:val="0"/>
                      <w:w w:val="100"/>
                      <w:kern w:val="2"/>
                      <w:sz w:val="21"/>
                      <w:szCs w:val="21"/>
                      <w:lang w:val="en-US" w:eastAsia="zh-CN" w:bidi="ar-SA"/>
                    </w:rPr>
                    <w:t>30</w:t>
                  </w:r>
                  <w:r>
                    <w:rPr>
                      <w:rFonts w:hint="eastAsia" w:ascii="Times New Roman" w:hAnsi="Times New Roman" w:eastAsia="宋体"/>
                      <w:b w:val="0"/>
                      <w:i w:val="0"/>
                      <w:caps w:val="0"/>
                      <w:spacing w:val="0"/>
                      <w:w w:val="100"/>
                      <w:kern w:val="2"/>
                      <w:sz w:val="21"/>
                      <w:szCs w:val="21"/>
                      <w:lang w:val="en-US" w:eastAsia="zh-CN" w:bidi="ar-SA"/>
                    </w:rPr>
                    <w:t>个</w:t>
                  </w:r>
                </w:p>
              </w:tc>
              <w:tc>
                <w:tcPr>
                  <w:tcW w:w="1270" w:type="pct"/>
                  <w:noWrap w:val="0"/>
                  <w:vAlign w:val="center"/>
                </w:tcPr>
                <w:p>
                  <w:pPr>
                    <w:snapToGrid w:val="0"/>
                    <w:spacing w:line="240" w:lineRule="auto"/>
                    <w:jc w:val="center"/>
                    <w:rPr>
                      <w:rFonts w:hint="eastAsia" w:ascii="Times New Roman" w:hAnsi="Times New Roman" w:cs="Times New Roman"/>
                      <w:color w:val="000000"/>
                      <w:sz w:val="21"/>
                      <w:szCs w:val="21"/>
                      <w:lang w:val="en-US" w:eastAsia="zh-CN"/>
                    </w:rPr>
                  </w:pPr>
                  <w:r>
                    <w:rPr>
                      <w:rFonts w:hint="eastAsia" w:ascii="Times New Roman" w:hAnsi="Times New Roman" w:eastAsia="宋体" w:cs="Times New Roman"/>
                      <w:color w:val="000000"/>
                      <w:sz w:val="21"/>
                      <w:szCs w:val="21"/>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both"/>
              <w:textAlignment w:val="auto"/>
              <w:rPr>
                <w:rFonts w:hint="default" w:ascii="Times New Roman" w:hAnsi="Times New Roman" w:eastAsia="宋体" w:cs="Times New Roman"/>
                <w:b/>
                <w:color w:val="auto"/>
                <w:spacing w:val="0"/>
                <w:kern w:val="21"/>
                <w:sz w:val="28"/>
                <w:szCs w:val="28"/>
                <w:lang w:val="en-US" w:eastAsia="zh-CN" w:bidi="ar-SA"/>
              </w:rPr>
            </w:pPr>
            <w:r>
              <w:rPr>
                <w:rFonts w:hint="eastAsia" w:ascii="Times New Roman" w:hAnsi="Times New Roman" w:eastAsia="宋体" w:cs="Times New Roman"/>
                <w:b/>
                <w:color w:val="auto"/>
                <w:spacing w:val="0"/>
                <w:kern w:val="21"/>
                <w:sz w:val="28"/>
                <w:szCs w:val="28"/>
                <w:lang w:val="en-US" w:eastAsia="zh-CN" w:bidi="ar-SA"/>
              </w:rPr>
              <w:t>3、</w:t>
            </w:r>
            <w:r>
              <w:rPr>
                <w:rFonts w:hint="default" w:ascii="Times New Roman" w:hAnsi="Times New Roman" w:eastAsia="宋体" w:cs="Times New Roman"/>
                <w:b/>
                <w:color w:val="auto"/>
                <w:spacing w:val="0"/>
                <w:kern w:val="21"/>
                <w:sz w:val="28"/>
                <w:szCs w:val="28"/>
                <w:lang w:val="en-US" w:eastAsia="zh-CN" w:bidi="ar-SA"/>
              </w:rPr>
              <w:t>公用工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b/>
                <w:bCs/>
                <w:color w:val="000000" w:themeColor="text1"/>
                <w:sz w:val="24"/>
                <w:szCs w:val="22"/>
                <w:u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2"/>
                <w:u w:val="none"/>
                <w:lang w:val="en-US" w:eastAsia="zh-CN"/>
                <w14:textFill>
                  <w14:solidFill>
                    <w14:schemeClr w14:val="tx1"/>
                  </w14:solidFill>
                </w14:textFill>
              </w:rPr>
              <w:t>3.1</w:t>
            </w:r>
            <w:r>
              <w:rPr>
                <w:rFonts w:hint="default" w:ascii="Times New Roman" w:hAnsi="Times New Roman" w:eastAsia="宋体" w:cs="Times New Roman"/>
                <w:b/>
                <w:bCs/>
                <w:color w:val="000000" w:themeColor="text1"/>
                <w:sz w:val="24"/>
                <w:szCs w:val="22"/>
                <w:u w:val="none"/>
                <w:lang w:val="en-US" w:eastAsia="zh-CN"/>
                <w14:textFill>
                  <w14:solidFill>
                    <w14:schemeClr w14:val="tx1"/>
                  </w14:solidFill>
                </w14:textFill>
              </w:rPr>
              <w:t>给、排水</w:t>
            </w:r>
          </w:p>
          <w:p>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给水</w:t>
            </w:r>
          </w:p>
          <w:p>
            <w:pPr>
              <w:spacing w:line="360" w:lineRule="auto"/>
              <w:ind w:firstLine="480"/>
              <w:rPr>
                <w:rFonts w:hint="default" w:ascii="Times New Roman" w:hAnsi="Times New Roman" w:eastAsia="宋体" w:cs="Times New Roman"/>
                <w:color w:val="000000"/>
                <w:sz w:val="24"/>
                <w:szCs w:val="24"/>
                <w:u w:val="none"/>
                <w:lang w:val="en-US" w:eastAsia="zh-CN"/>
              </w:rPr>
            </w:pPr>
            <w:r>
              <w:rPr>
                <w:rFonts w:ascii="Times New Roman" w:hAnsi="Times New Roman" w:eastAsia="宋体" w:cs="Times New Roman"/>
                <w:color w:val="000000"/>
                <w:sz w:val="24"/>
                <w:szCs w:val="24"/>
                <w:u w:val="none"/>
                <w:lang w:val="en-US" w:eastAsia="zh-CN"/>
              </w:rPr>
              <w:t>本项目用水环节主要为生产用水和员工生活用水，由沿路铺设的市政供水管网提</w:t>
            </w:r>
            <w:r>
              <w:rPr>
                <w:rFonts w:hint="default" w:ascii="Times New Roman" w:hAnsi="Times New Roman" w:eastAsia="宋体" w:cs="Times New Roman"/>
                <w:color w:val="000000"/>
                <w:sz w:val="24"/>
                <w:szCs w:val="24"/>
                <w:u w:val="none"/>
                <w:lang w:val="en-US" w:eastAsia="zh-CN"/>
              </w:rPr>
              <w:t>供。</w:t>
            </w:r>
          </w:p>
          <w:p>
            <w:pPr>
              <w:spacing w:line="360" w:lineRule="auto"/>
              <w:ind w:firstLine="480"/>
              <w:rPr>
                <w:rFonts w:hint="eastAsia" w:ascii="Times New Roman" w:hAnsi="Times New Roman" w:eastAsia="宋体" w:cs="Times New Roman"/>
                <w:color w:val="000000"/>
                <w:kern w:val="2"/>
                <w:sz w:val="24"/>
                <w:szCs w:val="24"/>
                <w:u w:val="none"/>
                <w:lang w:val="en-US" w:eastAsia="zh-CN" w:bidi="ar-SA"/>
              </w:rPr>
            </w:pPr>
            <w:r>
              <w:rPr>
                <w:rFonts w:hint="eastAsia" w:ascii="Times New Roman" w:hAnsi="Times New Roman" w:eastAsia="宋体" w:cs="Times New Roman"/>
                <w:color w:val="000000"/>
                <w:kern w:val="2"/>
                <w:sz w:val="24"/>
                <w:szCs w:val="24"/>
                <w:u w:val="none"/>
                <w:lang w:val="en-US" w:eastAsia="zh-CN" w:bidi="ar-SA"/>
              </w:rPr>
              <w:t>①生活用水</w:t>
            </w:r>
          </w:p>
          <w:p>
            <w:pPr>
              <w:spacing w:line="360" w:lineRule="auto"/>
              <w:ind w:firstLine="480" w:firstLineChars="200"/>
              <w:rPr>
                <w:rFonts w:hint="eastAsia"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项目建成后</w:t>
            </w:r>
            <w:r>
              <w:rPr>
                <w:rFonts w:hint="eastAsia" w:ascii="Times New Roman" w:hAnsi="Times New Roman" w:eastAsia="宋体" w:cs="Times New Roman"/>
                <w:color w:val="000000"/>
                <w:sz w:val="24"/>
                <w:szCs w:val="24"/>
                <w:u w:val="none"/>
              </w:rPr>
              <w:t>员工</w:t>
            </w:r>
            <w:r>
              <w:rPr>
                <w:rFonts w:ascii="Times New Roman" w:hAnsi="Times New Roman" w:eastAsia="宋体" w:cs="Times New Roman"/>
                <w:color w:val="000000"/>
                <w:sz w:val="24"/>
                <w:szCs w:val="24"/>
                <w:u w:val="none"/>
              </w:rPr>
              <w:t>定员</w:t>
            </w:r>
            <w:r>
              <w:rPr>
                <w:rFonts w:hint="eastAsia" w:ascii="Times New Roman" w:hAnsi="Times New Roman" w:eastAsia="宋体" w:cs="Times New Roman"/>
                <w:color w:val="000000"/>
                <w:sz w:val="24"/>
                <w:szCs w:val="24"/>
                <w:u w:val="none"/>
              </w:rPr>
              <w:t>30</w:t>
            </w:r>
            <w:r>
              <w:rPr>
                <w:rFonts w:ascii="Times New Roman" w:hAnsi="Times New Roman" w:eastAsia="宋体" w:cs="Times New Roman"/>
                <w:color w:val="000000"/>
                <w:sz w:val="24"/>
                <w:szCs w:val="24"/>
                <w:u w:val="none"/>
              </w:rPr>
              <w:t>人</w:t>
            </w:r>
            <w:r>
              <w:rPr>
                <w:rFonts w:hint="eastAsia" w:ascii="Times New Roman" w:hAnsi="Times New Roman" w:eastAsia="宋体" w:cs="Times New Roman"/>
                <w:color w:val="000000"/>
                <w:sz w:val="24"/>
                <w:szCs w:val="24"/>
                <w:u w:val="none"/>
              </w:rPr>
              <w:t>，员工均在厂内食宿</w:t>
            </w:r>
            <w:r>
              <w:rPr>
                <w:rFonts w:ascii="Times New Roman" w:hAnsi="Times New Roman" w:eastAsia="宋体" w:cs="Times New Roman"/>
                <w:color w:val="000000"/>
                <w:sz w:val="24"/>
                <w:szCs w:val="24"/>
                <w:u w:val="none"/>
              </w:rPr>
              <w:t>。根据《湖南省用水定额》（DB43/T 388-2014），员工用水量计为</w:t>
            </w:r>
            <w:r>
              <w:rPr>
                <w:rFonts w:hint="eastAsia" w:ascii="Times New Roman" w:hAnsi="Times New Roman" w:cs="Times New Roman"/>
                <w:color w:val="000000"/>
                <w:sz w:val="24"/>
                <w:szCs w:val="24"/>
                <w:u w:val="none"/>
                <w:lang w:val="en-US" w:eastAsia="zh-CN"/>
              </w:rPr>
              <w:t>160</w:t>
            </w:r>
            <w:r>
              <w:rPr>
                <w:rFonts w:ascii="Times New Roman" w:hAnsi="Times New Roman" w:eastAsia="宋体" w:cs="Times New Roman"/>
                <w:color w:val="000000"/>
                <w:sz w:val="24"/>
                <w:szCs w:val="24"/>
                <w:u w:val="none"/>
              </w:rPr>
              <w:t>L/人·d，年生产天数为</w:t>
            </w:r>
            <w:r>
              <w:rPr>
                <w:rFonts w:hint="eastAsia" w:ascii="Times New Roman" w:hAnsi="Times New Roman" w:cs="Times New Roman"/>
                <w:color w:val="000000"/>
                <w:sz w:val="24"/>
                <w:szCs w:val="24"/>
                <w:u w:val="none"/>
                <w:lang w:val="en-US" w:eastAsia="zh-CN"/>
              </w:rPr>
              <w:t>300</w:t>
            </w:r>
            <w:r>
              <w:rPr>
                <w:rFonts w:ascii="Times New Roman" w:hAnsi="Times New Roman" w:eastAsia="宋体" w:cs="Times New Roman"/>
                <w:color w:val="000000"/>
                <w:sz w:val="24"/>
                <w:szCs w:val="24"/>
                <w:u w:val="none"/>
              </w:rPr>
              <w:t>天，则项目</w:t>
            </w:r>
            <w:r>
              <w:rPr>
                <w:rFonts w:hint="eastAsia" w:ascii="Times New Roman" w:hAnsi="Times New Roman" w:cs="Times New Roman"/>
                <w:color w:val="000000"/>
                <w:sz w:val="24"/>
                <w:szCs w:val="24"/>
                <w:u w:val="none"/>
                <w:lang w:val="en-US" w:eastAsia="zh-CN"/>
              </w:rPr>
              <w:t>生活</w:t>
            </w:r>
            <w:r>
              <w:rPr>
                <w:rFonts w:ascii="Times New Roman" w:hAnsi="Times New Roman" w:eastAsia="宋体" w:cs="Times New Roman"/>
                <w:color w:val="000000"/>
                <w:sz w:val="24"/>
                <w:szCs w:val="24"/>
                <w:u w:val="none"/>
              </w:rPr>
              <w:t>用水量</w:t>
            </w:r>
            <w:r>
              <w:rPr>
                <w:rFonts w:hint="eastAsia" w:ascii="Times New Roman" w:hAnsi="Times New Roman" w:cs="Times New Roman"/>
                <w:color w:val="000000"/>
                <w:sz w:val="24"/>
                <w:szCs w:val="24"/>
                <w:u w:val="none"/>
                <w:lang w:eastAsia="zh-CN"/>
              </w:rPr>
              <w:t>（</w:t>
            </w:r>
            <w:r>
              <w:rPr>
                <w:rFonts w:hint="eastAsia" w:ascii="Times New Roman" w:hAnsi="Times New Roman" w:cs="Times New Roman"/>
                <w:color w:val="000000"/>
                <w:sz w:val="24"/>
                <w:szCs w:val="24"/>
                <w:u w:val="none"/>
                <w:lang w:val="en-US" w:eastAsia="zh-CN"/>
              </w:rPr>
              <w:t>包括食堂用水</w:t>
            </w:r>
            <w:r>
              <w:rPr>
                <w:rFonts w:hint="eastAsia" w:ascii="Times New Roman" w:hAnsi="Times New Roman" w:cs="Times New Roman"/>
                <w:color w:val="000000"/>
                <w:sz w:val="24"/>
                <w:szCs w:val="24"/>
                <w:u w:val="none"/>
                <w:lang w:eastAsia="zh-CN"/>
              </w:rPr>
              <w:t>）</w:t>
            </w:r>
            <w:r>
              <w:rPr>
                <w:rFonts w:ascii="Times New Roman" w:hAnsi="Times New Roman" w:eastAsia="宋体" w:cs="Times New Roman"/>
                <w:color w:val="000000"/>
                <w:sz w:val="24"/>
                <w:szCs w:val="24"/>
                <w:u w:val="none"/>
              </w:rPr>
              <w:t>为</w:t>
            </w:r>
            <w:r>
              <w:rPr>
                <w:rFonts w:hint="eastAsia" w:ascii="Times New Roman" w:hAnsi="Times New Roman" w:cs="Times New Roman"/>
                <w:color w:val="000000"/>
                <w:sz w:val="24"/>
                <w:szCs w:val="24"/>
                <w:u w:val="none"/>
                <w:lang w:val="en-US" w:eastAsia="zh-CN"/>
              </w:rPr>
              <w:t>4.8</w:t>
            </w:r>
            <w:r>
              <w:rPr>
                <w:rFonts w:hint="eastAsia" w:ascii="Times New Roman" w:hAnsi="Times New Roman" w:cs="Times New Roman"/>
                <w:color w:val="000000"/>
                <w:kern w:val="0"/>
                <w:sz w:val="24"/>
                <w:szCs w:val="24"/>
                <w:u w:val="none"/>
                <w:lang w:val="en-US" w:eastAsia="zh-CN"/>
              </w:rPr>
              <w:t>t</w:t>
            </w:r>
            <w:r>
              <w:rPr>
                <w:rFonts w:ascii="Times New Roman" w:hAnsi="Times New Roman" w:eastAsia="宋体" w:cs="Times New Roman"/>
                <w:color w:val="000000"/>
                <w:kern w:val="0"/>
                <w:sz w:val="24"/>
                <w:szCs w:val="24"/>
                <w:u w:val="none"/>
              </w:rPr>
              <w:t>/d</w:t>
            </w:r>
            <w:r>
              <w:rPr>
                <w:rFonts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val="en-US" w:eastAsia="zh-CN"/>
              </w:rPr>
              <w:t>1440</w:t>
            </w:r>
            <w:r>
              <w:rPr>
                <w:rFonts w:hint="eastAsia" w:ascii="Times New Roman" w:hAnsi="Times New Roman" w:cs="Times New Roman"/>
                <w:color w:val="000000"/>
                <w:kern w:val="0"/>
                <w:sz w:val="24"/>
                <w:szCs w:val="24"/>
                <w:u w:val="none"/>
                <w:lang w:val="en-US" w:eastAsia="zh-CN"/>
              </w:rPr>
              <w:t>t</w:t>
            </w:r>
            <w:r>
              <w:rPr>
                <w:rFonts w:ascii="Times New Roman" w:hAnsi="Times New Roman" w:eastAsia="宋体" w:cs="Times New Roman"/>
                <w:color w:val="000000"/>
                <w:kern w:val="0"/>
                <w:sz w:val="24"/>
                <w:szCs w:val="24"/>
                <w:u w:val="none"/>
              </w:rPr>
              <w:t>/a</w:t>
            </w:r>
            <w:r>
              <w:rPr>
                <w:rFonts w:hint="eastAsia" w:ascii="Times New Roman" w:hAnsi="Times New Roman" w:eastAsia="宋体" w:cs="Times New Roman"/>
                <w:color w:val="000000"/>
                <w:sz w:val="24"/>
                <w:szCs w:val="24"/>
                <w:u w:val="none"/>
              </w:rPr>
              <w:t>。</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u w:val="none"/>
                <w:lang w:val="en-US" w:eastAsia="zh-CN" w:bidi="ar-SA"/>
              </w:rPr>
            </w:pPr>
            <w:r>
              <w:rPr>
                <w:rFonts w:hint="eastAsia" w:ascii="Times New Roman" w:hAnsi="Times New Roman" w:eastAsia="宋体" w:cs="Times New Roman"/>
                <w:color w:val="000000"/>
                <w:kern w:val="2"/>
                <w:sz w:val="24"/>
                <w:szCs w:val="24"/>
                <w:u w:val="none"/>
                <w:lang w:val="en-US" w:eastAsia="zh-CN" w:bidi="ar-SA"/>
              </w:rPr>
              <w:t>②生产用水</w:t>
            </w:r>
          </w:p>
          <w:p>
            <w:pPr>
              <w:widowControl w:val="0"/>
              <w:spacing w:line="360" w:lineRule="auto"/>
              <w:ind w:firstLine="480" w:firstLineChars="200"/>
              <w:jc w:val="both"/>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color w:val="000000"/>
                <w:kern w:val="2"/>
                <w:sz w:val="24"/>
                <w:szCs w:val="24"/>
                <w:u w:val="none"/>
                <w:lang w:val="en-US" w:eastAsia="zh-CN" w:bidi="ar-SA"/>
              </w:rPr>
              <w:t>生产用水主要包括</w:t>
            </w:r>
            <w:r>
              <w:rPr>
                <w:rFonts w:hint="eastAsia" w:ascii="Times New Roman" w:hAnsi="Times New Roman" w:cs="Times New Roman"/>
                <w:color w:val="000000"/>
                <w:kern w:val="2"/>
                <w:sz w:val="24"/>
                <w:szCs w:val="24"/>
                <w:u w:val="none"/>
                <w:lang w:val="en-US" w:eastAsia="zh-CN" w:bidi="ar-SA"/>
              </w:rPr>
              <w:t>豆皮生产</w:t>
            </w:r>
            <w:r>
              <w:rPr>
                <w:rFonts w:hint="eastAsia" w:ascii="Times New Roman" w:hAnsi="Times New Roman" w:eastAsia="宋体" w:cs="Times New Roman"/>
                <w:color w:val="000000"/>
                <w:kern w:val="2"/>
                <w:sz w:val="24"/>
                <w:szCs w:val="24"/>
                <w:u w:val="none"/>
                <w:lang w:val="en-US" w:eastAsia="zh-CN" w:bidi="ar-SA"/>
              </w:rPr>
              <w:t>过程</w:t>
            </w:r>
            <w:r>
              <w:rPr>
                <w:rFonts w:hint="eastAsia" w:ascii="Times New Roman" w:hAnsi="Times New Roman" w:cs="Times New Roman"/>
                <w:color w:val="000000"/>
                <w:kern w:val="2"/>
                <w:sz w:val="24"/>
                <w:szCs w:val="24"/>
                <w:u w:val="none"/>
                <w:lang w:val="en-US" w:eastAsia="zh-CN" w:bidi="ar-SA"/>
              </w:rPr>
              <w:t>豆粕粉</w:t>
            </w:r>
            <w:r>
              <w:rPr>
                <w:rFonts w:hint="eastAsia" w:ascii="Times New Roman" w:hAnsi="Times New Roman" w:eastAsia="宋体" w:cs="Times New Roman"/>
                <w:color w:val="000000"/>
                <w:kern w:val="2"/>
                <w:sz w:val="24"/>
                <w:szCs w:val="24"/>
                <w:u w:val="none"/>
                <w:lang w:val="en-US" w:eastAsia="zh-CN" w:bidi="ar-SA"/>
              </w:rPr>
              <w:t>配置用水</w:t>
            </w:r>
            <w:r>
              <w:rPr>
                <w:rFonts w:hint="eastAsia" w:ascii="Times New Roman" w:hAnsi="Times New Roman" w:cs="Times New Roman"/>
                <w:color w:val="000000"/>
                <w:kern w:val="2"/>
                <w:sz w:val="24"/>
                <w:szCs w:val="24"/>
                <w:u w:val="none"/>
                <w:lang w:val="en-US" w:eastAsia="zh-CN" w:bidi="ar-SA"/>
              </w:rPr>
              <w:t>、</w:t>
            </w:r>
            <w:r>
              <w:rPr>
                <w:rFonts w:hint="eastAsia" w:ascii="Times New Roman" w:hAnsi="Times New Roman" w:cs="Times New Roman"/>
                <w:bCs/>
                <w:color w:val="000000"/>
                <w:sz w:val="24"/>
                <w:szCs w:val="24"/>
                <w:u w:val="none"/>
                <w:lang w:val="en-US" w:eastAsia="zh-CN"/>
              </w:rPr>
              <w:t>大豆清洗用水、</w:t>
            </w:r>
            <w:r>
              <w:rPr>
                <w:rFonts w:hint="eastAsia" w:ascii="Times New Roman" w:hAnsi="Times New Roman" w:eastAsia="宋体" w:cs="Times New Roman"/>
                <w:color w:val="000000"/>
                <w:kern w:val="2"/>
                <w:sz w:val="24"/>
                <w:szCs w:val="24"/>
                <w:u w:val="none"/>
                <w:lang w:val="en-US" w:eastAsia="zh-CN" w:bidi="ar-SA"/>
              </w:rPr>
              <w:t>大豆浸泡用水、磨浆用水、设备清洗用水、</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地面清洗用水</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color w:val="000000"/>
                <w:kern w:val="2"/>
                <w:sz w:val="24"/>
                <w:szCs w:val="24"/>
                <w:u w:val="none"/>
                <w:lang w:val="en-US" w:eastAsia="zh-CN" w:bidi="ar-SA"/>
              </w:rPr>
              <w:t>锅炉</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用水</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水机制备软水用水</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和碱液喷淋用水，其</w:t>
            </w:r>
            <w:r>
              <w:rPr>
                <w:rFonts w:hint="eastAsia" w:ascii="Times New Roman" w:hAnsi="Times New Roman" w:eastAsia="宋体" w:cs="Times New Roman"/>
                <w:color w:val="000000"/>
                <w:kern w:val="2"/>
                <w:sz w:val="24"/>
                <w:szCs w:val="24"/>
                <w:u w:val="none"/>
                <w:lang w:val="en-US" w:eastAsia="zh-CN" w:bidi="ar-SA"/>
              </w:rPr>
              <w:t>中</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锅炉用水使用自制</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水。</w:t>
            </w:r>
          </w:p>
          <w:p>
            <w:pPr>
              <w:spacing w:line="360" w:lineRule="auto"/>
              <w:ind w:firstLine="480" w:firstLineChars="200"/>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豆皮生产过程豆粕粉配置用水：按业主提供的配方比例，加入2%的食盐、15%</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的</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水一起搅拌混合成团。豆粕粉年用量为900吨，则该部分食盐用量为18吨、水用量为135吨。</w:t>
            </w:r>
          </w:p>
          <w:p>
            <w:pPr>
              <w:spacing w:line="360" w:lineRule="auto"/>
              <w:ind w:firstLine="480" w:firstLineChars="200"/>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大豆清洗用水：</w:t>
            </w:r>
            <w:r>
              <w:rPr>
                <w:rFonts w:hint="eastAsia" w:ascii="Times New Roman" w:hAnsi="Times New Roman" w:cs="Times New Roman"/>
                <w:b w:val="0"/>
                <w:bCs w:val="0"/>
                <w:color w:val="000000"/>
                <w:kern w:val="2"/>
                <w:sz w:val="24"/>
                <w:szCs w:val="24"/>
                <w:u w:val="none"/>
                <w:lang w:val="en-US" w:eastAsia="zh-CN" w:bidi="ar-SA"/>
              </w:rPr>
              <w:t>大豆年使用量约2102吨，</w:t>
            </w:r>
            <w:r>
              <w:rPr>
                <w:rFonts w:hint="eastAsia" w:ascii="Times New Roman" w:hAnsi="Times New Roman" w:eastAsia="宋体"/>
                <w:color w:val="000000"/>
                <w:sz w:val="24"/>
              </w:rPr>
              <w:t>先人工去杂，去除可能的小石子</w:t>
            </w:r>
            <w:r>
              <w:rPr>
                <w:rFonts w:hint="eastAsia" w:ascii="Times New Roman" w:hAnsi="Times New Roman" w:eastAsia="宋体"/>
                <w:color w:val="000000"/>
                <w:sz w:val="24"/>
                <w:lang w:val="en-US" w:eastAsia="zh-CN"/>
              </w:rPr>
              <w:t>和</w:t>
            </w:r>
            <w:r>
              <w:rPr>
                <w:rFonts w:hint="eastAsia" w:ascii="Times New Roman" w:hAnsi="Times New Roman" w:eastAsia="宋体"/>
                <w:color w:val="000000"/>
                <w:sz w:val="24"/>
              </w:rPr>
              <w:t>虫蛀大豆等，</w:t>
            </w:r>
            <w:r>
              <w:rPr>
                <w:rFonts w:hint="eastAsia" w:ascii="Times New Roman" w:hAnsi="Times New Roman" w:eastAsia="宋体"/>
                <w:color w:val="000000"/>
                <w:sz w:val="24"/>
                <w:lang w:val="en-US" w:eastAsia="zh-CN"/>
              </w:rPr>
              <w:t>产生废豆子</w:t>
            </w:r>
            <w:r>
              <w:rPr>
                <w:rFonts w:hint="eastAsia" w:ascii="Times New Roman" w:hAnsi="Times New Roman" w:eastAsia="宋体"/>
                <w:color w:val="000000"/>
                <w:sz w:val="24"/>
              </w:rPr>
              <w:t>约为原料的</w:t>
            </w:r>
            <w:r>
              <w:rPr>
                <w:rFonts w:hint="eastAsia" w:ascii="Times New Roman" w:hAnsi="Times New Roman"/>
                <w:color w:val="000000"/>
                <w:sz w:val="24"/>
                <w:lang w:val="en-US" w:eastAsia="zh-CN"/>
              </w:rPr>
              <w:t>1</w:t>
            </w:r>
            <w:r>
              <w:rPr>
                <w:rFonts w:hint="eastAsia" w:ascii="Times New Roman" w:hAnsi="Times New Roman" w:eastAsia="宋体"/>
                <w:color w:val="000000"/>
                <w:sz w:val="24"/>
              </w:rPr>
              <w:t>%</w:t>
            </w:r>
            <w:r>
              <w:rPr>
                <w:rFonts w:hint="eastAsia" w:ascii="Times New Roman" w:hAnsi="Times New Roman" w:eastAsia="宋体"/>
                <w:color w:val="000000"/>
                <w:sz w:val="24"/>
                <w:lang w:val="en-US" w:eastAsia="zh-CN"/>
              </w:rPr>
              <w:t>约</w:t>
            </w:r>
            <w:r>
              <w:rPr>
                <w:rFonts w:hint="eastAsia" w:ascii="Times New Roman" w:hAnsi="Times New Roman"/>
                <w:color w:val="000000"/>
                <w:sz w:val="24"/>
                <w:lang w:val="en-US" w:eastAsia="zh-CN"/>
              </w:rPr>
              <w:t>21.02t/a；经除杂后原料量为2080.98t/a进入滚筒式炒锅进行烘干，此过程烘干蒸发去除黄豆中的水分，蒸发的水分</w:t>
            </w:r>
            <w:r>
              <w:rPr>
                <w:rFonts w:hint="eastAsia" w:ascii="Times New Roman" w:hAnsi="Times New Roman" w:eastAsia="宋体"/>
                <w:color w:val="000000"/>
                <w:sz w:val="24"/>
              </w:rPr>
              <w:t>约为原料的</w:t>
            </w:r>
            <w:r>
              <w:rPr>
                <w:rFonts w:hint="eastAsia" w:ascii="Times New Roman" w:hAnsi="Times New Roman"/>
                <w:color w:val="000000"/>
                <w:sz w:val="24"/>
                <w:lang w:val="en-US" w:eastAsia="zh-CN"/>
              </w:rPr>
              <w:t>3</w:t>
            </w:r>
            <w:r>
              <w:rPr>
                <w:rFonts w:hint="eastAsia" w:ascii="Times New Roman" w:hAnsi="Times New Roman" w:eastAsia="宋体"/>
                <w:color w:val="000000"/>
                <w:sz w:val="24"/>
              </w:rPr>
              <w:t>%</w:t>
            </w:r>
            <w:r>
              <w:rPr>
                <w:rFonts w:hint="eastAsia" w:ascii="Times New Roman" w:hAnsi="Times New Roman" w:eastAsia="宋体"/>
                <w:color w:val="000000"/>
                <w:sz w:val="24"/>
                <w:lang w:val="en-US" w:eastAsia="zh-CN"/>
              </w:rPr>
              <w:t>约</w:t>
            </w:r>
            <w:r>
              <w:rPr>
                <w:rFonts w:hint="eastAsia" w:ascii="Times New Roman" w:hAnsi="Times New Roman"/>
                <w:color w:val="000000"/>
                <w:sz w:val="24"/>
                <w:lang w:val="en-US" w:eastAsia="zh-CN"/>
              </w:rPr>
              <w:t>62.43</w:t>
            </w:r>
            <w:r>
              <w:rPr>
                <w:rFonts w:hint="eastAsia" w:ascii="Times New Roman" w:hAnsi="Times New Roman" w:eastAsia="宋体"/>
                <w:color w:val="000000"/>
                <w:sz w:val="24"/>
                <w:lang w:val="en-US" w:eastAsia="zh-CN"/>
              </w:rPr>
              <w:t>吨</w:t>
            </w:r>
            <w:r>
              <w:rPr>
                <w:rFonts w:hint="eastAsia" w:ascii="Times New Roman" w:hAnsi="Times New Roman"/>
                <w:color w:val="000000"/>
                <w:sz w:val="24"/>
                <w:lang w:val="en-US" w:eastAsia="zh-CN"/>
              </w:rPr>
              <w:t>；经烘干后的原料量为2018.55t/a</w:t>
            </w:r>
            <w:r>
              <w:rPr>
                <w:rFonts w:hint="eastAsia" w:ascii="Times New Roman" w:hAnsi="Times New Roman" w:cs="Times New Roman"/>
                <w:b w:val="0"/>
                <w:bCs w:val="0"/>
                <w:color w:val="000000"/>
                <w:kern w:val="2"/>
                <w:sz w:val="24"/>
                <w:szCs w:val="24"/>
                <w:u w:val="none"/>
                <w:lang w:val="en-US" w:eastAsia="zh-CN" w:bidi="ar-SA"/>
              </w:rPr>
              <w:t>进入经脱皮机进行去皮，产生碎豆废豆皮豆粉约为原料的10%约201.86吨，故进入清洗工序的原料实际约为1816.69吨，</w:t>
            </w:r>
            <w:r>
              <w:rPr>
                <w:rFonts w:hint="eastAsia" w:ascii="Times New Roman" w:hAnsi="Times New Roman" w:eastAsia="宋体" w:cs="Times New Roman"/>
                <w:b w:val="0"/>
                <w:bCs w:val="0"/>
                <w:color w:val="000000"/>
                <w:sz w:val="24"/>
                <w:szCs w:val="24"/>
                <w:u w:val="none"/>
              </w:rPr>
              <w:t>大豆与水的比例约为1：</w:t>
            </w:r>
            <w:r>
              <w:rPr>
                <w:rFonts w:hint="eastAsia" w:ascii="Times New Roman" w:hAnsi="Times New Roman" w:cs="Times New Roman"/>
                <w:b w:val="0"/>
                <w:bCs w:val="0"/>
                <w:color w:val="000000"/>
                <w:sz w:val="24"/>
                <w:szCs w:val="24"/>
                <w:u w:val="none"/>
                <w:lang w:val="en-US" w:eastAsia="zh-CN"/>
              </w:rPr>
              <w:t>2</w:t>
            </w:r>
            <w:r>
              <w:rPr>
                <w:rFonts w:hint="eastAsia" w:ascii="Times New Roman" w:hAnsi="Times New Roman" w:eastAsia="宋体" w:cs="Times New Roman"/>
                <w:b w:val="0"/>
                <w:bCs w:val="0"/>
                <w:color w:val="000000"/>
                <w:sz w:val="24"/>
                <w:szCs w:val="24"/>
                <w:u w:val="none"/>
              </w:rPr>
              <w:t>，项目大豆的消耗量为</w:t>
            </w:r>
            <w:r>
              <w:rPr>
                <w:rFonts w:hint="eastAsia" w:ascii="Times New Roman" w:hAnsi="Times New Roman" w:cs="Times New Roman"/>
                <w:b w:val="0"/>
                <w:bCs w:val="0"/>
                <w:color w:val="000000"/>
                <w:sz w:val="24"/>
                <w:szCs w:val="24"/>
                <w:u w:val="none"/>
                <w:lang w:val="en-US" w:eastAsia="zh-CN"/>
              </w:rPr>
              <w:t>6.06</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kern w:val="2"/>
                <w:sz w:val="24"/>
                <w:szCs w:val="24"/>
                <w:u w:val="none"/>
                <w:lang w:val="en-US" w:eastAsia="zh-CN" w:bidi="ar-SA"/>
              </w:rPr>
              <w:t>1816.69</w:t>
            </w:r>
            <w:r>
              <w:rPr>
                <w:rFonts w:hint="eastAsia" w:ascii="Times New Roman" w:hAnsi="Times New Roman" w:eastAsia="宋体" w:cs="Times New Roman"/>
                <w:b w:val="0"/>
                <w:bCs w:val="0"/>
                <w:color w:val="000000"/>
                <w:sz w:val="24"/>
                <w:szCs w:val="24"/>
                <w:u w:val="none"/>
              </w:rPr>
              <w:t>t/a），则</w:t>
            </w:r>
            <w:r>
              <w:rPr>
                <w:rFonts w:hint="eastAsia" w:ascii="Times New Roman" w:hAnsi="Times New Roman" w:cs="Times New Roman"/>
                <w:b w:val="0"/>
                <w:bCs w:val="0"/>
                <w:color w:val="000000"/>
                <w:sz w:val="24"/>
                <w:szCs w:val="24"/>
                <w:u w:val="none"/>
                <w:lang w:val="en-US" w:eastAsia="zh-CN"/>
              </w:rPr>
              <w:t>清洗黄豆水</w:t>
            </w:r>
            <w:r>
              <w:rPr>
                <w:rFonts w:hint="eastAsia" w:ascii="Times New Roman" w:hAnsi="Times New Roman" w:eastAsia="宋体" w:cs="Times New Roman"/>
                <w:b w:val="0"/>
                <w:bCs w:val="0"/>
                <w:color w:val="000000"/>
                <w:sz w:val="24"/>
                <w:szCs w:val="24"/>
                <w:u w:val="none"/>
              </w:rPr>
              <w:t>量为</w:t>
            </w:r>
            <w:r>
              <w:rPr>
                <w:rFonts w:hint="eastAsia" w:ascii="Times New Roman" w:hAnsi="Times New Roman" w:cs="Times New Roman"/>
                <w:b w:val="0"/>
                <w:bCs w:val="0"/>
                <w:color w:val="000000"/>
                <w:sz w:val="24"/>
                <w:szCs w:val="24"/>
                <w:u w:val="none"/>
                <w:lang w:val="en-US" w:eastAsia="zh-CN"/>
              </w:rPr>
              <w:t>12.11</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sz w:val="24"/>
                <w:szCs w:val="24"/>
                <w:u w:val="none"/>
                <w:lang w:val="en-US" w:eastAsia="zh-CN"/>
              </w:rPr>
              <w:t>3633.38</w:t>
            </w:r>
            <w:r>
              <w:rPr>
                <w:rFonts w:hint="eastAsia" w:ascii="Times New Roman" w:hAnsi="Times New Roman" w:eastAsia="宋体" w:cs="Times New Roman"/>
                <w:b w:val="0"/>
                <w:bCs w:val="0"/>
                <w:color w:val="000000"/>
                <w:sz w:val="24"/>
                <w:szCs w:val="24"/>
                <w:u w:val="none"/>
              </w:rPr>
              <w:t>/a）。</w:t>
            </w:r>
          </w:p>
          <w:p>
            <w:pPr>
              <w:spacing w:line="360" w:lineRule="auto"/>
              <w:ind w:firstLine="480" w:firstLineChars="200"/>
              <w:rPr>
                <w:rFonts w:hint="default" w:ascii="Times New Roman" w:hAnsi="Times New Roman" w:eastAsia="宋体" w:cs="Times New Roman"/>
                <w:b w:val="0"/>
                <w:bCs w:val="0"/>
                <w:color w:val="000000"/>
                <w:sz w:val="24"/>
                <w:szCs w:val="24"/>
                <w:u w:val="none"/>
                <w:lang w:val="en-US" w:eastAsia="zh-CN"/>
              </w:rPr>
            </w:pP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大豆浸泡用水：大</w:t>
            </w:r>
            <w:r>
              <w:rPr>
                <w:rFonts w:hint="eastAsia" w:ascii="Times New Roman" w:hAnsi="Times New Roman" w:eastAsia="宋体" w:cs="Times New Roman"/>
                <w:b w:val="0"/>
                <w:bCs w:val="0"/>
                <w:color w:val="000000" w:themeColor="text1"/>
                <w:sz w:val="24"/>
                <w:szCs w:val="24"/>
                <w:u w:val="none"/>
                <w14:textFill>
                  <w14:solidFill>
                    <w14:schemeClr w14:val="tx1"/>
                  </w14:solidFill>
                </w14:textFill>
              </w:rPr>
              <w:t>豆磨浆前，需要用</w:t>
            </w:r>
            <w:r>
              <w:rPr>
                <w:rFonts w:hint="eastAsia" w:ascii="Times New Roman" w:hAnsi="Times New Roman" w:eastAsia="宋体" w:cs="Times New Roman"/>
                <w:b w:val="0"/>
                <w:bCs w:val="0"/>
                <w:color w:val="000000"/>
                <w:sz w:val="24"/>
                <w:szCs w:val="24"/>
                <w:u w:val="none"/>
              </w:rPr>
              <w:t>水进行浸泡，浸泡池内的大豆与水的比例约为1：</w:t>
            </w:r>
            <w:r>
              <w:rPr>
                <w:rFonts w:hint="eastAsia" w:ascii="Times New Roman" w:hAnsi="Times New Roman" w:cs="Times New Roman"/>
                <w:b w:val="0"/>
                <w:bCs w:val="0"/>
                <w:color w:val="000000"/>
                <w:sz w:val="24"/>
                <w:szCs w:val="24"/>
                <w:u w:val="none"/>
                <w:lang w:val="en-US" w:eastAsia="zh-CN"/>
              </w:rPr>
              <w:t>2</w:t>
            </w:r>
            <w:r>
              <w:rPr>
                <w:rFonts w:hint="eastAsia" w:ascii="Times New Roman" w:hAnsi="Times New Roman" w:eastAsia="宋体" w:cs="Times New Roman"/>
                <w:b w:val="0"/>
                <w:bCs w:val="0"/>
                <w:color w:val="000000"/>
                <w:sz w:val="24"/>
                <w:szCs w:val="24"/>
                <w:u w:val="none"/>
              </w:rPr>
              <w:t>，</w:t>
            </w:r>
            <w:r>
              <w:rPr>
                <w:rFonts w:hint="eastAsia" w:ascii="Times New Roman" w:hAnsi="Times New Roman" w:cs="Times New Roman"/>
                <w:b w:val="0"/>
                <w:bCs w:val="0"/>
                <w:color w:val="000000"/>
                <w:kern w:val="2"/>
                <w:sz w:val="24"/>
                <w:szCs w:val="24"/>
                <w:u w:val="none"/>
                <w:lang w:val="en-US" w:eastAsia="zh-CN" w:bidi="ar-SA"/>
              </w:rPr>
              <w:t>进入浸泡工序的原料实际约为1816.69t/a</w:t>
            </w:r>
            <w:r>
              <w:rPr>
                <w:rFonts w:hint="eastAsia" w:ascii="Times New Roman" w:hAnsi="Times New Roman" w:eastAsia="宋体" w:cs="Times New Roman"/>
                <w:b w:val="0"/>
                <w:bCs w:val="0"/>
                <w:color w:val="000000"/>
                <w:sz w:val="24"/>
                <w:szCs w:val="24"/>
                <w:u w:val="none"/>
              </w:rPr>
              <w:t>，则注水量为</w:t>
            </w:r>
            <w:r>
              <w:rPr>
                <w:rFonts w:hint="eastAsia" w:ascii="Times New Roman" w:hAnsi="Times New Roman" w:cs="Times New Roman"/>
                <w:b w:val="0"/>
                <w:bCs w:val="0"/>
                <w:color w:val="000000"/>
                <w:sz w:val="24"/>
                <w:szCs w:val="24"/>
                <w:u w:val="none"/>
                <w:lang w:val="en-US" w:eastAsia="zh-CN"/>
              </w:rPr>
              <w:t>12.11</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sz w:val="24"/>
                <w:szCs w:val="24"/>
                <w:u w:val="none"/>
                <w:lang w:val="en-US" w:eastAsia="zh-CN"/>
              </w:rPr>
              <w:t>3633.38</w:t>
            </w:r>
            <w:r>
              <w:rPr>
                <w:rFonts w:hint="eastAsia" w:ascii="Times New Roman" w:hAnsi="Times New Roman" w:eastAsia="宋体" w:cs="Times New Roman"/>
                <w:b w:val="0"/>
                <w:bCs w:val="0"/>
                <w:color w:val="000000"/>
                <w:sz w:val="24"/>
                <w:szCs w:val="24"/>
                <w:u w:val="none"/>
              </w:rPr>
              <w:t>/a）</w:t>
            </w:r>
            <w:r>
              <w:rPr>
                <w:rFonts w:hint="eastAsia" w:ascii="Times New Roman" w:hAnsi="Times New Roman" w:cs="Times New Roman"/>
                <w:b w:val="0"/>
                <w:bCs w:val="0"/>
                <w:color w:val="000000"/>
                <w:sz w:val="24"/>
                <w:szCs w:val="24"/>
                <w:u w:val="none"/>
                <w:lang w:eastAsia="zh-CN"/>
              </w:rPr>
              <w:t>，</w:t>
            </w:r>
            <w:r>
              <w:rPr>
                <w:rFonts w:hint="eastAsia" w:ascii="Times New Roman" w:hAnsi="Times New Roman" w:cs="Times New Roman"/>
                <w:b w:val="0"/>
                <w:bCs w:val="0"/>
                <w:color w:val="000000"/>
                <w:sz w:val="24"/>
                <w:szCs w:val="24"/>
                <w:u w:val="none"/>
                <w:lang w:val="en-US" w:eastAsia="zh-CN"/>
              </w:rPr>
              <w:t>大豆浸泡后浸泡水直接进入磨浆工序12.11</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sz w:val="24"/>
                <w:szCs w:val="24"/>
                <w:u w:val="none"/>
                <w:lang w:val="en-US" w:eastAsia="zh-CN"/>
              </w:rPr>
              <w:t>3633.38</w:t>
            </w:r>
            <w:r>
              <w:rPr>
                <w:rFonts w:hint="eastAsia" w:ascii="Times New Roman" w:hAnsi="Times New Roman" w:eastAsia="宋体" w:cs="Times New Roman"/>
                <w:b w:val="0"/>
                <w:bCs w:val="0"/>
                <w:color w:val="000000"/>
                <w:sz w:val="24"/>
                <w:szCs w:val="24"/>
                <w:u w:val="none"/>
              </w:rPr>
              <w:t>/a）</w:t>
            </w:r>
            <w:r>
              <w:rPr>
                <w:rFonts w:hint="eastAsia" w:ascii="Times New Roman" w:hAnsi="Times New Roman" w:cs="Times New Roman"/>
                <w:b w:val="0"/>
                <w:bCs w:val="0"/>
                <w:color w:val="000000"/>
                <w:sz w:val="24"/>
                <w:szCs w:val="24"/>
                <w:u w:val="none"/>
                <w:lang w:val="en-US" w:eastAsia="zh-CN"/>
              </w:rPr>
              <w:t>。</w:t>
            </w:r>
          </w:p>
          <w:p>
            <w:pPr>
              <w:widowControl w:val="0"/>
              <w:spacing w:line="360" w:lineRule="auto"/>
              <w:ind w:firstLine="480" w:firstLineChars="200"/>
              <w:jc w:val="both"/>
              <w:rPr>
                <w:rFonts w:hint="eastAsia" w:ascii="Times New Roman" w:hAnsi="Times New Roman" w:eastAsia="宋体" w:cs="Times New Roman"/>
                <w:b w:val="0"/>
                <w:bCs w:val="0"/>
                <w:color w:val="000000"/>
                <w:kern w:val="2"/>
                <w:sz w:val="24"/>
                <w:szCs w:val="24"/>
                <w:u w:val="none"/>
                <w:lang w:val="en-US" w:eastAsia="zh-CN" w:bidi="ar-SA"/>
              </w:rPr>
            </w:pPr>
            <w:r>
              <w:rPr>
                <w:rFonts w:hint="eastAsia" w:ascii="Times New Roman" w:hAnsi="Times New Roman" w:eastAsia="宋体" w:cs="Times New Roman"/>
                <w:b w:val="0"/>
                <w:bCs w:val="0"/>
                <w:color w:val="000000"/>
                <w:kern w:val="2"/>
                <w:sz w:val="24"/>
                <w:szCs w:val="24"/>
                <w:u w:val="none"/>
                <w:lang w:val="en-US" w:eastAsia="zh-CN" w:bidi="ar-SA"/>
              </w:rPr>
              <w:t>磨浆用水：</w:t>
            </w:r>
            <w:r>
              <w:rPr>
                <w:rFonts w:hint="eastAsia" w:ascii="Times New Roman" w:hAnsi="Times New Roman" w:cs="Times New Roman"/>
                <w:b w:val="0"/>
                <w:bCs w:val="0"/>
                <w:color w:val="000000"/>
                <w:kern w:val="2"/>
                <w:sz w:val="24"/>
                <w:szCs w:val="24"/>
                <w:u w:val="none"/>
                <w:lang w:val="en-US" w:eastAsia="zh-CN" w:bidi="ar-SA"/>
              </w:rPr>
              <w:t>磨浆工序</w:t>
            </w:r>
            <w:r>
              <w:rPr>
                <w:rFonts w:hint="eastAsia" w:ascii="Times New Roman" w:hAnsi="Times New Roman" w:eastAsia="宋体" w:cs="Times New Roman"/>
                <w:b w:val="0"/>
                <w:bCs w:val="0"/>
                <w:color w:val="000000"/>
                <w:sz w:val="24"/>
                <w:szCs w:val="24"/>
                <w:u w:val="none"/>
              </w:rPr>
              <w:t>大豆与水的比例约为1：</w:t>
            </w:r>
            <w:r>
              <w:rPr>
                <w:rFonts w:hint="eastAsia" w:ascii="Times New Roman" w:hAnsi="Times New Roman" w:cs="Times New Roman"/>
                <w:b w:val="0"/>
                <w:bCs w:val="0"/>
                <w:color w:val="000000"/>
                <w:sz w:val="24"/>
                <w:szCs w:val="24"/>
                <w:u w:val="none"/>
                <w:lang w:val="en-US" w:eastAsia="zh-CN"/>
              </w:rPr>
              <w:t>5</w:t>
            </w:r>
            <w:r>
              <w:rPr>
                <w:rFonts w:hint="eastAsia" w:ascii="Times New Roman" w:hAnsi="Times New Roman" w:eastAsia="宋体" w:cs="Times New Roman"/>
                <w:b w:val="0"/>
                <w:bCs w:val="0"/>
                <w:color w:val="000000"/>
                <w:kern w:val="2"/>
                <w:sz w:val="24"/>
                <w:szCs w:val="24"/>
                <w:u w:val="none"/>
                <w:lang w:val="en-GB" w:eastAsia="zh-CN" w:bidi="ar-SA"/>
              </w:rPr>
              <w:t>，</w:t>
            </w:r>
            <w:r>
              <w:rPr>
                <w:rFonts w:hint="eastAsia" w:ascii="Times New Roman" w:hAnsi="Times New Roman" w:cs="Times New Roman"/>
                <w:b w:val="0"/>
                <w:bCs w:val="0"/>
                <w:color w:val="000000"/>
                <w:kern w:val="2"/>
                <w:sz w:val="24"/>
                <w:szCs w:val="24"/>
                <w:u w:val="none"/>
                <w:lang w:val="en-US" w:eastAsia="zh-CN" w:bidi="ar-SA"/>
              </w:rPr>
              <w:t>进入浸泡工序的原料实际约为1816.69t/a</w:t>
            </w:r>
            <w:r>
              <w:rPr>
                <w:rFonts w:hint="eastAsia" w:ascii="Times New Roman" w:hAnsi="Times New Roman" w:eastAsia="宋体" w:cs="Times New Roman"/>
                <w:b w:val="0"/>
                <w:bCs w:val="0"/>
                <w:color w:val="000000"/>
                <w:sz w:val="24"/>
                <w:szCs w:val="24"/>
                <w:u w:val="none"/>
              </w:rPr>
              <w:t>，</w:t>
            </w:r>
            <w:r>
              <w:rPr>
                <w:rFonts w:hint="eastAsia" w:ascii="Times New Roman" w:hAnsi="Times New Roman" w:eastAsia="宋体" w:cs="Times New Roman"/>
                <w:b w:val="0"/>
                <w:bCs w:val="0"/>
                <w:color w:val="000000"/>
                <w:kern w:val="2"/>
                <w:sz w:val="24"/>
                <w:szCs w:val="24"/>
                <w:u w:val="none"/>
                <w:lang w:val="en-US" w:eastAsia="zh-CN" w:bidi="ar-SA"/>
              </w:rPr>
              <w:t>则磨浆</w:t>
            </w:r>
            <w:r>
              <w:rPr>
                <w:rFonts w:hint="eastAsia" w:ascii="Times New Roman" w:hAnsi="Times New Roman" w:cs="Times New Roman"/>
                <w:b w:val="0"/>
                <w:bCs w:val="0"/>
                <w:color w:val="000000"/>
                <w:kern w:val="2"/>
                <w:sz w:val="24"/>
                <w:szCs w:val="24"/>
                <w:u w:val="none"/>
                <w:lang w:val="en-US" w:eastAsia="zh-CN" w:bidi="ar-SA"/>
              </w:rPr>
              <w:t>需</w:t>
            </w:r>
            <w:r>
              <w:rPr>
                <w:rFonts w:hint="eastAsia" w:ascii="Times New Roman" w:hAnsi="Times New Roman" w:eastAsia="宋体" w:cs="Times New Roman"/>
                <w:b w:val="0"/>
                <w:bCs w:val="0"/>
                <w:color w:val="000000"/>
                <w:kern w:val="2"/>
                <w:sz w:val="24"/>
                <w:szCs w:val="24"/>
                <w:u w:val="none"/>
                <w:lang w:val="en-US" w:eastAsia="zh-CN" w:bidi="ar-SA"/>
              </w:rPr>
              <w:t>用水</w:t>
            </w:r>
            <w:r>
              <w:rPr>
                <w:rFonts w:hint="eastAsia" w:ascii="Times New Roman" w:hAnsi="Times New Roman" w:cs="Times New Roman"/>
                <w:b w:val="0"/>
                <w:bCs w:val="0"/>
                <w:color w:val="000000"/>
                <w:kern w:val="2"/>
                <w:sz w:val="24"/>
                <w:szCs w:val="24"/>
                <w:u w:val="none"/>
                <w:lang w:val="en-US" w:eastAsia="zh-CN" w:bidi="ar-SA"/>
              </w:rPr>
              <w:t>30.28</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eastAsia="宋体" w:cs="Times New Roman"/>
                <w:b w:val="0"/>
                <w:bCs w:val="0"/>
                <w:color w:val="000000"/>
                <w:kern w:val="2"/>
                <w:sz w:val="24"/>
                <w:szCs w:val="24"/>
                <w:u w:val="none"/>
                <w:lang w:val="en-US" w:eastAsia="zh-CN" w:bidi="ar-SA"/>
              </w:rPr>
              <w:t>、</w:t>
            </w:r>
            <w:r>
              <w:rPr>
                <w:rFonts w:hint="eastAsia" w:ascii="Times New Roman" w:hAnsi="Times New Roman" w:cs="Times New Roman"/>
                <w:b w:val="0"/>
                <w:bCs w:val="0"/>
                <w:color w:val="000000"/>
                <w:kern w:val="2"/>
                <w:sz w:val="24"/>
                <w:szCs w:val="24"/>
                <w:u w:val="none"/>
                <w:lang w:val="en-US" w:eastAsia="zh-CN" w:bidi="ar-SA"/>
              </w:rPr>
              <w:t>9083.45</w:t>
            </w:r>
            <w:r>
              <w:rPr>
                <w:rFonts w:hint="eastAsia" w:ascii="Times New Roman" w:hAnsi="Times New Roman" w:cs="Times New Roman"/>
                <w:b w:val="0"/>
                <w:bCs w:val="0"/>
                <w:color w:val="000000"/>
                <w:kern w:val="0"/>
                <w:sz w:val="24"/>
                <w:szCs w:val="24"/>
                <w:u w:val="none"/>
                <w:lang w:val="en-US" w:eastAsia="zh-CN" w:bidi="ar-SA"/>
              </w:rPr>
              <w:t>t</w:t>
            </w:r>
            <w:r>
              <w:rPr>
                <w:rFonts w:hint="eastAsia" w:ascii="Times New Roman" w:hAnsi="Times New Roman" w:eastAsia="宋体" w:cs="Times New Roman"/>
                <w:b w:val="0"/>
                <w:bCs w:val="0"/>
                <w:color w:val="000000"/>
                <w:kern w:val="2"/>
                <w:sz w:val="24"/>
                <w:szCs w:val="24"/>
                <w:u w:val="none"/>
                <w:lang w:val="en-US" w:eastAsia="zh-CN" w:bidi="ar-SA"/>
              </w:rPr>
              <w:t>/a</w:t>
            </w:r>
            <w:r>
              <w:rPr>
                <w:rFonts w:hint="eastAsia" w:ascii="Times New Roman" w:hAnsi="Times New Roman" w:cs="Times New Roman"/>
                <w:b w:val="0"/>
                <w:bCs w:val="0"/>
                <w:color w:val="000000"/>
                <w:kern w:val="2"/>
                <w:sz w:val="24"/>
                <w:szCs w:val="24"/>
                <w:u w:val="none"/>
                <w:lang w:val="en-US" w:eastAsia="zh-CN" w:bidi="ar-SA"/>
              </w:rPr>
              <w:t>，项目大豆浸泡水直接进入磨浆工序约</w:t>
            </w:r>
            <w:r>
              <w:rPr>
                <w:rFonts w:hint="eastAsia" w:ascii="Times New Roman" w:hAnsi="Times New Roman" w:cs="Times New Roman"/>
                <w:b w:val="0"/>
                <w:bCs w:val="0"/>
                <w:color w:val="000000"/>
                <w:sz w:val="24"/>
                <w:szCs w:val="24"/>
                <w:u w:val="none"/>
                <w:lang w:val="en-US" w:eastAsia="zh-CN"/>
              </w:rPr>
              <w:t>12.11</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sz w:val="24"/>
                <w:szCs w:val="24"/>
                <w:u w:val="none"/>
                <w:lang w:val="en-US" w:eastAsia="zh-CN"/>
              </w:rPr>
              <w:t>3633.38</w:t>
            </w:r>
            <w:r>
              <w:rPr>
                <w:rFonts w:hint="eastAsia" w:ascii="Times New Roman" w:hAnsi="Times New Roman" w:eastAsia="宋体" w:cs="Times New Roman"/>
                <w:b w:val="0"/>
                <w:bCs w:val="0"/>
                <w:color w:val="000000"/>
                <w:sz w:val="24"/>
                <w:szCs w:val="24"/>
                <w:u w:val="none"/>
              </w:rPr>
              <w:t>/a）</w:t>
            </w:r>
            <w:r>
              <w:rPr>
                <w:rFonts w:hint="eastAsia" w:ascii="Times New Roman" w:hAnsi="Times New Roman" w:cs="Times New Roman"/>
                <w:b w:val="0"/>
                <w:bCs w:val="0"/>
                <w:color w:val="000000"/>
                <w:kern w:val="2"/>
                <w:sz w:val="24"/>
                <w:szCs w:val="24"/>
                <w:u w:val="none"/>
                <w:lang w:val="en-US" w:eastAsia="zh-CN" w:bidi="ar-SA"/>
              </w:rPr>
              <w:t>，则磨浆工序需供水18.17</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kern w:val="2"/>
                <w:sz w:val="24"/>
                <w:szCs w:val="24"/>
                <w:u w:val="none"/>
                <w:lang w:val="en-US" w:eastAsia="zh-CN" w:bidi="ar-SA"/>
              </w:rPr>
              <w:t>（5450.07</w:t>
            </w:r>
            <w:r>
              <w:rPr>
                <w:rFonts w:hint="eastAsia" w:ascii="Times New Roman" w:hAnsi="Times New Roman" w:cs="Times New Roman"/>
                <w:b w:val="0"/>
                <w:bCs w:val="0"/>
                <w:color w:val="000000"/>
                <w:kern w:val="0"/>
                <w:sz w:val="24"/>
                <w:szCs w:val="24"/>
                <w:u w:val="none"/>
                <w:lang w:val="en-US" w:eastAsia="zh-CN" w:bidi="ar-SA"/>
              </w:rPr>
              <w:t>t</w:t>
            </w:r>
            <w:r>
              <w:rPr>
                <w:rFonts w:hint="eastAsia" w:ascii="Times New Roman" w:hAnsi="Times New Roman" w:eastAsia="宋体" w:cs="Times New Roman"/>
                <w:b w:val="0"/>
                <w:bCs w:val="0"/>
                <w:color w:val="000000"/>
                <w:kern w:val="2"/>
                <w:sz w:val="24"/>
                <w:szCs w:val="24"/>
                <w:u w:val="none"/>
                <w:lang w:val="en-US" w:eastAsia="zh-CN" w:bidi="ar-SA"/>
              </w:rPr>
              <w:t>/a</w:t>
            </w:r>
            <w:r>
              <w:rPr>
                <w:rFonts w:hint="eastAsia" w:ascii="Times New Roman" w:hAnsi="Times New Roman" w:cs="Times New Roman"/>
                <w:b w:val="0"/>
                <w:bCs w:val="0"/>
                <w:color w:val="000000"/>
                <w:kern w:val="2"/>
                <w:sz w:val="24"/>
                <w:szCs w:val="24"/>
                <w:u w:val="none"/>
                <w:lang w:val="en-US" w:eastAsia="zh-CN" w:bidi="ar-SA"/>
              </w:rPr>
              <w:t>）</w:t>
            </w:r>
            <w:r>
              <w:rPr>
                <w:rFonts w:hint="eastAsia" w:ascii="Times New Roman" w:hAnsi="Times New Roman" w:eastAsia="宋体" w:cs="Times New Roman"/>
                <w:b w:val="0"/>
                <w:bCs w:val="0"/>
                <w:color w:val="000000"/>
                <w:kern w:val="2"/>
                <w:sz w:val="24"/>
                <w:szCs w:val="24"/>
                <w:u w:val="none"/>
                <w:lang w:val="en-US" w:eastAsia="zh-CN" w:bidi="ar-SA"/>
              </w:rPr>
              <w:t>。</w:t>
            </w:r>
          </w:p>
          <w:p>
            <w:pPr>
              <w:widowControl w:val="0"/>
              <w:spacing w:line="360" w:lineRule="auto"/>
              <w:ind w:firstLine="480" w:firstLineChars="200"/>
              <w:jc w:val="both"/>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kern w:val="2"/>
                <w:sz w:val="24"/>
                <w:szCs w:val="24"/>
                <w:u w:val="none"/>
                <w:lang w:val="en-US" w:eastAsia="zh-CN" w:bidi="ar-SA"/>
              </w:rPr>
              <w:t>设备清洗用水：项目生产设备每天需清洗一次，每次设备清洗用水量约为2</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eastAsia="宋体" w:cs="Times New Roman"/>
                <w:b w:val="0"/>
                <w:bCs w:val="0"/>
                <w:color w:val="000000"/>
                <w:kern w:val="2"/>
                <w:sz w:val="24"/>
                <w:szCs w:val="24"/>
                <w:u w:val="none"/>
                <w:lang w:val="en-US" w:eastAsia="zh-CN" w:bidi="ar-SA"/>
              </w:rPr>
              <w:t>、400</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t/a</w:t>
            </w:r>
            <w:r>
              <w:rPr>
                <w:rFonts w:hint="eastAsia" w:ascii="Times New Roman" w:hAnsi="Times New Roman" w:eastAsia="宋体" w:cs="Times New Roman"/>
                <w:b w:val="0"/>
                <w:bCs w:val="0"/>
                <w:color w:val="000000"/>
                <w:kern w:val="2"/>
                <w:sz w:val="24"/>
                <w:szCs w:val="24"/>
                <w:u w:val="none"/>
                <w:lang w:val="en-US" w:eastAsia="zh-CN" w:bidi="ar-SA"/>
              </w:rPr>
              <w:t>。</w:t>
            </w:r>
          </w:p>
          <w:p>
            <w:pPr>
              <w:spacing w:line="360" w:lineRule="auto"/>
              <w:ind w:firstLine="480" w:firstLineChars="200"/>
              <w:rPr>
                <w:rFonts w:hint="eastAsia" w:ascii="Times New Roman" w:hAnsi="Times New Roman" w:eastAsia="宋体" w:cs="Times New Roman"/>
                <w:b w:val="0"/>
                <w:bCs w:val="0"/>
                <w:color w:val="000000" w:themeColor="text1"/>
                <w:sz w:val="24"/>
                <w:szCs w:val="24"/>
                <w:u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u w:val="none"/>
                <w14:textFill>
                  <w14:solidFill>
                    <w14:schemeClr w14:val="tx1"/>
                  </w14:solidFill>
                </w14:textFill>
              </w:rPr>
              <w:t>地面清洁用水：本项目车间每天拖地1次，车间用水主要为冲洗拖把用水，平均用量约0.3</w:t>
            </w:r>
            <w:r>
              <w:rPr>
                <w:rFonts w:hint="eastAsia" w:ascii="Times New Roman" w:hAnsi="Times New Roman" w:cs="Times New Roman"/>
                <w:b w:val="0"/>
                <w:bCs w:val="0"/>
                <w:color w:val="000000" w:themeColor="text1"/>
                <w:sz w:val="24"/>
                <w:szCs w:val="24"/>
                <w:u w:val="none"/>
                <w:lang w:val="en-US" w:eastAsia="zh-CN"/>
                <w14:textFill>
                  <w14:solidFill>
                    <w14:schemeClr w14:val="tx1"/>
                  </w14:solidFill>
                </w14:textFill>
              </w:rPr>
              <w:t>t</w:t>
            </w:r>
            <w:r>
              <w:rPr>
                <w:rFonts w:hint="eastAsia" w:ascii="Times New Roman" w:hAnsi="Times New Roman" w:eastAsia="宋体" w:cs="Times New Roman"/>
                <w:b w:val="0"/>
                <w:bCs w:val="0"/>
                <w:color w:val="000000" w:themeColor="text1"/>
                <w:sz w:val="24"/>
                <w:szCs w:val="24"/>
                <w:u w:val="none"/>
                <w14:textFill>
                  <w14:solidFill>
                    <w14:schemeClr w14:val="tx1"/>
                  </w14:solidFill>
                </w14:textFill>
              </w:rPr>
              <w:t>/次，即地面清洁用水</w:t>
            </w:r>
            <w:r>
              <w:rPr>
                <w:rFonts w:hint="eastAsia" w:ascii="Times New Roman" w:hAnsi="Times New Roman" w:cs="Times New Roman"/>
                <w:b w:val="0"/>
                <w:bCs w:val="0"/>
                <w:color w:val="000000" w:themeColor="text1"/>
                <w:sz w:val="24"/>
                <w:szCs w:val="24"/>
                <w:u w:val="none"/>
                <w:lang w:val="en-US" w:eastAsia="zh-CN"/>
                <w14:textFill>
                  <w14:solidFill>
                    <w14:schemeClr w14:val="tx1"/>
                  </w14:solidFill>
                </w14:textFill>
              </w:rPr>
              <w:t>为90t/a</w:t>
            </w:r>
            <w:r>
              <w:rPr>
                <w:rFonts w:hint="eastAsia" w:ascii="Times New Roman" w:hAnsi="Times New Roman" w:eastAsia="宋体" w:cs="Times New Roman"/>
                <w:b w:val="0"/>
                <w:bCs w:val="0"/>
                <w:color w:val="000000" w:themeColor="text1"/>
                <w:sz w:val="24"/>
                <w:szCs w:val="24"/>
                <w:u w:val="none"/>
                <w14:textFill>
                  <w14:solidFill>
                    <w14:schemeClr w14:val="tx1"/>
                  </w14:solidFill>
                </w14:textFill>
              </w:rPr>
              <w:t>。</w:t>
            </w:r>
          </w:p>
          <w:p>
            <w:pPr>
              <w:widowControl w:val="0"/>
              <w:spacing w:line="360" w:lineRule="auto"/>
              <w:ind w:firstLine="480" w:firstLineChars="200"/>
              <w:jc w:val="both"/>
              <w:rPr>
                <w:rFonts w:hint="default"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锅炉用水：项目设置1台1</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0</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t/h</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台2</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t/h</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备用）</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生物质锅炉，日运行</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8</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小时，</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类比其它项目，锅炉</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用水</w:t>
            </w:r>
            <w:r>
              <w:rPr>
                <w:rFonts w:hint="default"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用水定额</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为</w:t>
            </w:r>
            <w:r>
              <w:rPr>
                <w:rFonts w:hint="default"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1.05t水/t-蒸汽</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项目年需蒸汽量约40000吨，则锅炉启动用水量约42000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生产过程</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烘干、提皮</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采用间接蒸汽加热，蒸汽冷凝后回流循环使用，本项目锅炉排污取2%，管道汽水损失一般为3%</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煮浆和回润工序采用直接加热，项目年煮浆10082.63吨，根据业主提供资料，煮浆部分使用蒸汽量约2400t/a，该部分蒸汽直接通入煮浆罐进行加热，全部损耗不循环使用，一部分蒸汽（约480t/a）随着加热而损耗蒸发，其余全部损耗（约1920t/a）进入煮浆罐液化为水；根据业主提供资料，回润工序大约需蒸汽量50t/a，一部分被产品吸收，一部分液化为水，烘干后的腐竹含水率大约为10%，经回润后含水率增至12%，则回润工序1000吨产品吸收的蒸汽量为：1000*（1-10%）/（1-12%）-1000=22.73吨，故产生蒸发水量为27.27吨。</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锅炉</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共损耗软水量为：（42000*</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42000*3</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2400*1.05）+（50*1.05）=4672.5吨，则需</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补充水量为</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5.58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4672.5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p>
          <w:p>
            <w:pPr>
              <w:widowControl w:val="0"/>
              <w:spacing w:line="360" w:lineRule="auto"/>
              <w:ind w:firstLine="480" w:firstLineChars="200"/>
              <w:jc w:val="both"/>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碱液喷淋用水：项目锅炉烟气采用碱液喷淋进行处理，用水量为1</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h（</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2400</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喷淋用水循环使用，消耗后定期补充，消耗量为用水的10%，即</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240</w:t>
            </w:r>
            <w:r>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w:t>
            </w:r>
          </w:p>
          <w:p>
            <w:pPr>
              <w:spacing w:line="360" w:lineRule="auto"/>
              <w:ind w:firstLine="480" w:firstLineChars="200"/>
              <w:rPr>
                <w:rFonts w:hint="eastAsia" w:ascii="Times New Roman" w:hAnsi="Times New Roman" w:eastAsia="宋体" w:cs="Times New Roman"/>
                <w:color w:val="000000"/>
                <w:sz w:val="24"/>
                <w:szCs w:val="24"/>
                <w:u w:val="none"/>
              </w:rPr>
            </w:pPr>
            <w:r>
              <w:rPr>
                <w:rFonts w:hint="eastAsia" w:ascii="Times New Roman" w:hAnsi="Times New Roman" w:cs="Times New Roman"/>
                <w:color w:val="000000" w:themeColor="text1"/>
                <w:sz w:val="24"/>
                <w:szCs w:val="24"/>
                <w:u w:val="none"/>
                <w:lang w:val="en-US" w:eastAsia="zh-CN"/>
                <w14:textFill>
                  <w14:solidFill>
                    <w14:schemeClr w14:val="tx1"/>
                  </w14:solidFill>
                </w14:textFill>
              </w:rPr>
              <w:t>锅炉</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需</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补充水量为</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5.58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4672.5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u w:val="none"/>
                <w14:textFill>
                  <w14:solidFill>
                    <w14:schemeClr w14:val="tx1"/>
                  </w14:solidFill>
                </w14:textFill>
              </w:rPr>
              <w:t>采用自制纯化水，项目</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color w:val="000000" w:themeColor="text1"/>
                <w:sz w:val="24"/>
                <w:szCs w:val="24"/>
                <w:u w:val="none"/>
                <w14:textFill>
                  <w14:solidFill>
                    <w14:schemeClr w14:val="tx1"/>
                  </w14:solidFill>
                </w14:textFill>
              </w:rPr>
              <w:t>水制备效率为80%，则新鲜水用量为</w:t>
            </w:r>
            <w:r>
              <w:rPr>
                <w:rFonts w:hint="eastAsia" w:ascii="Times New Roman" w:hAnsi="Times New Roman" w:cs="Times New Roman"/>
                <w:color w:val="000000" w:themeColor="text1"/>
                <w:sz w:val="24"/>
                <w:szCs w:val="24"/>
                <w:u w:val="none"/>
                <w:lang w:val="en-US" w:eastAsia="zh-CN"/>
                <w14:textFill>
                  <w14:solidFill>
                    <w14:schemeClr w14:val="tx1"/>
                  </w14:solidFill>
                </w14:textFill>
              </w:rPr>
              <w:t>19.47</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5840.63</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u w:val="none"/>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锅炉首次启动需用水42000吨/首次，</w:t>
            </w:r>
            <w:r>
              <w:rPr>
                <w:rFonts w:hint="eastAsia" w:ascii="Times New Roman" w:hAnsi="Times New Roman" w:cs="Times New Roman"/>
                <w:color w:val="000000" w:themeColor="text1"/>
                <w:sz w:val="24"/>
                <w:szCs w:val="24"/>
                <w:lang w:val="en-US" w:eastAsia="zh-CN"/>
                <w14:textFill>
                  <w14:solidFill>
                    <w14:schemeClr w14:val="tx1"/>
                  </w14:solidFill>
                </w14:textFill>
              </w:rPr>
              <w:t>故软水机制备需新鲜水52500吨/首次。</w:t>
            </w:r>
          </w:p>
          <w:p>
            <w:pPr>
              <w:widowControl w:val="0"/>
              <w:spacing w:line="360" w:lineRule="auto"/>
              <w:ind w:firstLine="480" w:firstLineChars="200"/>
              <w:jc w:val="both"/>
              <w:rPr>
                <w:rFonts w:hint="default" w:ascii="Times New Roman" w:hAnsi="Times New Roman" w:eastAsia="宋体" w:cs="Times New Roman"/>
                <w:color w:val="000000"/>
                <w:kern w:val="2"/>
                <w:sz w:val="24"/>
                <w:szCs w:val="24"/>
                <w:u w:val="none"/>
                <w:lang w:val="en-US" w:eastAsia="zh-CN" w:bidi="ar-SA"/>
              </w:rPr>
            </w:pPr>
            <w:r>
              <w:rPr>
                <w:rFonts w:hint="eastAsia" w:ascii="Times New Roman" w:hAnsi="Times New Roman" w:eastAsia="宋体" w:cs="Times New Roman"/>
                <w:color w:val="000000"/>
                <w:kern w:val="2"/>
                <w:sz w:val="24"/>
                <w:szCs w:val="24"/>
                <w:u w:val="none"/>
                <w:lang w:val="en-US" w:eastAsia="zh-CN" w:bidi="ar-SA"/>
              </w:rPr>
              <w:t>综上所述，项目生产用水用量为</w:t>
            </w:r>
            <w:r>
              <w:rPr>
                <w:rFonts w:hint="eastAsia" w:ascii="Times New Roman" w:hAnsi="Times New Roman" w:cs="Times New Roman"/>
                <w:color w:val="000000"/>
                <w:kern w:val="2"/>
                <w:sz w:val="24"/>
                <w:szCs w:val="24"/>
                <w:u w:val="none"/>
                <w:lang w:val="en-US" w:eastAsia="zh-CN" w:bidi="ar-SA"/>
              </w:rPr>
              <w:t>19422.46</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eastAsia="宋体" w:cs="Times New Roman"/>
                <w:color w:val="000000"/>
                <w:kern w:val="2"/>
                <w:sz w:val="24"/>
                <w:szCs w:val="24"/>
                <w:u w:val="none"/>
                <w:lang w:val="en-US" w:eastAsia="zh-CN" w:bidi="ar-SA"/>
              </w:rPr>
              <w:t>，生活用水为</w:t>
            </w:r>
            <w:r>
              <w:rPr>
                <w:rFonts w:hint="eastAsia" w:ascii="Times New Roman" w:hAnsi="Times New Roman" w:cs="Times New Roman"/>
                <w:color w:val="000000"/>
                <w:kern w:val="2"/>
                <w:sz w:val="24"/>
                <w:szCs w:val="24"/>
                <w:u w:val="none"/>
                <w:lang w:val="en-US" w:eastAsia="zh-CN" w:bidi="ar-SA"/>
              </w:rPr>
              <w:t>1440</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eastAsia="宋体" w:cs="Times New Roman"/>
                <w:color w:val="000000"/>
                <w:kern w:val="2"/>
                <w:sz w:val="24"/>
                <w:szCs w:val="24"/>
                <w:u w:val="none"/>
                <w:lang w:val="en-US" w:eastAsia="zh-CN" w:bidi="ar-SA"/>
              </w:rPr>
              <w:t>，总用水量为</w:t>
            </w:r>
            <w:r>
              <w:rPr>
                <w:rFonts w:hint="eastAsia" w:ascii="Times New Roman" w:hAnsi="Times New Roman" w:cs="Times New Roman"/>
                <w:color w:val="000000"/>
                <w:kern w:val="2"/>
                <w:sz w:val="24"/>
                <w:szCs w:val="24"/>
                <w:u w:val="none"/>
                <w:lang w:val="en-US" w:eastAsia="zh-CN" w:bidi="ar-SA"/>
              </w:rPr>
              <w:t>20862.46</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eastAsia="宋体" w:cs="Times New Roman"/>
                <w:color w:val="000000"/>
                <w:kern w:val="2"/>
                <w:sz w:val="24"/>
                <w:szCs w:val="24"/>
                <w:u w:val="none"/>
                <w:lang w:val="en-US" w:eastAsia="zh-CN" w:bidi="ar-SA"/>
              </w:rPr>
              <w:t>。</w:t>
            </w:r>
            <w:r>
              <w:rPr>
                <w:rFonts w:hint="eastAsia" w:ascii="Times New Roman" w:hAnsi="Times New Roman" w:cs="Times New Roman"/>
                <w:color w:val="000000"/>
                <w:kern w:val="2"/>
                <w:sz w:val="24"/>
                <w:szCs w:val="24"/>
                <w:u w:val="none"/>
                <w:lang w:val="en-US" w:eastAsia="zh-CN" w:bidi="ar-SA"/>
              </w:rPr>
              <w:t>锅炉首次启动用水量为42000吨，需</w:t>
            </w:r>
            <w:r>
              <w:rPr>
                <w:rFonts w:hint="eastAsia" w:ascii="Times New Roman" w:hAnsi="Times New Roman" w:cs="Times New Roman"/>
                <w:color w:val="000000" w:themeColor="text1"/>
                <w:sz w:val="24"/>
                <w:szCs w:val="24"/>
                <w:lang w:val="en-US" w:eastAsia="zh-CN"/>
                <w14:textFill>
                  <w14:solidFill>
                    <w14:schemeClr w14:val="tx1"/>
                  </w14:solidFill>
                </w14:textFill>
              </w:rPr>
              <w:t>软水机制备用新鲜水52500吨，该用水不计入项目每年总用水量中。</w:t>
            </w:r>
          </w:p>
          <w:p>
            <w:pPr>
              <w:widowControl w:val="0"/>
              <w:spacing w:line="360" w:lineRule="auto"/>
              <w:ind w:firstLine="480" w:firstLineChars="200"/>
              <w:jc w:val="both"/>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2）排水</w:t>
            </w:r>
          </w:p>
          <w:p>
            <w:pPr>
              <w:spacing w:line="360" w:lineRule="auto"/>
              <w:ind w:firstLine="480"/>
              <w:rPr>
                <w:rFonts w:hint="eastAsia" w:ascii="Times New Roman" w:hAnsi="Times New Roman" w:cs="Times New Roman"/>
                <w:bCs/>
                <w:color w:val="000000"/>
                <w:sz w:val="24"/>
                <w:szCs w:val="24"/>
                <w:u w:val="none"/>
                <w:lang w:val="en-US" w:eastAsia="zh-CN"/>
              </w:rPr>
            </w:pPr>
            <w:r>
              <w:rPr>
                <w:rFonts w:hint="eastAsia" w:ascii="Times New Roman" w:hAnsi="Times New Roman" w:cs="Times New Roman"/>
                <w:bCs/>
                <w:color w:val="000000"/>
                <w:sz w:val="24"/>
                <w:szCs w:val="24"/>
                <w:u w:val="none"/>
                <w:lang w:val="en-US" w:eastAsia="zh-CN"/>
              </w:rPr>
              <w:t>①生活污水</w:t>
            </w:r>
          </w:p>
          <w:p>
            <w:pPr>
              <w:spacing w:line="360" w:lineRule="auto"/>
              <w:ind w:firstLine="480"/>
              <w:rPr>
                <w:rFonts w:hint="eastAsia" w:ascii="Times New Roman" w:hAnsi="Times New Roman" w:cs="Times New Roman"/>
                <w:color w:val="000000"/>
                <w:sz w:val="24"/>
                <w:szCs w:val="24"/>
                <w:u w:val="none"/>
                <w:lang w:eastAsia="zh-CN"/>
              </w:rPr>
            </w:pPr>
            <w:r>
              <w:rPr>
                <w:rFonts w:hint="eastAsia" w:ascii="Times New Roman" w:hAnsi="Times New Roman" w:cs="Times New Roman"/>
                <w:bCs/>
                <w:color w:val="000000"/>
                <w:sz w:val="24"/>
                <w:szCs w:val="24"/>
                <w:u w:val="none"/>
                <w:lang w:val="en-US" w:eastAsia="zh-CN"/>
              </w:rPr>
              <w:t>生活污水产生系数以0.8计，则产生的生活污水量（包括食堂废水）为3.84t/d（1152t/a）。食堂废水经隔油池处理后进入化粪池，生活污水经化粪池处理后与食堂废水一起</w:t>
            </w:r>
            <w:r>
              <w:rPr>
                <w:rFonts w:hint="eastAsia" w:ascii="Times New Roman" w:hAnsi="Times New Roman" w:eastAsia="宋体" w:cs="Times New Roman"/>
                <w:color w:val="000000"/>
                <w:sz w:val="24"/>
                <w:szCs w:val="24"/>
                <w:u w:val="none"/>
              </w:rPr>
              <w:t>作为农肥用于菜地施肥</w:t>
            </w:r>
            <w:r>
              <w:rPr>
                <w:rFonts w:hint="eastAsia" w:ascii="Times New Roman" w:hAnsi="Times New Roman" w:cs="Times New Roman"/>
                <w:color w:val="000000"/>
                <w:sz w:val="24"/>
                <w:szCs w:val="24"/>
                <w:u w:val="none"/>
                <w:lang w:eastAsia="zh-CN"/>
              </w:rPr>
              <w:t>。</w:t>
            </w:r>
          </w:p>
          <w:p>
            <w:pPr>
              <w:spacing w:line="360" w:lineRule="auto"/>
              <w:ind w:firstLine="480"/>
              <w:rPr>
                <w:rFonts w:hint="eastAsia" w:ascii="Times New Roman" w:hAnsi="Times New Roman" w:cs="Times New Roman"/>
                <w:color w:val="000000"/>
                <w:kern w:val="2"/>
                <w:sz w:val="24"/>
                <w:szCs w:val="24"/>
                <w:u w:val="none"/>
                <w:lang w:val="en-US" w:eastAsia="zh-CN" w:bidi="ar-SA"/>
              </w:rPr>
            </w:pPr>
            <w:r>
              <w:rPr>
                <w:rFonts w:hint="eastAsia" w:ascii="宋体" w:hAnsi="宋体" w:eastAsia="宋体" w:cs="宋体"/>
                <w:bCs/>
                <w:color w:val="000000"/>
                <w:sz w:val="24"/>
                <w:szCs w:val="24"/>
                <w:u w:val="none"/>
                <w:lang w:val="en-US" w:eastAsia="zh-CN"/>
              </w:rPr>
              <w:t>②</w:t>
            </w:r>
            <w:r>
              <w:rPr>
                <w:rFonts w:hint="eastAsia" w:ascii="Times New Roman" w:hAnsi="Times New Roman" w:eastAsia="宋体" w:cs="Times New Roman"/>
                <w:color w:val="000000"/>
                <w:kern w:val="2"/>
                <w:sz w:val="24"/>
                <w:szCs w:val="24"/>
                <w:u w:val="none"/>
                <w:lang w:val="en-US" w:eastAsia="zh-CN" w:bidi="ar-SA"/>
              </w:rPr>
              <w:t>生产</w:t>
            </w:r>
            <w:r>
              <w:rPr>
                <w:rFonts w:hint="eastAsia" w:ascii="Times New Roman" w:hAnsi="Times New Roman" w:cs="Times New Roman"/>
                <w:color w:val="000000"/>
                <w:kern w:val="2"/>
                <w:sz w:val="24"/>
                <w:szCs w:val="24"/>
                <w:u w:val="none"/>
                <w:lang w:val="en-US" w:eastAsia="zh-CN" w:bidi="ar-SA"/>
              </w:rPr>
              <w:t>废水</w:t>
            </w:r>
          </w:p>
          <w:p>
            <w:pPr>
              <w:spacing w:line="360" w:lineRule="auto"/>
              <w:ind w:firstLine="480"/>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cs="Times New Roman"/>
                <w:bCs/>
                <w:color w:val="000000"/>
                <w:sz w:val="24"/>
                <w:szCs w:val="24"/>
                <w:u w:val="none"/>
                <w:lang w:val="en-US" w:eastAsia="zh-CN"/>
              </w:rPr>
              <w:t>项目生产废水主要包括大豆清洗废水</w:t>
            </w:r>
            <w:r>
              <w:rPr>
                <w:rFonts w:hint="eastAsia" w:ascii="Times New Roman" w:hAnsi="Times New Roman" w:cs="Times New Roman"/>
                <w:color w:val="000000"/>
                <w:kern w:val="2"/>
                <w:sz w:val="24"/>
                <w:szCs w:val="24"/>
                <w:u w:val="none"/>
                <w:lang w:val="en-US" w:eastAsia="zh-CN" w:bidi="ar-SA"/>
              </w:rPr>
              <w:t>、</w:t>
            </w:r>
            <w:r>
              <w:rPr>
                <w:rFonts w:hint="eastAsia" w:ascii="Times New Roman" w:hAnsi="Times New Roman" w:eastAsia="宋体" w:cs="Times New Roman"/>
                <w:color w:val="000000"/>
                <w:kern w:val="2"/>
                <w:sz w:val="24"/>
                <w:szCs w:val="24"/>
                <w:u w:val="none"/>
                <w:lang w:val="en-US" w:eastAsia="zh-CN" w:bidi="ar-SA"/>
              </w:rPr>
              <w:t>设备清洗</w:t>
            </w:r>
            <w:r>
              <w:rPr>
                <w:rFonts w:hint="eastAsia" w:ascii="Times New Roman" w:hAnsi="Times New Roman" w:cs="Times New Roman"/>
                <w:color w:val="000000"/>
                <w:kern w:val="2"/>
                <w:sz w:val="24"/>
                <w:szCs w:val="24"/>
                <w:u w:val="none"/>
                <w:lang w:val="en-US" w:eastAsia="zh-CN" w:bidi="ar-SA"/>
              </w:rPr>
              <w:t>废水</w:t>
            </w:r>
            <w:r>
              <w:rPr>
                <w:rFonts w:hint="eastAsia" w:ascii="Times New Roman" w:hAnsi="Times New Roman" w:eastAsia="宋体" w:cs="Times New Roman"/>
                <w:color w:val="000000"/>
                <w:kern w:val="2"/>
                <w:sz w:val="24"/>
                <w:szCs w:val="24"/>
                <w:u w:val="none"/>
                <w:lang w:val="en-US" w:eastAsia="zh-CN" w:bidi="ar-SA"/>
              </w:rPr>
              <w:t>、</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地面清洗</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水、</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碱液喷淋</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水、</w:t>
            </w:r>
            <w:r>
              <w:rPr>
                <w:rFonts w:hint="eastAsia" w:ascii="Times New Roman" w:hAnsi="Times New Roman" w:eastAsia="宋体" w:cs="Times New Roman"/>
                <w:color w:val="000000"/>
                <w:kern w:val="2"/>
                <w:sz w:val="24"/>
                <w:szCs w:val="24"/>
                <w:u w:val="none"/>
                <w:lang w:val="en-US" w:eastAsia="zh-CN" w:bidi="ar-SA"/>
              </w:rPr>
              <w:t>锅炉</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排污水</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和</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color w:val="000000"/>
                <w:sz w:val="24"/>
                <w:szCs w:val="24"/>
                <w:u w:val="none"/>
              </w:rPr>
              <w:t>水净化机产生的浓水</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w:t>
            </w:r>
          </w:p>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大豆清洗废水：</w:t>
            </w:r>
            <w:r>
              <w:rPr>
                <w:rFonts w:hint="eastAsia" w:ascii="Times New Roman" w:hAnsi="Times New Roman" w:cs="Times New Roman"/>
                <w:color w:val="000000"/>
                <w:sz w:val="24"/>
                <w:szCs w:val="24"/>
                <w:lang w:val="en-US" w:eastAsia="zh-CN"/>
              </w:rPr>
              <w:t>清洗废水</w:t>
            </w:r>
            <w:r>
              <w:rPr>
                <w:rFonts w:hint="eastAsia" w:ascii="Times New Roman" w:hAnsi="Times New Roman" w:cs="Times New Roman"/>
                <w:bCs/>
                <w:color w:val="000000"/>
                <w:sz w:val="24"/>
                <w:szCs w:val="24"/>
                <w:u w:val="none"/>
                <w:lang w:val="en-US" w:eastAsia="zh-CN"/>
              </w:rPr>
              <w:t>产生系数以0.8计，则产生的大豆清洗废水量为</w:t>
            </w:r>
            <w:r>
              <w:rPr>
                <w:rFonts w:hint="eastAsia" w:ascii="Times New Roman" w:hAnsi="Times New Roman" w:cs="Times New Roman"/>
                <w:b w:val="0"/>
                <w:bCs w:val="0"/>
                <w:color w:val="000000"/>
                <w:sz w:val="24"/>
                <w:szCs w:val="24"/>
                <w:u w:val="none"/>
                <w:lang w:val="en-US" w:eastAsia="zh-CN"/>
              </w:rPr>
              <w:t>9.69</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sz w:val="24"/>
                <w:szCs w:val="24"/>
                <w:u w:val="none"/>
                <w:lang w:val="en-US" w:eastAsia="zh-CN"/>
              </w:rPr>
              <w:t>2906.704t</w:t>
            </w:r>
            <w:r>
              <w:rPr>
                <w:rFonts w:hint="eastAsia" w:ascii="Times New Roman" w:hAnsi="Times New Roman" w:eastAsia="宋体" w:cs="Times New Roman"/>
                <w:b w:val="0"/>
                <w:bCs w:val="0"/>
                <w:color w:val="000000"/>
                <w:sz w:val="24"/>
                <w:szCs w:val="24"/>
                <w:u w:val="none"/>
              </w:rPr>
              <w:t>/a）</w:t>
            </w:r>
            <w:r>
              <w:rPr>
                <w:rFonts w:hint="eastAsia" w:ascii="Times New Roman" w:hAnsi="Times New Roman" w:cs="Times New Roman"/>
                <w:bCs/>
                <w:color w:val="000000"/>
                <w:sz w:val="24"/>
                <w:szCs w:val="24"/>
                <w:u w:val="none"/>
                <w:lang w:val="en-US" w:eastAsia="zh-CN"/>
              </w:rPr>
              <w: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排入厂区污水处</w:t>
            </w:r>
            <w:r>
              <w:rPr>
                <w:rFonts w:hint="eastAsia" w:ascii="Times New Roman" w:hAnsi="Times New Roman" w:eastAsia="宋体" w:cs="Times New Roman"/>
                <w:color w:val="000000"/>
                <w:sz w:val="24"/>
                <w:szCs w:val="24"/>
                <w:lang w:val="en-US" w:eastAsia="zh-CN"/>
              </w:rPr>
              <w:t>理站处理后用于周边农田施肥。</w:t>
            </w:r>
          </w:p>
          <w:p>
            <w:pPr>
              <w:spacing w:line="360" w:lineRule="auto"/>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设备清洗</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w:t>
            </w:r>
            <w:r>
              <w:rPr>
                <w:rFonts w:hint="eastAsia" w:ascii="Times New Roman" w:hAnsi="Times New Roman" w:eastAsia="宋体" w:cs="Times New Roman"/>
                <w:color w:val="000000"/>
                <w:sz w:val="24"/>
                <w:szCs w:val="24"/>
                <w:lang w:val="en-US" w:eastAsia="zh-CN"/>
              </w:rPr>
              <w:t>水：项目生产设备每天需清洗一次，每次设备清洗用水量约为2</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400</w:t>
            </w:r>
            <w:r>
              <w:rPr>
                <w:rFonts w:hint="default" w:ascii="Times New Roman" w:hAnsi="Times New Roman" w:eastAsia="宋体" w:cs="Times New Roman"/>
                <w:color w:val="000000"/>
                <w:sz w:val="24"/>
                <w:szCs w:val="24"/>
                <w:lang w:val="en-US" w:eastAsia="zh-CN"/>
              </w:rPr>
              <w:t>t/a</w:t>
            </w:r>
            <w:r>
              <w:rPr>
                <w:rFonts w:hint="eastAsia" w:ascii="Times New Roman" w:hAnsi="Times New Roman" w:cs="Times New Roman"/>
                <w:color w:val="000000"/>
                <w:sz w:val="24"/>
                <w:szCs w:val="24"/>
                <w:lang w:val="en-US" w:eastAsia="zh-CN"/>
              </w:rPr>
              <w:t>，清洗废水</w:t>
            </w:r>
            <w:r>
              <w:rPr>
                <w:rFonts w:hint="eastAsia" w:ascii="Times New Roman" w:hAnsi="Times New Roman" w:cs="Times New Roman"/>
                <w:bCs/>
                <w:color w:val="000000"/>
                <w:sz w:val="24"/>
                <w:szCs w:val="24"/>
                <w:u w:val="none"/>
                <w:lang w:val="en-US" w:eastAsia="zh-CN"/>
              </w:rPr>
              <w:t>产生系数以0.8计，则产生的设备清洗废水量约1.07</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w:t>
            </w:r>
            <w:r>
              <w:rPr>
                <w:rFonts w:hint="eastAsia" w:ascii="Times New Roman" w:hAnsi="Times New Roman" w:cs="Times New Roman"/>
                <w:bCs/>
                <w:color w:val="000000"/>
                <w:sz w:val="24"/>
                <w:szCs w:val="24"/>
                <w:u w:val="none"/>
                <w:lang w:val="en-US" w:eastAsia="zh-CN"/>
              </w:rPr>
              <w:t>320</w:t>
            </w:r>
            <w:r>
              <w:rPr>
                <w:rFonts w:hint="default" w:ascii="Times New Roman" w:hAnsi="Times New Roman" w:eastAsia="宋体" w:cs="Times New Roman"/>
                <w:color w:val="000000"/>
                <w:sz w:val="24"/>
                <w:szCs w:val="24"/>
                <w:lang w:val="en-US" w:eastAsia="zh-CN"/>
              </w:rPr>
              <w:t>t/a</w:t>
            </w:r>
            <w:r>
              <w:rPr>
                <w:rFonts w:hint="eastAsia" w:ascii="Times New Roman" w:hAnsi="Times New Roman" w:cs="Times New Roman"/>
                <w:color w:val="000000"/>
                <w:sz w:val="24"/>
                <w:szCs w:val="24"/>
                <w:lang w:val="en-US" w:eastAsia="zh-CN"/>
              </w:rPr>
              <w: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排入厂区污水处</w:t>
            </w:r>
            <w:r>
              <w:rPr>
                <w:rFonts w:hint="eastAsia" w:ascii="Times New Roman" w:hAnsi="Times New Roman" w:eastAsia="宋体" w:cs="Times New Roman"/>
                <w:color w:val="000000"/>
                <w:sz w:val="24"/>
                <w:szCs w:val="24"/>
                <w:lang w:val="en-US" w:eastAsia="zh-CN"/>
              </w:rPr>
              <w:t>理站处理后用于周边农田施肥。</w:t>
            </w:r>
          </w:p>
          <w:p>
            <w:pPr>
              <w:spacing w:line="360" w:lineRule="auto"/>
              <w:ind w:firstLine="480" w:firstLineChars="200"/>
              <w:rPr>
                <w:rFonts w:hint="eastAsia" w:ascii="Times New Roman" w:hAnsi="Times New Roman" w:eastAsia="宋体" w:cs="Times New Roman"/>
                <w:b w:val="0"/>
                <w:bCs w:val="0"/>
                <w:color w:val="000000"/>
                <w:sz w:val="24"/>
                <w:szCs w:val="24"/>
                <w:u w:val="none"/>
              </w:rPr>
            </w:pPr>
            <w:r>
              <w:rPr>
                <w:rFonts w:hint="eastAsia" w:ascii="Times New Roman" w:hAnsi="Times New Roman" w:eastAsia="宋体" w:cs="Times New Roman"/>
                <w:color w:val="000000"/>
                <w:sz w:val="24"/>
                <w:szCs w:val="24"/>
                <w:lang w:val="en-GB"/>
              </w:rPr>
              <w:t>地面清洁</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w:t>
            </w:r>
            <w:r>
              <w:rPr>
                <w:rFonts w:hint="eastAsia" w:ascii="Times New Roman" w:hAnsi="Times New Roman" w:eastAsia="宋体" w:cs="Times New Roman"/>
                <w:color w:val="000000"/>
                <w:sz w:val="24"/>
                <w:szCs w:val="24"/>
                <w:lang w:val="en-GB"/>
              </w:rPr>
              <w:t>水：</w:t>
            </w:r>
            <w:r>
              <w:rPr>
                <w:rFonts w:hint="eastAsia" w:ascii="Times New Roman" w:hAnsi="Times New Roman" w:cs="Times New Roman"/>
                <w:color w:val="000000"/>
                <w:sz w:val="24"/>
                <w:szCs w:val="24"/>
                <w:lang w:val="en-US" w:eastAsia="zh-CN"/>
              </w:rPr>
              <w:t>地面清洁采用拖把湿拖，地面清洁后废水大部分蒸发，只有少量洗拖把废水产生，</w:t>
            </w:r>
            <w:r>
              <w:rPr>
                <w:rFonts w:hint="eastAsia" w:ascii="Times New Roman" w:hAnsi="Times New Roman" w:eastAsia="宋体" w:cs="Times New Roman"/>
                <w:color w:val="000000"/>
                <w:sz w:val="24"/>
                <w:szCs w:val="24"/>
                <w:lang w:val="en-GB"/>
              </w:rPr>
              <w:t>本项目地面清洁用水</w:t>
            </w:r>
            <w:r>
              <w:rPr>
                <w:rFonts w:hint="eastAsia" w:ascii="Times New Roman" w:hAnsi="Times New Roman" w:eastAsia="宋体" w:cs="Times New Roman"/>
                <w:color w:val="000000"/>
                <w:sz w:val="24"/>
                <w:szCs w:val="24"/>
                <w:lang w:val="en-US" w:eastAsia="zh-CN"/>
              </w:rPr>
              <w:t>为</w:t>
            </w:r>
            <w:r>
              <w:rPr>
                <w:rFonts w:hint="eastAsia" w:ascii="Times New Roman" w:hAnsi="Times New Roman" w:cs="Times New Roman"/>
                <w:color w:val="000000"/>
                <w:sz w:val="24"/>
                <w:szCs w:val="24"/>
                <w:lang w:val="en-US" w:eastAsia="zh-CN"/>
              </w:rPr>
              <w:t>0.3</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90t/a</w:t>
            </w:r>
            <w:r>
              <w:rPr>
                <w:rFonts w:hint="eastAsia" w:ascii="Times New Roman" w:hAnsi="Times New Roman" w:cs="Times New Roman"/>
                <w:color w:val="000000"/>
                <w:sz w:val="24"/>
                <w:szCs w:val="24"/>
                <w:lang w:val="en-GB" w:eastAsia="zh-CN"/>
              </w:rPr>
              <w:t>，</w:t>
            </w:r>
            <w:r>
              <w:rPr>
                <w:rFonts w:hint="eastAsia" w:ascii="Times New Roman" w:hAnsi="Times New Roman" w:cs="Times New Roman"/>
                <w:color w:val="000000"/>
                <w:sz w:val="24"/>
                <w:szCs w:val="24"/>
                <w:lang w:val="en-US" w:eastAsia="zh-CN"/>
              </w:rPr>
              <w:t>清洗废水</w:t>
            </w:r>
            <w:r>
              <w:rPr>
                <w:rFonts w:hint="eastAsia" w:ascii="Times New Roman" w:hAnsi="Times New Roman" w:cs="Times New Roman"/>
                <w:bCs/>
                <w:color w:val="000000"/>
                <w:sz w:val="24"/>
                <w:szCs w:val="24"/>
                <w:u w:val="none"/>
                <w:lang w:val="en-US" w:eastAsia="zh-CN"/>
              </w:rPr>
              <w:t>产生系数以0.8计，则产生的地面清洗废水量约0.24</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w:t>
            </w:r>
            <w:r>
              <w:rPr>
                <w:rFonts w:hint="eastAsia" w:ascii="Times New Roman" w:hAnsi="Times New Roman" w:cs="Times New Roman"/>
                <w:bCs/>
                <w:color w:val="000000"/>
                <w:sz w:val="24"/>
                <w:szCs w:val="24"/>
                <w:u w:val="none"/>
                <w:lang w:val="en-US" w:eastAsia="zh-CN"/>
              </w:rPr>
              <w:t>72</w:t>
            </w:r>
            <w:r>
              <w:rPr>
                <w:rFonts w:hint="default" w:ascii="Times New Roman" w:hAnsi="Times New Roman" w:eastAsia="宋体" w:cs="Times New Roman"/>
                <w:color w:val="000000"/>
                <w:sz w:val="24"/>
                <w:szCs w:val="24"/>
                <w:lang w:val="en-US" w:eastAsia="zh-CN"/>
              </w:rPr>
              <w:t>t/a</w:t>
            </w:r>
            <w:r>
              <w:rPr>
                <w:rFonts w:hint="eastAsia" w:ascii="Times New Roman" w:hAnsi="Times New Roman" w:cs="Times New Roman"/>
                <w:color w:val="000000"/>
                <w:sz w:val="24"/>
                <w:szCs w:val="24"/>
                <w:lang w:val="en-US" w:eastAsia="zh-CN"/>
              </w:rPr>
              <w: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排入厂区污水处</w:t>
            </w:r>
            <w:r>
              <w:rPr>
                <w:rFonts w:hint="eastAsia" w:ascii="Times New Roman" w:hAnsi="Times New Roman" w:eastAsia="宋体" w:cs="Times New Roman"/>
                <w:color w:val="000000"/>
                <w:sz w:val="24"/>
                <w:szCs w:val="24"/>
                <w:lang w:val="en-US" w:eastAsia="zh-CN"/>
              </w:rPr>
              <w:t>理站处理后用于周边农田施肥。</w:t>
            </w:r>
          </w:p>
          <w:p>
            <w:pPr>
              <w:spacing w:line="360" w:lineRule="auto"/>
              <w:ind w:firstLine="480"/>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碱液喷淋</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废水</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碱液喷淋</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废水循环使用不外排，</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消耗后定期补充。</w:t>
            </w:r>
          </w:p>
          <w:p>
            <w:pPr>
              <w:widowControl w:val="0"/>
              <w:spacing w:line="360" w:lineRule="auto"/>
              <w:ind w:firstLine="480" w:firstLineChars="200"/>
              <w:jc w:val="both"/>
              <w:rPr>
                <w:rFonts w:hint="default" w:ascii="Times New Roman" w:hAnsi="Times New Roman" w:cs="Times New Roman"/>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锅炉</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损耗及排污水：项目锅炉首次启动需用水42000吨，</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蒸汽冷凝后回流循环使用，本项目锅炉排污取2%，管道汽水损失一般为3%，</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煮浆和回润工序采用直接加热，煮浆工序蒸汽一部分进入豆浆（2449.92t/a），一部分蒸发损耗（约480t/a），回润工序一部分进入产品（约1920t/a），一部分化为蒸汽水（27.27t/a），在回润房内设置排水导流沟，收集后用于厂区周边绿化。则锅炉和回润排污水量总计约</w:t>
            </w:r>
            <w:r>
              <w:rPr>
                <w:rFonts w:hint="eastAsia" w:ascii="Times New Roman" w:hAnsi="Times New Roman" w:cs="Times New Roman"/>
                <w:color w:val="000000" w:themeColor="text1"/>
                <w:sz w:val="24"/>
                <w:szCs w:val="24"/>
                <w:lang w:val="en-US" w:eastAsia="zh-CN"/>
                <w14:textFill>
                  <w14:solidFill>
                    <w14:schemeClr w14:val="tx1"/>
                  </w14:solidFill>
                </w14:textFill>
              </w:rPr>
              <w:t>8.5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2572.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cs="Times New Roman"/>
                <w:color w:val="000000" w:themeColor="text1"/>
                <w:sz w:val="24"/>
                <w:szCs w:val="24"/>
                <w:lang w:val="en-GB" w:eastAsia="zh-CN"/>
                <w14:textFill>
                  <w14:solidFill>
                    <w14:schemeClr w14:val="tx1"/>
                  </w14:solidFill>
                </w14:textFill>
              </w:rPr>
              <w:t>，</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锅炉</w:t>
            </w:r>
            <w:r>
              <w:rPr>
                <w:rFonts w:hint="eastAsia" w:ascii="Times New Roman" w:hAnsi="Times New Roman" w:cs="Times New Roman"/>
                <w:color w:val="000000" w:themeColor="text1"/>
                <w:sz w:val="24"/>
                <w:szCs w:val="24"/>
                <w:lang w:val="en-US" w:eastAsia="zh-CN"/>
                <w14:textFill>
                  <w14:solidFill>
                    <w14:schemeClr w14:val="tx1"/>
                  </w14:solidFill>
                </w14:textFill>
              </w:rPr>
              <w:t>损耗量约</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7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2100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锅炉排污水</w:t>
            </w:r>
            <w:r>
              <w:rPr>
                <w:rFonts w:hint="eastAsia" w:ascii="Times New Roman" w:hAnsi="Times New Roman" w:cs="Times New Roman"/>
                <w:color w:val="000000" w:themeColor="text1"/>
                <w:sz w:val="24"/>
                <w:szCs w:val="24"/>
                <w:lang w:val="en-US" w:eastAsia="zh-CN"/>
                <w14:textFill>
                  <w14:solidFill>
                    <w14:schemeClr w14:val="tx1"/>
                  </w14:solidFill>
                </w14:textFill>
              </w:rPr>
              <w:t>用于项目</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厂区周边绿化</w:t>
            </w:r>
            <w:r>
              <w:rPr>
                <w:rFonts w:hint="eastAsia" w:ascii="Times New Roman" w:hAnsi="Times New Roman" w:cs="Times New Roman"/>
                <w:color w:val="000000" w:themeColor="text1"/>
                <w:sz w:val="24"/>
                <w:szCs w:val="24"/>
                <w:lang w:val="en-US" w:eastAsia="zh-CN"/>
                <w14:textFill>
                  <w14:solidFill>
                    <w14:schemeClr w14:val="tx1"/>
                  </w14:solidFill>
                </w14:textFill>
              </w:rPr>
              <w:t>。首次启动需软水42000吨/首次，故软水机制备需新鲜水52500吨/首次，产生10500吨/首次排污水，用于周边绿化。</w:t>
            </w:r>
          </w:p>
          <w:p>
            <w:pPr>
              <w:spacing w:line="360" w:lineRule="auto"/>
              <w:ind w:firstLine="480" w:firstLineChars="200"/>
              <w:rPr>
                <w:rFonts w:hint="eastAsia" w:ascii="Times New Roman" w:hAnsi="Times New Roman" w:cs="Times New Roman"/>
                <w:color w:val="000000"/>
                <w:sz w:val="24"/>
                <w:szCs w:val="24"/>
                <w:u w:val="none"/>
                <w:lang w:val="en-US" w:eastAsia="zh-CN"/>
              </w:rPr>
            </w:pP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color w:val="000000"/>
                <w:sz w:val="24"/>
                <w:szCs w:val="24"/>
                <w:u w:val="none"/>
              </w:rPr>
              <w:t>水净化机产生的浓水</w:t>
            </w:r>
            <w:r>
              <w:rPr>
                <w:rFonts w:hint="eastAsia" w:ascii="Times New Roman" w:hAnsi="Times New Roman" w:cs="Times New Roman"/>
                <w:color w:val="000000"/>
                <w:sz w:val="24"/>
                <w:szCs w:val="24"/>
                <w:u w:val="none"/>
                <w:lang w:eastAsia="zh-CN"/>
              </w:rPr>
              <w:t>：</w:t>
            </w:r>
            <w:r>
              <w:rPr>
                <w:rFonts w:hint="eastAsia" w:ascii="Times New Roman" w:hAnsi="Times New Roman" w:cs="Times New Roman"/>
                <w:color w:val="000000"/>
                <w:sz w:val="24"/>
                <w:szCs w:val="24"/>
                <w:u w:val="none"/>
                <w:lang w:val="en-US" w:eastAsia="zh-CN"/>
              </w:rPr>
              <w:t>本项目</w:t>
            </w:r>
            <w:r>
              <w:rPr>
                <w:rFonts w:hint="eastAsia" w:ascii="Times New Roman" w:hAnsi="Times New Roman" w:eastAsia="宋体" w:cs="Times New Roman"/>
                <w:color w:val="000000" w:themeColor="text1"/>
                <w:sz w:val="24"/>
                <w:szCs w:val="24"/>
                <w:u w:val="none"/>
                <w14:textFill>
                  <w14:solidFill>
                    <w14:schemeClr w14:val="tx1"/>
                  </w14:solidFill>
                </w14:textFill>
              </w:rPr>
              <w:t>锅炉用水</w:t>
            </w:r>
            <w:r>
              <w:rPr>
                <w:rFonts w:hint="eastAsia" w:ascii="Times New Roman" w:hAnsi="Times New Roman" w:cs="Times New Roman"/>
                <w:color w:val="000000" w:themeColor="text1"/>
                <w:sz w:val="24"/>
                <w:szCs w:val="24"/>
                <w:u w:val="none"/>
                <w:lang w:val="en-US" w:eastAsia="zh-CN"/>
                <w14:textFill>
                  <w14:solidFill>
                    <w14:schemeClr w14:val="tx1"/>
                  </w14:solidFill>
                </w14:textFill>
              </w:rPr>
              <w:t>需使用</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cs="Times New Roman"/>
                <w:color w:val="000000" w:themeColor="text1"/>
                <w:sz w:val="24"/>
                <w:szCs w:val="24"/>
                <w:u w:val="none"/>
                <w:lang w:val="en-US" w:eastAsia="zh-CN"/>
                <w14:textFill>
                  <w14:solidFill>
                    <w14:schemeClr w14:val="tx1"/>
                  </w14:solidFill>
                </w14:textFill>
              </w:rPr>
              <w:t>水，</w:t>
            </w:r>
            <w:r>
              <w:rPr>
                <w:rFonts w:hint="eastAsia" w:ascii="Times New Roman" w:hAnsi="Times New Roman" w:eastAsia="宋体" w:cs="Times New Roman"/>
                <w:color w:val="000000" w:themeColor="text1"/>
                <w:sz w:val="24"/>
                <w:szCs w:val="24"/>
                <w:u w:val="none"/>
                <w14:textFill>
                  <w14:solidFill>
                    <w14:schemeClr w14:val="tx1"/>
                  </w14:solidFill>
                </w14:textFill>
              </w:rPr>
              <w:t>共计</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5.58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4672.5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u w:val="none"/>
                <w14:textFill>
                  <w14:solidFill>
                    <w14:schemeClr w14:val="tx1"/>
                  </w14:solidFill>
                </w14:textFill>
              </w:rPr>
              <w:t>项目</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color w:val="000000" w:themeColor="text1"/>
                <w:sz w:val="24"/>
                <w:szCs w:val="24"/>
                <w:u w:val="none"/>
                <w14:textFill>
                  <w14:solidFill>
                    <w14:schemeClr w14:val="tx1"/>
                  </w14:solidFill>
                </w14:textFill>
              </w:rPr>
              <w:t>水制备效率为80%，则新鲜水用量为</w:t>
            </w:r>
            <w:r>
              <w:rPr>
                <w:rFonts w:hint="eastAsia" w:ascii="Times New Roman" w:hAnsi="Times New Roman" w:cs="Times New Roman"/>
                <w:color w:val="000000" w:themeColor="text1"/>
                <w:sz w:val="24"/>
                <w:szCs w:val="24"/>
                <w:u w:val="none"/>
                <w:lang w:val="en-US" w:eastAsia="zh-CN"/>
                <w14:textFill>
                  <w14:solidFill>
                    <w14:schemeClr w14:val="tx1"/>
                  </w14:solidFill>
                </w14:textFill>
              </w:rPr>
              <w:t>19.47</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5840.63</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则产生浓水约3.89</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color w:val="000000" w:themeColor="text1"/>
                <w:sz w:val="24"/>
                <w:szCs w:val="24"/>
                <w:u w:val="none"/>
                <w:lang w:val="en-US" w:eastAsia="zh-CN"/>
                <w14:textFill>
                  <w14:solidFill>
                    <w14:schemeClr w14:val="tx1"/>
                  </w14:solidFill>
                </w14:textFill>
              </w:rPr>
              <w:t>1168.13</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color w:val="000000"/>
                <w:sz w:val="24"/>
                <w:szCs w:val="24"/>
                <w:u w:val="none"/>
              </w:rPr>
              <w:t>排污水属于清净下水，</w:t>
            </w:r>
            <w:r>
              <w:rPr>
                <w:rFonts w:hint="eastAsia" w:ascii="Times New Roman" w:hAnsi="Times New Roman" w:cs="Times New Roman"/>
                <w:color w:val="000000"/>
                <w:sz w:val="24"/>
                <w:szCs w:val="24"/>
                <w:u w:val="none"/>
                <w:lang w:val="en-US" w:eastAsia="zh-CN"/>
              </w:rPr>
              <w:t>用于周边绿化。</w:t>
            </w:r>
          </w:p>
          <w:p>
            <w:pPr>
              <w:spacing w:line="360" w:lineRule="auto"/>
              <w:ind w:firstLine="480" w:firstLineChars="200"/>
              <w:rPr>
                <w:rFonts w:hint="default" w:ascii="Times New Roman" w:hAnsi="Times New Roman" w:cs="Times New Roman"/>
                <w:color w:val="000000"/>
                <w:sz w:val="24"/>
                <w:szCs w:val="24"/>
                <w:u w:val="none"/>
                <w:lang w:val="en-US" w:eastAsia="zh-CN"/>
              </w:rPr>
            </w:pPr>
            <w:r>
              <w:rPr>
                <w:rFonts w:hint="eastAsia" w:ascii="Times New Roman" w:hAnsi="Times New Roman" w:cs="Times New Roman"/>
                <w:color w:val="000000"/>
                <w:sz w:val="24"/>
                <w:szCs w:val="24"/>
                <w:u w:val="none"/>
                <w:lang w:val="en-US" w:eastAsia="zh-CN"/>
              </w:rPr>
              <w:t>项目水平衡图如下所示：</w:t>
            </w: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ind w:firstLine="480" w:firstLineChars="200"/>
              <w:rPr>
                <w:rFonts w:hint="eastAsia" w:ascii="Times New Roman" w:hAnsi="Times New Roman" w:cs="Times New Roman"/>
                <w:color w:val="000000"/>
                <w:sz w:val="24"/>
                <w:szCs w:val="24"/>
                <w:u w:val="none"/>
                <w:lang w:val="en-US" w:eastAsia="zh-CN"/>
              </w:rPr>
            </w:pPr>
          </w:p>
          <w:p>
            <w:pPr>
              <w:spacing w:line="360" w:lineRule="auto"/>
              <w:rPr>
                <w:rFonts w:hint="eastAsia" w:ascii="Times New Roman" w:hAnsi="Times New Roman" w:cs="Times New Roman"/>
                <w:color w:val="000000"/>
                <w:sz w:val="24"/>
                <w:szCs w:val="24"/>
                <w:u w:val="none"/>
                <w:lang w:val="en-US" w:eastAsia="zh-CN"/>
              </w:rPr>
            </w:pPr>
          </w:p>
          <w:p>
            <w:pPr>
              <w:spacing w:line="360" w:lineRule="auto"/>
              <w:jc w:val="center"/>
              <w:rPr>
                <w:rFonts w:hint="eastAsia" w:ascii="Times New Roman" w:hAnsi="Times New Roman" w:eastAsia="新宋体" w:cs="Times New Roman"/>
                <w:b/>
                <w:bCs/>
                <w:color w:val="000000"/>
                <w:sz w:val="24"/>
                <w:szCs w:val="24"/>
                <w:lang w:val="en-US" w:eastAsia="zh-CN"/>
              </w:rPr>
            </w:pPr>
            <w:r>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5267325" cy="7029450"/>
                  <wp:effectExtent l="0" t="0" r="9525" b="0"/>
                  <wp:wrapSquare wrapText="bothSides"/>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1"/>
                          <a:stretch>
                            <a:fillRect/>
                          </a:stretch>
                        </pic:blipFill>
                        <pic:spPr>
                          <a:xfrm>
                            <a:off x="0" y="0"/>
                            <a:ext cx="5267325" cy="7029450"/>
                          </a:xfrm>
                          <a:prstGeom prst="rect">
                            <a:avLst/>
                          </a:prstGeom>
                          <a:noFill/>
                          <a:ln>
                            <a:noFill/>
                          </a:ln>
                        </pic:spPr>
                      </pic:pic>
                    </a:graphicData>
                  </a:graphic>
                </wp:anchor>
              </w:drawing>
            </w:r>
            <w:r>
              <w:rPr>
                <w:rFonts w:hint="eastAsia" w:ascii="Times New Roman" w:hAnsi="Times New Roman" w:cs="Times New Roman"/>
                <w:b/>
                <w:bCs/>
                <w:color w:val="000000"/>
                <w:sz w:val="21"/>
                <w:szCs w:val="21"/>
                <w:lang w:val="en-US" w:eastAsia="zh-CN"/>
              </w:rPr>
              <w:t>图2-1 项目水平衡图（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baseline"/>
              <w:rPr>
                <w:rFonts w:hint="default" w:ascii="Times New Roman" w:hAnsi="Times New Roman" w:eastAsia="新宋体" w:cs="Times New Roman"/>
                <w:b/>
                <w:bCs/>
                <w:color w:val="000000"/>
                <w:sz w:val="24"/>
                <w:szCs w:val="24"/>
              </w:rPr>
            </w:pPr>
            <w:r>
              <w:rPr>
                <w:rFonts w:hint="eastAsia" w:ascii="Times New Roman" w:hAnsi="Times New Roman" w:eastAsia="新宋体" w:cs="Times New Roman"/>
                <w:b/>
                <w:bCs/>
                <w:color w:val="000000"/>
                <w:sz w:val="24"/>
                <w:szCs w:val="24"/>
                <w:lang w:val="en-US" w:eastAsia="zh-CN"/>
              </w:rPr>
              <w:t>2</w:t>
            </w:r>
            <w:r>
              <w:rPr>
                <w:rFonts w:hint="default" w:ascii="Times New Roman" w:hAnsi="Times New Roman" w:eastAsia="新宋体" w:cs="Times New Roman"/>
                <w:b/>
                <w:bCs/>
                <w:color w:val="000000"/>
                <w:sz w:val="24"/>
                <w:szCs w:val="24"/>
              </w:rPr>
              <w:t>、劳动定员及工作制度</w:t>
            </w:r>
          </w:p>
          <w:p>
            <w:pPr>
              <w:adjustRightInd w:val="0"/>
              <w:spacing w:line="360" w:lineRule="auto"/>
              <w:ind w:firstLine="480" w:firstLineChars="200"/>
              <w:textAlignment w:val="baseline"/>
              <w:rPr>
                <w:rFonts w:hint="default" w:ascii="Times New Roman" w:hAnsi="Times New Roman" w:eastAsia="新宋体" w:cs="Times New Roman"/>
                <w:color w:val="auto"/>
                <w:sz w:val="24"/>
                <w:szCs w:val="24"/>
              </w:rPr>
            </w:pPr>
            <w:r>
              <w:rPr>
                <w:rFonts w:hint="default" w:ascii="Times New Roman" w:hAnsi="Times New Roman" w:eastAsia="新宋体" w:cs="Times New Roman"/>
                <w:color w:val="000000"/>
                <w:sz w:val="24"/>
                <w:szCs w:val="24"/>
              </w:rPr>
              <w:t>项目</w:t>
            </w:r>
            <w:r>
              <w:rPr>
                <w:rFonts w:hint="default" w:ascii="Times New Roman" w:hAnsi="Times New Roman" w:eastAsia="新宋体" w:cs="Times New Roman"/>
                <w:color w:val="000000"/>
                <w:sz w:val="24"/>
                <w:szCs w:val="24"/>
                <w:lang w:eastAsia="zh-CN"/>
              </w:rPr>
              <w:t>总</w:t>
            </w:r>
            <w:r>
              <w:rPr>
                <w:rFonts w:hint="default" w:ascii="Times New Roman" w:hAnsi="Times New Roman" w:eastAsia="新宋体" w:cs="Times New Roman"/>
                <w:color w:val="000000"/>
                <w:sz w:val="24"/>
                <w:szCs w:val="24"/>
              </w:rPr>
              <w:t>工作人员数为</w:t>
            </w:r>
            <w:r>
              <w:rPr>
                <w:rFonts w:hint="eastAsia" w:ascii="Times New Roman" w:hAnsi="Times New Roman" w:eastAsia="新宋体" w:cs="Times New Roman"/>
                <w:color w:val="000000"/>
                <w:sz w:val="24"/>
                <w:szCs w:val="24"/>
                <w:lang w:val="en-US" w:eastAsia="zh-CN"/>
              </w:rPr>
              <w:t>30</w:t>
            </w:r>
            <w:r>
              <w:rPr>
                <w:rFonts w:hint="default" w:ascii="Times New Roman" w:hAnsi="Times New Roman" w:eastAsia="新宋体" w:cs="Times New Roman"/>
                <w:color w:val="000000"/>
                <w:sz w:val="24"/>
                <w:szCs w:val="24"/>
              </w:rPr>
              <w:t>人</w:t>
            </w:r>
            <w:r>
              <w:rPr>
                <w:rFonts w:hint="default" w:ascii="Times New Roman" w:hAnsi="Times New Roman" w:eastAsia="新宋体" w:cs="Times New Roman"/>
                <w:color w:val="000000"/>
                <w:sz w:val="24"/>
                <w:szCs w:val="24"/>
                <w:lang w:val="en-US" w:eastAsia="zh-CN"/>
              </w:rPr>
              <w:t>，</w:t>
            </w:r>
            <w:r>
              <w:rPr>
                <w:rFonts w:hint="default" w:ascii="Times New Roman" w:hAnsi="Times New Roman" w:eastAsia="新宋体" w:cs="Times New Roman"/>
                <w:bCs/>
                <w:color w:val="000000"/>
                <w:sz w:val="24"/>
                <w:szCs w:val="24"/>
              </w:rPr>
              <w:t>工作制为每天</w:t>
            </w:r>
            <w:r>
              <w:rPr>
                <w:rFonts w:hint="eastAsia" w:ascii="Times New Roman" w:hAnsi="Times New Roman" w:eastAsia="新宋体" w:cs="Times New Roman"/>
                <w:bCs/>
                <w:color w:val="000000"/>
                <w:sz w:val="24"/>
                <w:szCs w:val="24"/>
                <w:lang w:val="en-US" w:eastAsia="zh-CN"/>
              </w:rPr>
              <w:t>2</w:t>
            </w:r>
            <w:r>
              <w:rPr>
                <w:rFonts w:hint="default" w:ascii="Times New Roman" w:hAnsi="Times New Roman" w:eastAsia="新宋体" w:cs="Times New Roman"/>
                <w:bCs/>
                <w:color w:val="000000"/>
                <w:sz w:val="24"/>
                <w:szCs w:val="24"/>
              </w:rPr>
              <w:t>班，每班工作</w:t>
            </w:r>
            <w:r>
              <w:rPr>
                <w:rFonts w:hint="eastAsia" w:ascii="Times New Roman" w:hAnsi="Times New Roman" w:eastAsia="新宋体" w:cs="Times New Roman"/>
                <w:bCs/>
                <w:color w:val="000000"/>
                <w:sz w:val="24"/>
                <w:szCs w:val="24"/>
                <w:lang w:val="en-US" w:eastAsia="zh-CN"/>
              </w:rPr>
              <w:t>9</w:t>
            </w:r>
            <w:r>
              <w:rPr>
                <w:rFonts w:hint="default" w:ascii="Times New Roman" w:hAnsi="Times New Roman" w:eastAsia="新宋体" w:cs="Times New Roman"/>
                <w:bCs/>
                <w:color w:val="000000"/>
                <w:sz w:val="24"/>
                <w:szCs w:val="24"/>
              </w:rPr>
              <w:t>小时</w:t>
            </w:r>
            <w:r>
              <w:rPr>
                <w:rFonts w:hint="default" w:ascii="Times New Roman" w:hAnsi="Times New Roman" w:eastAsia="新宋体" w:cs="Times New Roman"/>
                <w:sz w:val="24"/>
                <w:szCs w:val="24"/>
                <w:lang w:eastAsia="zh-CN"/>
              </w:rPr>
              <w:t>，</w:t>
            </w:r>
            <w:r>
              <w:rPr>
                <w:rFonts w:hint="default" w:ascii="Times New Roman" w:hAnsi="Times New Roman" w:eastAsia="新宋体" w:cs="Times New Roman"/>
                <w:snapToGrid w:val="0"/>
                <w:sz w:val="24"/>
                <w:szCs w:val="24"/>
              </w:rPr>
              <w:t>一天工作</w:t>
            </w:r>
            <w:r>
              <w:rPr>
                <w:rFonts w:hint="eastAsia" w:ascii="Times New Roman" w:hAnsi="Times New Roman" w:eastAsia="新宋体" w:cs="Times New Roman"/>
                <w:snapToGrid w:val="0"/>
                <w:sz w:val="24"/>
                <w:szCs w:val="24"/>
                <w:lang w:val="en-US" w:eastAsia="zh-CN"/>
              </w:rPr>
              <w:t>18</w:t>
            </w:r>
            <w:r>
              <w:rPr>
                <w:rFonts w:hint="default" w:ascii="Times New Roman" w:hAnsi="Times New Roman" w:eastAsia="新宋体" w:cs="Times New Roman"/>
                <w:snapToGrid w:val="0"/>
                <w:sz w:val="24"/>
                <w:szCs w:val="24"/>
              </w:rPr>
              <w:t>小时，</w:t>
            </w:r>
            <w:r>
              <w:rPr>
                <w:rFonts w:hint="default" w:ascii="Times New Roman" w:hAnsi="Times New Roman" w:eastAsia="新宋体" w:cs="Times New Roman"/>
                <w:color w:val="000000"/>
                <w:sz w:val="24"/>
                <w:szCs w:val="24"/>
              </w:rPr>
              <w:t>全年工作</w:t>
            </w:r>
            <w:r>
              <w:rPr>
                <w:rFonts w:hint="eastAsia" w:ascii="Times New Roman" w:hAnsi="Times New Roman" w:eastAsia="新宋体" w:cs="Times New Roman"/>
                <w:color w:val="000000"/>
                <w:sz w:val="24"/>
                <w:szCs w:val="24"/>
                <w:lang w:val="en-US" w:eastAsia="zh-CN"/>
              </w:rPr>
              <w:t>5400</w:t>
            </w:r>
            <w:r>
              <w:rPr>
                <w:rFonts w:hint="default" w:ascii="Times New Roman" w:hAnsi="Times New Roman" w:eastAsia="新宋体" w:cs="Times New Roman"/>
                <w:color w:val="000000"/>
                <w:sz w:val="24"/>
                <w:szCs w:val="24"/>
              </w:rPr>
              <w:t>小时</w:t>
            </w:r>
            <w:r>
              <w:rPr>
                <w:rFonts w:hint="eastAsia" w:ascii="Times New Roman" w:hAnsi="Times New Roman" w:eastAsia="新宋体" w:cs="Times New Roman"/>
                <w:color w:val="000000"/>
                <w:sz w:val="24"/>
                <w:szCs w:val="24"/>
                <w:lang w:eastAsia="zh-CN"/>
              </w:rPr>
              <w:t>；</w:t>
            </w:r>
            <w:r>
              <w:rPr>
                <w:rFonts w:hint="default" w:ascii="Times New Roman" w:hAnsi="Times New Roman" w:eastAsia="新宋体" w:cs="Times New Roman"/>
                <w:color w:val="000000"/>
                <w:sz w:val="24"/>
                <w:szCs w:val="24"/>
              </w:rPr>
              <w:t>锅炉年运行</w:t>
            </w:r>
            <w:r>
              <w:rPr>
                <w:rFonts w:hint="eastAsia" w:ascii="Times New Roman" w:hAnsi="Times New Roman" w:eastAsia="新宋体" w:cs="Times New Roman"/>
                <w:color w:val="000000"/>
                <w:sz w:val="24"/>
                <w:szCs w:val="24"/>
                <w:lang w:val="en-US" w:eastAsia="zh-CN"/>
              </w:rPr>
              <w:t>300</w:t>
            </w:r>
            <w:r>
              <w:rPr>
                <w:rFonts w:hint="default" w:ascii="Times New Roman" w:hAnsi="Times New Roman" w:eastAsia="新宋体" w:cs="Times New Roman"/>
                <w:color w:val="000000"/>
                <w:sz w:val="24"/>
                <w:szCs w:val="24"/>
              </w:rPr>
              <w:t>天，每天运行时间为</w:t>
            </w:r>
            <w:r>
              <w:rPr>
                <w:rFonts w:hint="eastAsia" w:ascii="Times New Roman" w:hAnsi="Times New Roman" w:eastAsia="新宋体" w:cs="Times New Roman"/>
                <w:color w:val="000000"/>
                <w:sz w:val="24"/>
                <w:szCs w:val="24"/>
                <w:lang w:val="en-US" w:eastAsia="zh-CN"/>
              </w:rPr>
              <w:t>18</w:t>
            </w:r>
            <w:r>
              <w:rPr>
                <w:rFonts w:hint="default" w:ascii="Times New Roman" w:hAnsi="Times New Roman" w:eastAsia="新宋体" w:cs="Times New Roman"/>
                <w:color w:val="000000"/>
                <w:sz w:val="24"/>
                <w:szCs w:val="24"/>
              </w:rPr>
              <w:t>小时，全年工作</w:t>
            </w:r>
            <w:r>
              <w:rPr>
                <w:rFonts w:hint="eastAsia" w:ascii="Times New Roman" w:hAnsi="Times New Roman" w:eastAsia="新宋体" w:cs="Times New Roman"/>
                <w:color w:val="000000"/>
                <w:sz w:val="24"/>
                <w:szCs w:val="24"/>
                <w:lang w:val="en-US" w:eastAsia="zh-CN"/>
              </w:rPr>
              <w:t>5400</w:t>
            </w:r>
            <w:r>
              <w:rPr>
                <w:rFonts w:hint="default" w:ascii="Times New Roman" w:hAnsi="Times New Roman" w:eastAsia="新宋体" w:cs="Times New Roman"/>
                <w:color w:val="000000"/>
                <w:sz w:val="24"/>
                <w:szCs w:val="24"/>
              </w:rPr>
              <w:t>小时。</w:t>
            </w:r>
            <w:r>
              <w:rPr>
                <w:rFonts w:hint="default" w:ascii="Times New Roman" w:hAnsi="Times New Roman" w:eastAsia="新宋体" w:cs="Times New Roman"/>
                <w:color w:val="auto"/>
                <w:sz w:val="24"/>
                <w:szCs w:val="24"/>
              </w:rPr>
              <w:t>项目设职工宿舍及食堂等。</w:t>
            </w:r>
          </w:p>
          <w:p>
            <w:pPr>
              <w:spacing w:line="360" w:lineRule="auto"/>
              <w:ind w:firstLine="482" w:firstLineChars="200"/>
              <w:rPr>
                <w:rFonts w:ascii="Times New Roman" w:hAnsi="Times New Roman" w:eastAsia="宋体" w:cs="Times New Roman"/>
                <w:b/>
                <w:bCs/>
                <w:color w:val="000000"/>
                <w:sz w:val="24"/>
                <w:szCs w:val="24"/>
              </w:rPr>
            </w:pPr>
            <w:r>
              <w:rPr>
                <w:rFonts w:hint="eastAsia" w:ascii="Times New Roman" w:hAnsi="Times New Roman" w:cs="Times New Roman"/>
                <w:b/>
                <w:bCs/>
                <w:color w:val="000000"/>
                <w:sz w:val="24"/>
                <w:szCs w:val="24"/>
                <w:lang w:val="en-US" w:eastAsia="zh-CN"/>
              </w:rPr>
              <w:t>3</w:t>
            </w:r>
            <w:r>
              <w:rPr>
                <w:rFonts w:ascii="Times New Roman" w:hAnsi="Times New Roman" w:eastAsia="宋体" w:cs="Times New Roman"/>
                <w:b/>
                <w:bCs/>
                <w:color w:val="000000"/>
                <w:sz w:val="24"/>
                <w:szCs w:val="24"/>
              </w:rPr>
              <w:t>、供电</w:t>
            </w:r>
          </w:p>
          <w:p>
            <w:pPr>
              <w:spacing w:line="360" w:lineRule="auto"/>
              <w:ind w:firstLine="480"/>
              <w:rPr>
                <w:rFonts w:hint="eastAsia" w:ascii="Times New Roman" w:hAnsi="Times New Roman" w:eastAsia="宋体" w:cs="Times New Roman"/>
                <w:bCs/>
                <w:color w:val="000000"/>
                <w:sz w:val="24"/>
                <w:szCs w:val="24"/>
              </w:rPr>
            </w:pPr>
            <w:r>
              <w:rPr>
                <w:rFonts w:hint="eastAsia" w:ascii="Times New Roman" w:hAnsi="Times New Roman" w:eastAsia="宋体" w:cs="Times New Roman"/>
                <w:color w:val="000000"/>
                <w:sz w:val="24"/>
                <w:szCs w:val="24"/>
              </w:rPr>
              <w:t>项目</w:t>
            </w:r>
            <w:r>
              <w:rPr>
                <w:rFonts w:ascii="Times New Roman" w:hAnsi="Times New Roman" w:eastAsia="宋体" w:cs="Times New Roman"/>
                <w:color w:val="000000"/>
                <w:sz w:val="24"/>
                <w:szCs w:val="24"/>
              </w:rPr>
              <w:t>供电由当地供电系统提供，</w:t>
            </w:r>
            <w:r>
              <w:rPr>
                <w:rFonts w:ascii="Times New Roman" w:hAnsi="Times New Roman" w:eastAsia="宋体" w:cs="Times New Roman"/>
                <w:bCs/>
                <w:color w:val="000000"/>
                <w:sz w:val="24"/>
                <w:szCs w:val="24"/>
              </w:rPr>
              <w:t>从</w:t>
            </w:r>
            <w:r>
              <w:rPr>
                <w:rFonts w:hint="eastAsia" w:ascii="Times New Roman" w:hAnsi="Times New Roman" w:eastAsia="宋体" w:cs="Times New Roman"/>
                <w:bCs/>
                <w:color w:val="000000"/>
                <w:sz w:val="24"/>
                <w:szCs w:val="24"/>
              </w:rPr>
              <w:t>当地</w:t>
            </w:r>
            <w:r>
              <w:rPr>
                <w:rFonts w:ascii="Times New Roman" w:hAnsi="Times New Roman" w:eastAsia="宋体" w:cs="Times New Roman"/>
                <w:bCs/>
                <w:color w:val="000000"/>
                <w:sz w:val="24"/>
                <w:szCs w:val="24"/>
              </w:rPr>
              <w:t>引入10KV供电线路，经变压器变压为380V、220V电压供电。输电线路，地表选用架空线或架空绝缘线路输电。</w:t>
            </w:r>
            <w:r>
              <w:rPr>
                <w:rFonts w:hint="eastAsia" w:ascii="Times New Roman" w:hAnsi="Times New Roman" w:eastAsia="宋体" w:cs="Times New Roman"/>
                <w:bCs/>
                <w:color w:val="000000"/>
                <w:sz w:val="24"/>
                <w:szCs w:val="24"/>
              </w:rPr>
              <w:t>项目年用电量约为30万kwh/a。</w:t>
            </w:r>
          </w:p>
          <w:p>
            <w:pPr>
              <w:spacing w:line="360" w:lineRule="auto"/>
              <w:ind w:firstLine="480"/>
              <w:rPr>
                <w:rFonts w:ascii="Times New Roman" w:hAnsi="Times New Roman" w:eastAsia="宋体" w:cs="Times New Roman"/>
                <w:b/>
                <w:bCs/>
                <w:color w:val="000000"/>
                <w:sz w:val="24"/>
                <w:szCs w:val="24"/>
              </w:rPr>
            </w:pPr>
            <w:r>
              <w:rPr>
                <w:rFonts w:hint="eastAsia" w:ascii="Times New Roman" w:hAnsi="Times New Roman" w:cs="Times New Roman"/>
                <w:b/>
                <w:bCs/>
                <w:color w:val="000000"/>
                <w:sz w:val="24"/>
                <w:szCs w:val="24"/>
                <w:lang w:val="en-US" w:eastAsia="zh-CN"/>
              </w:rPr>
              <w:t>4</w:t>
            </w:r>
            <w:r>
              <w:rPr>
                <w:rFonts w:hint="eastAsia" w:ascii="Times New Roman" w:hAnsi="Times New Roman" w:eastAsia="宋体" w:cs="Times New Roman"/>
                <w:b/>
                <w:bCs/>
                <w:color w:val="000000"/>
                <w:sz w:val="24"/>
                <w:szCs w:val="24"/>
              </w:rPr>
              <w:t>、供热</w:t>
            </w:r>
          </w:p>
          <w:p>
            <w:pPr>
              <w:widowControl w:val="0"/>
              <w:spacing w:line="360" w:lineRule="auto"/>
              <w:ind w:firstLine="480" w:firstLineChars="200"/>
              <w:jc w:val="both"/>
              <w:rPr>
                <w:rFonts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本项目煮浆</w:t>
            </w:r>
            <w:r>
              <w:rPr>
                <w:rFonts w:hint="eastAsia" w:ascii="Times New Roman" w:hAnsi="Times New Roman" w:cs="Times New Roman"/>
                <w:color w:val="000000"/>
                <w:kern w:val="2"/>
                <w:sz w:val="24"/>
                <w:szCs w:val="24"/>
                <w:lang w:val="en-US" w:eastAsia="zh-CN" w:bidi="ar-SA"/>
              </w:rPr>
              <w:t>、烘干、提皮和回润</w:t>
            </w:r>
            <w:r>
              <w:rPr>
                <w:rFonts w:hint="eastAsia" w:ascii="Times New Roman" w:hAnsi="Times New Roman" w:eastAsia="宋体" w:cs="Times New Roman"/>
                <w:color w:val="000000"/>
                <w:kern w:val="2"/>
                <w:sz w:val="24"/>
                <w:szCs w:val="24"/>
                <w:lang w:val="en-US" w:eastAsia="zh-CN" w:bidi="ar-SA"/>
              </w:rPr>
              <w:t>过程需要用到蒸汽，</w:t>
            </w:r>
            <w:r>
              <w:rPr>
                <w:rFonts w:hint="eastAsia" w:ascii="Times New Roman" w:hAnsi="Times New Roman" w:cs="Times New Roman"/>
                <w:color w:val="000000"/>
                <w:kern w:val="2"/>
                <w:sz w:val="24"/>
                <w:szCs w:val="24"/>
                <w:lang w:val="en-US" w:eastAsia="zh-CN" w:bidi="ar-SA"/>
              </w:rPr>
              <w:t>所需蒸汽量约4万吨，</w:t>
            </w:r>
            <w:r>
              <w:rPr>
                <w:rFonts w:hint="eastAsia" w:ascii="Times New Roman" w:hAnsi="Times New Roman" w:eastAsia="宋体" w:cs="Times New Roman"/>
                <w:color w:val="000000"/>
                <w:kern w:val="2"/>
                <w:sz w:val="24"/>
                <w:szCs w:val="24"/>
                <w:lang w:val="en-US" w:eastAsia="zh-CN" w:bidi="ar-SA"/>
              </w:rPr>
              <w:t>生物质年耗量为</w:t>
            </w:r>
            <w:r>
              <w:rPr>
                <w:rFonts w:hint="eastAsia" w:ascii="Times New Roman" w:hAnsi="Times New Roman" w:cs="Times New Roman"/>
                <w:color w:val="000000"/>
                <w:kern w:val="2"/>
                <w:sz w:val="24"/>
                <w:szCs w:val="24"/>
                <w:lang w:val="en-US" w:eastAsia="zh-CN" w:bidi="ar-SA"/>
              </w:rPr>
              <w:t>1万吨，</w:t>
            </w:r>
            <w:r>
              <w:rPr>
                <w:rFonts w:hint="eastAsia" w:ascii="Times New Roman" w:hAnsi="Times New Roman" w:eastAsia="宋体" w:cs="Times New Roman"/>
                <w:color w:val="000000"/>
                <w:kern w:val="2"/>
                <w:sz w:val="24"/>
                <w:szCs w:val="24"/>
                <w:lang w:val="en-US" w:eastAsia="zh-CN" w:bidi="ar-SA"/>
              </w:rPr>
              <w:t>由自建的</w:t>
            </w:r>
            <w:r>
              <w:rPr>
                <w:rFonts w:hint="eastAsia" w:ascii="Times New Roman" w:hAnsi="Times New Roman" w:cs="Times New Roman"/>
                <w:color w:val="000000"/>
                <w:kern w:val="2"/>
                <w:sz w:val="24"/>
                <w:szCs w:val="24"/>
                <w:lang w:val="en-US" w:eastAsia="zh-CN" w:bidi="ar-SA"/>
              </w:rPr>
              <w:t>10</w:t>
            </w:r>
            <w:r>
              <w:rPr>
                <w:rFonts w:hint="eastAsia" w:ascii="Times New Roman" w:hAnsi="Times New Roman" w:eastAsia="宋体" w:cs="Times New Roman"/>
                <w:color w:val="000000"/>
                <w:kern w:val="2"/>
                <w:sz w:val="24"/>
                <w:szCs w:val="24"/>
                <w:lang w:val="en-US" w:eastAsia="zh-CN" w:bidi="ar-SA"/>
              </w:rPr>
              <w:t>t/h</w:t>
            </w:r>
            <w:r>
              <w:rPr>
                <w:rFonts w:hint="eastAsia" w:ascii="Times New Roman" w:hAnsi="Times New Roman" w:cs="Times New Roman"/>
                <w:color w:val="000000"/>
                <w:kern w:val="2"/>
                <w:sz w:val="24"/>
                <w:szCs w:val="24"/>
                <w:lang w:val="en-US" w:eastAsia="zh-CN" w:bidi="ar-SA"/>
              </w:rPr>
              <w:t>和2</w:t>
            </w:r>
            <w:r>
              <w:rPr>
                <w:rFonts w:hint="eastAsia" w:ascii="Times New Roman" w:hAnsi="Times New Roman" w:eastAsia="宋体" w:cs="Times New Roman"/>
                <w:color w:val="000000"/>
                <w:kern w:val="2"/>
                <w:sz w:val="24"/>
                <w:szCs w:val="24"/>
                <w:lang w:val="en-US" w:eastAsia="zh-CN" w:bidi="ar-SA"/>
              </w:rPr>
              <w:t>t/h</w:t>
            </w:r>
            <w:r>
              <w:rPr>
                <w:rFonts w:hint="eastAsia" w:ascii="Times New Roman" w:hAnsi="Times New Roman" w:cs="Times New Roman"/>
                <w:color w:val="000000"/>
                <w:kern w:val="2"/>
                <w:sz w:val="24"/>
                <w:szCs w:val="24"/>
                <w:lang w:val="en-US" w:eastAsia="zh-CN" w:bidi="ar-SA"/>
              </w:rPr>
              <w:t>（备用）</w:t>
            </w:r>
            <w:r>
              <w:rPr>
                <w:rFonts w:hint="eastAsia" w:ascii="Times New Roman" w:hAnsi="Times New Roman" w:eastAsia="宋体" w:cs="Times New Roman"/>
                <w:color w:val="000000"/>
                <w:kern w:val="2"/>
                <w:sz w:val="24"/>
                <w:szCs w:val="24"/>
                <w:lang w:val="en-US" w:eastAsia="zh-CN" w:bidi="ar-SA"/>
              </w:rPr>
              <w:t>的生物质蒸汽锅炉提供，锅炉日运行</w:t>
            </w:r>
            <w:r>
              <w:rPr>
                <w:rFonts w:hint="eastAsia" w:ascii="Times New Roman" w:hAnsi="Times New Roman" w:cs="Times New Roman"/>
                <w:color w:val="000000"/>
                <w:kern w:val="2"/>
                <w:sz w:val="24"/>
                <w:szCs w:val="24"/>
                <w:lang w:val="en-US" w:eastAsia="zh-CN" w:bidi="ar-SA"/>
              </w:rPr>
              <w:t>18</w:t>
            </w:r>
            <w:r>
              <w:rPr>
                <w:rFonts w:hint="eastAsia" w:ascii="Times New Roman" w:hAnsi="Times New Roman" w:eastAsia="宋体" w:cs="Times New Roman"/>
                <w:color w:val="000000"/>
                <w:kern w:val="2"/>
                <w:sz w:val="24"/>
                <w:szCs w:val="24"/>
                <w:lang w:val="en-US" w:eastAsia="zh-CN" w:bidi="ar-SA"/>
              </w:rPr>
              <w:t>h（</w:t>
            </w:r>
            <w:r>
              <w:rPr>
                <w:rFonts w:hint="eastAsia" w:ascii="Times New Roman" w:hAnsi="Times New Roman" w:cs="Times New Roman"/>
                <w:color w:val="000000"/>
                <w:kern w:val="2"/>
                <w:sz w:val="24"/>
                <w:szCs w:val="24"/>
                <w:lang w:val="en-US" w:eastAsia="zh-CN" w:bidi="ar-SA"/>
              </w:rPr>
              <w:t>5400</w:t>
            </w:r>
            <w:r>
              <w:rPr>
                <w:rFonts w:hint="eastAsia" w:ascii="Times New Roman" w:hAnsi="Times New Roman" w:eastAsia="宋体" w:cs="Times New Roman"/>
                <w:color w:val="000000"/>
                <w:kern w:val="2"/>
                <w:sz w:val="24"/>
                <w:szCs w:val="24"/>
                <w:lang w:val="en-US" w:eastAsia="zh-CN" w:bidi="ar-SA"/>
              </w:rPr>
              <w:t>t/a）。</w:t>
            </w:r>
          </w:p>
          <w:p>
            <w:pPr>
              <w:tabs>
                <w:tab w:val="left" w:pos="2055"/>
              </w:tabs>
              <w:spacing w:line="360" w:lineRule="auto"/>
              <w:ind w:firstLine="482" w:firstLineChars="200"/>
              <w:rPr>
                <w:rFonts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5</w:t>
            </w:r>
            <w:r>
              <w:rPr>
                <w:rFonts w:ascii="Times New Roman" w:hAnsi="Times New Roman" w:eastAsia="宋体" w:cs="Times New Roman"/>
                <w:b/>
                <w:color w:val="000000"/>
                <w:sz w:val="24"/>
                <w:szCs w:val="24"/>
              </w:rPr>
              <w:t>、消防</w:t>
            </w:r>
            <w:r>
              <w:rPr>
                <w:rFonts w:ascii="Times New Roman" w:hAnsi="Times New Roman" w:eastAsia="宋体" w:cs="Times New Roman"/>
                <w:b/>
                <w:color w:val="000000"/>
                <w:sz w:val="24"/>
                <w:szCs w:val="24"/>
              </w:rPr>
              <w:tab/>
            </w:r>
          </w:p>
          <w:p>
            <w:pPr>
              <w:spacing w:line="360" w:lineRule="auto"/>
              <w:ind w:firstLine="480" w:firstLineChars="200"/>
              <w:rPr>
                <w:rStyle w:val="40"/>
                <w:rFonts w:ascii="Times New Roman" w:hAnsi="Times New Roman" w:eastAsia="宋体" w:cs="Times New Roman"/>
                <w:color w:val="000000"/>
                <w:sz w:val="24"/>
                <w:szCs w:val="24"/>
              </w:rPr>
            </w:pPr>
            <w:r>
              <w:rPr>
                <w:rStyle w:val="40"/>
                <w:rFonts w:ascii="Times New Roman" w:hAnsi="Times New Roman" w:cs="Times New Roman"/>
                <w:color w:val="000000"/>
                <w:szCs w:val="24"/>
              </w:rPr>
              <w:t>办公生活区按建筑灭火器配置规范规定设置推车式、手提式磷酸盐干粉灭火器。</w:t>
            </w:r>
          </w:p>
          <w:p>
            <w:pPr>
              <w:spacing w:line="360" w:lineRule="auto"/>
              <w:ind w:firstLine="482" w:firstLineChars="200"/>
              <w:rPr>
                <w:rFonts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6</w:t>
            </w:r>
            <w:r>
              <w:rPr>
                <w:rFonts w:ascii="Times New Roman" w:hAnsi="Times New Roman" w:eastAsia="宋体" w:cs="Times New Roman"/>
                <w:b/>
                <w:color w:val="000000"/>
                <w:sz w:val="24"/>
                <w:szCs w:val="24"/>
              </w:rPr>
              <w:t>、能源</w:t>
            </w:r>
          </w:p>
          <w:p>
            <w:pPr>
              <w:widowControl w:val="0"/>
              <w:spacing w:line="360" w:lineRule="auto"/>
              <w:ind w:firstLine="480" w:firstLineChars="200"/>
              <w:jc w:val="both"/>
              <w:rPr>
                <w:rStyle w:val="40"/>
                <w:rFonts w:ascii="Times New Roman" w:hAnsi="Times New Roman" w:cs="Times New Roman"/>
                <w:color w:val="000000"/>
                <w:szCs w:val="24"/>
              </w:rPr>
            </w:pPr>
            <w:r>
              <w:rPr>
                <w:rStyle w:val="40"/>
                <w:rFonts w:hint="eastAsia" w:ascii="Times New Roman" w:hAnsi="Times New Roman" w:cs="Times New Roman"/>
                <w:color w:val="000000"/>
                <w:szCs w:val="24"/>
              </w:rPr>
              <w:t>项目</w:t>
            </w:r>
            <w:r>
              <w:rPr>
                <w:rStyle w:val="40"/>
                <w:rFonts w:ascii="Times New Roman" w:hAnsi="Times New Roman" w:cs="Times New Roman"/>
                <w:color w:val="000000"/>
                <w:szCs w:val="24"/>
              </w:rPr>
              <w:t>能源主要使用电能</w:t>
            </w:r>
            <w:r>
              <w:rPr>
                <w:rStyle w:val="40"/>
                <w:rFonts w:hint="eastAsia" w:ascii="Times New Roman" w:hAnsi="Times New Roman" w:cs="Times New Roman"/>
                <w:color w:val="000000"/>
                <w:szCs w:val="24"/>
              </w:rPr>
              <w:t>和生物质能，为</w:t>
            </w:r>
            <w:r>
              <w:rPr>
                <w:rStyle w:val="40"/>
                <w:rFonts w:ascii="Times New Roman" w:hAnsi="Times New Roman" w:cs="Times New Roman"/>
                <w:color w:val="000000"/>
                <w:szCs w:val="24"/>
              </w:rPr>
              <w:t>清洁能源</w:t>
            </w:r>
            <w:r>
              <w:rPr>
                <w:rStyle w:val="40"/>
                <w:rFonts w:hint="eastAsia" w:ascii="Times New Roman" w:hAnsi="Times New Roman" w:cs="Times New Roman"/>
                <w:color w:val="000000"/>
                <w:szCs w:val="24"/>
              </w:rPr>
              <w:t>。</w:t>
            </w: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hint="eastAsia"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ind w:firstLine="480" w:firstLineChars="200"/>
              <w:jc w:val="both"/>
              <w:rPr>
                <w:rStyle w:val="40"/>
                <w:rFonts w:ascii="Times New Roman" w:hAnsi="Times New Roman" w:cs="Times New Roman"/>
                <w:color w:val="000000"/>
                <w:szCs w:val="24"/>
              </w:rPr>
            </w:pPr>
          </w:p>
          <w:p>
            <w:pPr>
              <w:widowControl w:val="0"/>
              <w:spacing w:line="360" w:lineRule="auto"/>
              <w:jc w:val="both"/>
              <w:rPr>
                <w:rFonts w:hint="default"/>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dxa"/>
            <w:vAlign w:val="center"/>
          </w:tcPr>
          <w:p>
            <w:pPr>
              <w:bidi w:val="0"/>
              <w:jc w:val="center"/>
              <w:rPr>
                <w:rFonts w:hint="default"/>
                <w:sz w:val="24"/>
                <w:szCs w:val="24"/>
                <w:vertAlign w:val="baseline"/>
                <w:lang w:val="en-US" w:eastAsia="zh-CN"/>
              </w:rPr>
            </w:pPr>
            <w:r>
              <w:rPr>
                <w:rFonts w:hint="eastAsia"/>
                <w:sz w:val="24"/>
                <w:szCs w:val="24"/>
                <w:vertAlign w:val="baseline"/>
                <w:lang w:val="en-US" w:eastAsia="zh-CN"/>
              </w:rPr>
              <w:t>工艺流程和产污环节</w:t>
            </w:r>
          </w:p>
        </w:tc>
        <w:tc>
          <w:tcPr>
            <w:tcW w:w="8786" w:type="dxa"/>
            <w:vAlign w:val="center"/>
          </w:tcPr>
          <w:p>
            <w:pPr>
              <w:widowControl w:val="0"/>
              <w:adjustRightInd w:val="0"/>
              <w:snapToGrid w:val="0"/>
              <w:spacing w:line="360" w:lineRule="auto"/>
              <w:ind w:left="0" w:leftChars="0" w:right="318" w:firstLine="0" w:firstLineChars="0"/>
              <w:jc w:val="both"/>
              <w:rPr>
                <w:rFonts w:hint="default" w:ascii="Times New Roman" w:hAnsi="Times New Roman" w:eastAsia="宋体" w:cs="Times New Roman"/>
                <w:b/>
                <w:color w:val="auto"/>
                <w:spacing w:val="0"/>
                <w:kern w:val="21"/>
                <w:sz w:val="28"/>
                <w:szCs w:val="28"/>
                <w:lang w:val="en-US" w:eastAsia="zh-CN" w:bidi="ar-SA"/>
              </w:rPr>
            </w:pPr>
            <w:r>
              <w:rPr>
                <w:rFonts w:hint="eastAsia" w:ascii="Times New Roman" w:hAnsi="Times New Roman" w:eastAsia="宋体" w:cs="Times New Roman"/>
                <w:b/>
                <w:color w:val="auto"/>
                <w:spacing w:val="0"/>
                <w:kern w:val="21"/>
                <w:sz w:val="28"/>
                <w:szCs w:val="28"/>
                <w:lang w:val="en-US" w:eastAsia="zh-CN" w:bidi="ar-SA"/>
              </w:rPr>
              <w:t>2、</w:t>
            </w:r>
            <w:r>
              <w:rPr>
                <w:rFonts w:hint="default" w:ascii="Times New Roman" w:hAnsi="Times New Roman" w:eastAsia="宋体" w:cs="Times New Roman"/>
                <w:b/>
                <w:color w:val="auto"/>
                <w:spacing w:val="0"/>
                <w:kern w:val="21"/>
                <w:sz w:val="28"/>
                <w:szCs w:val="28"/>
                <w:lang w:val="en-US" w:eastAsia="zh-CN" w:bidi="ar-SA"/>
              </w:rPr>
              <w:t>工艺流程简述：</w:t>
            </w:r>
          </w:p>
          <w:p>
            <w:pPr>
              <w:pStyle w:val="6"/>
              <w:pageBreakBefore w:val="0"/>
              <w:widowControl w:val="0"/>
              <w:numPr>
                <w:ilvl w:val="0"/>
                <w:numId w:val="0"/>
              </w:numPr>
              <w:kinsoku/>
              <w:wordWrap/>
              <w:overflowPunct/>
              <w:topLinePunct w:val="0"/>
              <w:autoSpaceDE/>
              <w:autoSpaceDN/>
              <w:bidi w:val="0"/>
              <w:adjustRightInd w:val="0"/>
              <w:snapToGrid w:val="0"/>
              <w:spacing w:line="360" w:lineRule="auto"/>
              <w:ind w:left="284" w:leftChars="0"/>
              <w:textAlignment w:val="auto"/>
              <w:outlineLvl w:val="2"/>
              <w:rPr>
                <w:rFonts w:hint="default" w:ascii="Times New Roman" w:hAnsi="Times New Roman" w:eastAsia="宋体" w:cs="Times New Roman"/>
                <w:color w:val="000000"/>
                <w:szCs w:val="22"/>
                <w:lang w:val="en-US" w:eastAsia="zh-CN"/>
              </w:rPr>
            </w:pPr>
            <w:r>
              <w:rPr>
                <w:rFonts w:hint="eastAsia" w:cs="Times New Roman"/>
                <w:color w:val="000000"/>
                <w:szCs w:val="22"/>
                <w:lang w:val="en-US" w:eastAsia="zh-CN"/>
              </w:rPr>
              <w:t>2.1</w:t>
            </w:r>
            <w:r>
              <w:rPr>
                <w:rFonts w:hint="default" w:ascii="Times New Roman" w:hAnsi="Times New Roman" w:eastAsia="宋体" w:cs="Times New Roman"/>
                <w:color w:val="000000"/>
                <w:szCs w:val="22"/>
                <w:lang w:val="en-US" w:eastAsia="zh-CN"/>
              </w:rPr>
              <w:t>施工期工艺流程及产污节点</w:t>
            </w:r>
          </w:p>
          <w:p>
            <w:pPr>
              <w:spacing w:line="360" w:lineRule="auto"/>
              <w:ind w:firstLine="496" w:firstLineChars="200"/>
              <w:rPr>
                <w:rFonts w:hint="eastAsia" w:ascii="Times New Roman" w:hAnsi="Times New Roman" w:eastAsia="宋体" w:cs="Times New Roman"/>
                <w:bCs/>
                <w:color w:val="000000"/>
                <w:spacing w:val="4"/>
                <w:sz w:val="24"/>
                <w:szCs w:val="24"/>
              </w:rPr>
            </w:pPr>
            <w:r>
              <w:rPr>
                <w:rFonts w:hint="eastAsia" w:ascii="Times New Roman" w:hAnsi="Times New Roman" w:eastAsia="宋体" w:cs="Times New Roman"/>
                <w:bCs/>
                <w:color w:val="000000"/>
                <w:spacing w:val="4"/>
                <w:sz w:val="24"/>
                <w:szCs w:val="24"/>
              </w:rPr>
              <w:t>本项目施工期工艺流程如下图所示：</w:t>
            </w:r>
          </w:p>
          <w:p>
            <w:pPr>
              <w:spacing w:line="360" w:lineRule="auto"/>
              <w:jc w:val="center"/>
              <w:rPr>
                <w:rFonts w:hint="eastAsia"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object>
                <v:shape id="_x0000_i1025" o:spt="75" type="#_x0000_t75" style="height:121.8pt;width:415.1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line="360" w:lineRule="auto"/>
              <w:ind w:firstLine="422" w:firstLineChars="200"/>
              <w:jc w:val="center"/>
              <w:rPr>
                <w:rFonts w:hint="default" w:ascii="Times New Roman" w:hAnsi="Times New Roman" w:eastAsia="宋体" w:cs="Times New Roman"/>
                <w:color w:val="000000"/>
                <w:sz w:val="24"/>
                <w:szCs w:val="22"/>
              </w:rPr>
            </w:pPr>
            <w:r>
              <w:rPr>
                <w:rFonts w:hint="eastAsia" w:ascii="Times New Roman" w:hAnsi="Times New Roman" w:eastAsia="宋体" w:cs="Times New Roman"/>
                <w:b/>
                <w:bCs/>
                <w:color w:val="000000"/>
                <w:sz w:val="21"/>
                <w:szCs w:val="21"/>
              </w:rPr>
              <w:t>图</w:t>
            </w:r>
            <w:r>
              <w:rPr>
                <w:rFonts w:hint="eastAsia" w:ascii="Times New Roman" w:hAnsi="Times New Roman" w:eastAsia="宋体" w:cs="Times New Roman"/>
                <w:b/>
                <w:bCs/>
                <w:color w:val="000000"/>
                <w:sz w:val="21"/>
                <w:szCs w:val="21"/>
                <w:lang w:val="en-US" w:eastAsia="zh-CN"/>
              </w:rPr>
              <w:t>2</w:t>
            </w:r>
            <w:r>
              <w:rPr>
                <w:rFonts w:hint="eastAsia"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2</w:t>
            </w:r>
            <w:r>
              <w:rPr>
                <w:rFonts w:hint="eastAsia" w:ascii="Times New Roman" w:hAnsi="Times New Roman" w:eastAsia="宋体" w:cs="Times New Roman"/>
                <w:b/>
                <w:bCs/>
                <w:color w:val="000000"/>
                <w:sz w:val="21"/>
                <w:szCs w:val="21"/>
              </w:rPr>
              <w:t xml:space="preserve"> 施工期工艺流程及产污节点图</w:t>
            </w:r>
          </w:p>
          <w:p>
            <w:pPr>
              <w:pStyle w:val="6"/>
              <w:numPr>
                <w:ilvl w:val="0"/>
                <w:numId w:val="0"/>
              </w:numPr>
              <w:ind w:left="284" w:leftChars="0"/>
              <w:outlineLvl w:val="2"/>
              <w:rPr>
                <w:rFonts w:hint="default" w:ascii="Times New Roman" w:hAnsi="Times New Roman" w:eastAsia="宋体" w:cs="Times New Roman"/>
                <w:color w:val="000000"/>
                <w:szCs w:val="22"/>
                <w:lang w:val="en-US" w:eastAsia="zh-CN"/>
              </w:rPr>
            </w:pPr>
            <w:r>
              <w:rPr>
                <w:rFonts w:hint="eastAsia" w:cs="Times New Roman"/>
                <w:color w:val="000000"/>
                <w:szCs w:val="22"/>
                <w:lang w:val="en-US" w:eastAsia="zh-CN"/>
              </w:rPr>
              <w:t>2.2</w:t>
            </w:r>
            <w:r>
              <w:rPr>
                <w:rFonts w:hint="default" w:ascii="Times New Roman" w:hAnsi="Times New Roman" w:eastAsia="宋体" w:cs="Times New Roman"/>
                <w:color w:val="000000"/>
                <w:szCs w:val="22"/>
                <w:lang w:val="en-US" w:eastAsia="zh-CN"/>
              </w:rPr>
              <w:t>营运期工艺流程及产污节点</w:t>
            </w:r>
          </w:p>
          <w:p>
            <w:pPr>
              <w:spacing w:line="360" w:lineRule="auto"/>
              <w:ind w:firstLine="496" w:firstLineChars="200"/>
              <w:rPr>
                <w:rFonts w:hint="eastAsia" w:ascii="Times New Roman" w:hAnsi="Times New Roman" w:eastAsia="宋体" w:cs="Times New Roman"/>
                <w:bCs/>
                <w:color w:val="000000"/>
                <w:spacing w:val="4"/>
                <w:sz w:val="24"/>
                <w:szCs w:val="24"/>
                <w:lang w:val="en-US" w:eastAsia="zh-CN"/>
              </w:rPr>
            </w:pPr>
            <w:r>
              <w:rPr>
                <w:rFonts w:hint="eastAsia" w:ascii="Times New Roman" w:hAnsi="Times New Roman" w:eastAsia="宋体" w:cs="Times New Roman"/>
                <w:bCs/>
                <w:color w:val="000000"/>
                <w:spacing w:val="4"/>
                <w:sz w:val="24"/>
                <w:szCs w:val="24"/>
                <w:lang w:val="en-US" w:eastAsia="zh-CN"/>
              </w:rPr>
              <w:t>主要生产工艺流程如下</w:t>
            </w:r>
            <w:r>
              <w:rPr>
                <w:rFonts w:hint="eastAsia" w:ascii="Times New Roman" w:hAnsi="Times New Roman" w:cs="Times New Roman"/>
                <w:bCs/>
                <w:color w:val="000000"/>
                <w:spacing w:val="4"/>
                <w:sz w:val="24"/>
                <w:szCs w:val="24"/>
                <w:lang w:val="en-US" w:eastAsia="zh-CN"/>
              </w:rPr>
              <w:t>：</w:t>
            </w:r>
          </w:p>
          <w:p>
            <w:pPr>
              <w:spacing w:line="360" w:lineRule="auto"/>
              <w:jc w:val="center"/>
              <w:rPr>
                <w:rFonts w:hint="default" w:ascii="Times New Roman" w:hAnsi="Times New Roman" w:eastAsia="新宋体" w:cs="Times New Roman"/>
                <w:b/>
                <w:bCs/>
                <w:kern w:val="2"/>
                <w:sz w:val="21"/>
                <w:szCs w:val="21"/>
                <w:lang w:val="en-US" w:eastAsia="zh-CN" w:bidi="ar-SA"/>
              </w:rPr>
            </w:pPr>
            <w:r>
              <w:drawing>
                <wp:anchor distT="0" distB="0" distL="114300" distR="114300" simplePos="0" relativeHeight="251663360" behindDoc="0" locked="0" layoutInCell="1" allowOverlap="1">
                  <wp:simplePos x="0" y="0"/>
                  <wp:positionH relativeFrom="column">
                    <wp:posOffset>-52070</wp:posOffset>
                  </wp:positionH>
                  <wp:positionV relativeFrom="paragraph">
                    <wp:posOffset>201295</wp:posOffset>
                  </wp:positionV>
                  <wp:extent cx="5473700" cy="2781300"/>
                  <wp:effectExtent l="0" t="0" r="1270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a:stretch>
                            <a:fillRect/>
                          </a:stretch>
                        </pic:blipFill>
                        <pic:spPr>
                          <a:xfrm>
                            <a:off x="1228090" y="1144905"/>
                            <a:ext cx="5473700" cy="2781300"/>
                          </a:xfrm>
                          <a:prstGeom prst="rect">
                            <a:avLst/>
                          </a:prstGeom>
                          <a:noFill/>
                          <a:ln>
                            <a:noFill/>
                          </a:ln>
                        </pic:spPr>
                      </pic:pic>
                    </a:graphicData>
                  </a:graphic>
                </wp:anchor>
              </w:drawing>
            </w:r>
            <w:r>
              <w:rPr>
                <w:rFonts w:hint="eastAsia" w:ascii="Times New Roman" w:hAnsi="Times New Roman" w:eastAsia="宋体" w:cs="Times New Roman"/>
                <w:b/>
                <w:bCs/>
                <w:color w:val="000000"/>
                <w:kern w:val="2"/>
                <w:sz w:val="21"/>
                <w:szCs w:val="21"/>
                <w:lang w:val="en-US" w:eastAsia="zh-CN" w:bidi="ar-SA"/>
              </w:rPr>
              <w:t>图2-</w:t>
            </w:r>
            <w:r>
              <w:rPr>
                <w:rFonts w:hint="eastAsia" w:ascii="Times New Roman" w:hAnsi="Times New Roman" w:cs="Times New Roman"/>
                <w:b/>
                <w:bCs/>
                <w:color w:val="000000"/>
                <w:kern w:val="2"/>
                <w:sz w:val="21"/>
                <w:szCs w:val="21"/>
                <w:lang w:val="en-US" w:eastAsia="zh-CN" w:bidi="ar-SA"/>
              </w:rPr>
              <w:t>3</w:t>
            </w:r>
            <w:r>
              <w:rPr>
                <w:rFonts w:hint="eastAsia" w:ascii="Times New Roman" w:hAnsi="Times New Roman" w:eastAsia="宋体" w:cs="Times New Roman"/>
                <w:b/>
                <w:bCs/>
                <w:color w:val="000000"/>
                <w:kern w:val="2"/>
                <w:sz w:val="21"/>
                <w:szCs w:val="21"/>
                <w:lang w:val="en-US" w:eastAsia="zh-CN" w:bidi="ar-SA"/>
              </w:rPr>
              <w:t xml:space="preserve"> </w:t>
            </w:r>
            <w:r>
              <w:rPr>
                <w:rFonts w:hint="default" w:ascii="Times New Roman" w:hAnsi="Times New Roman" w:eastAsia="新宋体" w:cs="Times New Roman"/>
                <w:b/>
                <w:bCs/>
                <w:kern w:val="2"/>
                <w:sz w:val="21"/>
                <w:szCs w:val="21"/>
                <w:lang w:val="en-US" w:eastAsia="zh-CN" w:bidi="ar-SA"/>
              </w:rPr>
              <w:t>锅炉运行工艺流程及产污节点图</w:t>
            </w:r>
          </w:p>
          <w:p>
            <w:pPr>
              <w:spacing w:line="360" w:lineRule="auto"/>
              <w:jc w:val="center"/>
              <w:rPr>
                <w:rFonts w:hint="default" w:ascii="Times New Roman" w:hAnsi="Times New Roman" w:eastAsia="新宋体" w:cs="Times New Roman"/>
                <w:b/>
                <w:bCs/>
                <w:kern w:val="2"/>
                <w:sz w:val="21"/>
                <w:szCs w:val="21"/>
                <w:lang w:val="en-US" w:eastAsia="zh-CN" w:bidi="ar-SA"/>
              </w:rPr>
            </w:pPr>
          </w:p>
          <w:p>
            <w:pPr>
              <w:spacing w:line="360" w:lineRule="auto"/>
              <w:jc w:val="center"/>
              <w:rPr>
                <w:rFonts w:hint="default" w:ascii="Times New Roman" w:hAnsi="Times New Roman" w:eastAsia="新宋体" w:cs="Times New Roman"/>
                <w:b/>
                <w:bCs/>
                <w:kern w:val="2"/>
                <w:sz w:val="21"/>
                <w:szCs w:val="21"/>
                <w:lang w:val="en-US" w:eastAsia="zh-CN" w:bidi="ar-SA"/>
              </w:rPr>
            </w:pPr>
          </w:p>
          <w:p>
            <w:pPr>
              <w:spacing w:line="360" w:lineRule="auto"/>
              <w:jc w:val="center"/>
              <w:rPr>
                <w:rFonts w:hint="default" w:ascii="Times New Roman" w:hAnsi="Times New Roman" w:eastAsia="新宋体" w:cs="Times New Roman"/>
                <w:b/>
                <w:bCs/>
                <w:kern w:val="2"/>
                <w:sz w:val="21"/>
                <w:szCs w:val="21"/>
                <w:lang w:val="en-US" w:eastAsia="zh-CN" w:bidi="ar-SA"/>
              </w:rPr>
            </w:pPr>
          </w:p>
          <w:p>
            <w:pPr>
              <w:spacing w:line="360" w:lineRule="auto"/>
              <w:jc w:val="center"/>
              <w:rPr>
                <w:rFonts w:hint="default" w:ascii="Times New Roman" w:hAnsi="Times New Roman" w:eastAsia="新宋体" w:cs="Times New Roman"/>
                <w:b/>
                <w:bCs/>
                <w:kern w:val="2"/>
                <w:sz w:val="21"/>
                <w:szCs w:val="21"/>
                <w:lang w:val="en-US" w:eastAsia="zh-CN" w:bidi="ar-SA"/>
              </w:rPr>
            </w:pPr>
          </w:p>
          <w:p>
            <w:pPr>
              <w:spacing w:line="360" w:lineRule="auto"/>
              <w:jc w:val="center"/>
              <w:rPr>
                <w:rFonts w:hint="eastAsia" w:ascii="Times New Roman" w:hAnsi="Times New Roman" w:eastAsia="宋体" w:cs="Times New Roman"/>
                <w:b/>
                <w:bCs/>
                <w:color w:val="000000"/>
                <w:kern w:val="2"/>
                <w:sz w:val="21"/>
                <w:szCs w:val="21"/>
                <w:lang w:val="en-US" w:eastAsia="zh-CN" w:bidi="ar-SA"/>
              </w:rPr>
            </w:pPr>
          </w:p>
          <w:p>
            <w:pPr>
              <w:spacing w:line="360" w:lineRule="auto"/>
              <w:ind w:firstLine="420" w:firstLineChars="200"/>
              <w:jc w:val="center"/>
              <w:rPr>
                <w:rFonts w:hint="default" w:ascii="Times New Roman" w:hAnsi="Times New Roman" w:eastAsia="新宋体" w:cs="Times New Roman"/>
                <w:b/>
                <w:bCs/>
                <w:kern w:val="2"/>
                <w:sz w:val="21"/>
                <w:szCs w:val="21"/>
                <w:lang w:val="en-US" w:eastAsia="zh-CN" w:bidi="ar-SA"/>
              </w:rPr>
            </w:pPr>
            <w:r>
              <w:drawing>
                <wp:anchor distT="0" distB="0" distL="114300" distR="114300" simplePos="0" relativeHeight="251662336" behindDoc="0" locked="0" layoutInCell="1" allowOverlap="1">
                  <wp:simplePos x="0" y="0"/>
                  <wp:positionH relativeFrom="column">
                    <wp:posOffset>-68580</wp:posOffset>
                  </wp:positionH>
                  <wp:positionV relativeFrom="paragraph">
                    <wp:posOffset>0</wp:posOffset>
                  </wp:positionV>
                  <wp:extent cx="5610225" cy="3819525"/>
                  <wp:effectExtent l="0" t="0" r="9525" b="952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5610225" cy="3819525"/>
                          </a:xfrm>
                          <a:prstGeom prst="rect">
                            <a:avLst/>
                          </a:prstGeom>
                          <a:noFill/>
                          <a:ln>
                            <a:noFill/>
                          </a:ln>
                        </pic:spPr>
                      </pic:pic>
                    </a:graphicData>
                  </a:graphic>
                </wp:anchor>
              </w:drawing>
            </w:r>
            <w:r>
              <w:rPr>
                <w:rFonts w:hint="eastAsia" w:ascii="Times New Roman" w:hAnsi="Times New Roman" w:eastAsia="宋体" w:cs="Times New Roman"/>
                <w:b/>
                <w:bCs/>
                <w:color w:val="000000"/>
                <w:kern w:val="2"/>
                <w:sz w:val="21"/>
                <w:szCs w:val="21"/>
                <w:lang w:val="en-US" w:eastAsia="zh-CN" w:bidi="ar-SA"/>
              </w:rPr>
              <w:t>图2-</w:t>
            </w:r>
            <w:r>
              <w:rPr>
                <w:rFonts w:hint="eastAsia" w:ascii="Times New Roman" w:hAnsi="Times New Roman" w:cs="Times New Roman"/>
                <w:b/>
                <w:bCs/>
                <w:color w:val="000000"/>
                <w:kern w:val="2"/>
                <w:sz w:val="21"/>
                <w:szCs w:val="21"/>
                <w:lang w:val="en-US" w:eastAsia="zh-CN" w:bidi="ar-SA"/>
              </w:rPr>
              <w:t>4</w:t>
            </w:r>
            <w:r>
              <w:rPr>
                <w:rFonts w:hint="eastAsia"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新宋体" w:cs="Times New Roman"/>
                <w:b/>
                <w:bCs/>
                <w:kern w:val="2"/>
                <w:sz w:val="21"/>
                <w:szCs w:val="21"/>
                <w:lang w:val="en-US" w:eastAsia="zh-CN" w:bidi="ar-SA"/>
              </w:rPr>
              <w:t>豆皮生产</w:t>
            </w:r>
            <w:r>
              <w:rPr>
                <w:rFonts w:hint="default" w:ascii="Times New Roman" w:hAnsi="Times New Roman" w:eastAsia="新宋体" w:cs="Times New Roman"/>
                <w:b/>
                <w:bCs/>
                <w:kern w:val="2"/>
                <w:sz w:val="21"/>
                <w:szCs w:val="21"/>
                <w:lang w:val="en-US" w:eastAsia="zh-CN" w:bidi="ar-SA"/>
              </w:rPr>
              <w:t>工艺流程及产污节点图</w:t>
            </w: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2" w:firstLineChars="200"/>
              <w:jc w:val="center"/>
              <w:rPr>
                <w:rFonts w:hint="default" w:ascii="Times New Roman" w:hAnsi="Times New Roman" w:eastAsia="新宋体" w:cs="Times New Roman"/>
                <w:b/>
                <w:bCs/>
                <w:kern w:val="2"/>
                <w:sz w:val="21"/>
                <w:szCs w:val="21"/>
                <w:lang w:val="en-US" w:eastAsia="zh-CN" w:bidi="ar-SA"/>
              </w:rPr>
            </w:pPr>
          </w:p>
          <w:p>
            <w:pPr>
              <w:spacing w:line="360" w:lineRule="auto"/>
              <w:ind w:firstLine="420" w:firstLineChars="200"/>
              <w:jc w:val="center"/>
              <w:rPr>
                <w:rFonts w:hint="eastAsia" w:ascii="Times New Roman" w:hAnsi="Times New Roman" w:eastAsia="新宋体" w:cs="Times New Roman"/>
                <w:lang w:eastAsia="zh-CN"/>
              </w:rPr>
            </w:pPr>
          </w:p>
          <w:p>
            <w:pPr>
              <w:pStyle w:val="46"/>
              <w:shd w:val="clear" w:color="auto" w:fill="FFFFFF"/>
              <w:spacing w:before="0" w:beforeAutospacing="0" w:after="0" w:afterAutospacing="0" w:line="360" w:lineRule="auto"/>
              <w:ind w:firstLine="480" w:firstLineChars="200"/>
              <w:jc w:val="center"/>
              <w:rPr>
                <w:rFonts w:hint="eastAsia" w:ascii="Times New Roman" w:hAnsi="Times New Roman" w:eastAsia="新宋体" w:cs="Times New Roman"/>
                <w:lang w:eastAsia="zh-CN"/>
              </w:rPr>
            </w:pPr>
          </w:p>
          <w:p>
            <w:pPr>
              <w:pStyle w:val="46"/>
              <w:shd w:val="clear" w:color="auto" w:fill="FFFFFF"/>
              <w:spacing w:before="0" w:beforeAutospacing="0" w:after="0" w:afterAutospacing="0" w:line="360" w:lineRule="auto"/>
              <w:ind w:firstLine="480" w:firstLineChars="200"/>
              <w:jc w:val="center"/>
              <w:rPr>
                <w:rFonts w:hint="default" w:ascii="Times New Roman" w:hAnsi="Times New Roman" w:eastAsia="新宋体" w:cs="Times New Roman"/>
                <w:b/>
                <w:bCs/>
                <w:kern w:val="2"/>
                <w:sz w:val="21"/>
                <w:szCs w:val="21"/>
                <w:lang w:val="en-US" w:eastAsia="zh-CN" w:bidi="ar-SA"/>
              </w:rPr>
            </w:pPr>
            <w:r>
              <w:drawing>
                <wp:anchor distT="0" distB="0" distL="114300" distR="114300" simplePos="0" relativeHeight="251668480" behindDoc="0" locked="0" layoutInCell="1" allowOverlap="1">
                  <wp:simplePos x="0" y="0"/>
                  <wp:positionH relativeFrom="column">
                    <wp:posOffset>-78105</wp:posOffset>
                  </wp:positionH>
                  <wp:positionV relativeFrom="paragraph">
                    <wp:posOffset>165735</wp:posOffset>
                  </wp:positionV>
                  <wp:extent cx="5543550" cy="6886575"/>
                  <wp:effectExtent l="0" t="0" r="0" b="9525"/>
                  <wp:wrapSquare wrapText="bothSides"/>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6"/>
                          <a:stretch>
                            <a:fillRect/>
                          </a:stretch>
                        </pic:blipFill>
                        <pic:spPr>
                          <a:xfrm>
                            <a:off x="0" y="0"/>
                            <a:ext cx="5543550" cy="6886575"/>
                          </a:xfrm>
                          <a:prstGeom prst="rect">
                            <a:avLst/>
                          </a:prstGeom>
                          <a:noFill/>
                          <a:ln>
                            <a:noFill/>
                          </a:ln>
                        </pic:spPr>
                      </pic:pic>
                    </a:graphicData>
                  </a:graphic>
                </wp:anchor>
              </w:drawing>
            </w:r>
            <w:r>
              <w:rPr>
                <w:rFonts w:hint="eastAsia" w:ascii="Times New Roman" w:hAnsi="Times New Roman" w:eastAsia="宋体" w:cs="Times New Roman"/>
                <w:b/>
                <w:bCs/>
                <w:color w:val="000000"/>
                <w:kern w:val="2"/>
                <w:sz w:val="21"/>
                <w:szCs w:val="21"/>
                <w:lang w:val="en-US" w:eastAsia="zh-CN" w:bidi="ar-SA"/>
              </w:rPr>
              <w:t>图2-</w:t>
            </w:r>
            <w:r>
              <w:rPr>
                <w:rFonts w:hint="eastAsia" w:ascii="Times New Roman" w:hAnsi="Times New Roman" w:cs="Times New Roman"/>
                <w:b/>
                <w:bCs/>
                <w:color w:val="000000"/>
                <w:kern w:val="2"/>
                <w:sz w:val="21"/>
                <w:szCs w:val="21"/>
                <w:lang w:val="en-US" w:eastAsia="zh-CN" w:bidi="ar-SA"/>
              </w:rPr>
              <w:t>5</w:t>
            </w:r>
            <w:r>
              <w:rPr>
                <w:rFonts w:hint="eastAsia"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新宋体" w:cs="Times New Roman"/>
                <w:b/>
                <w:bCs/>
                <w:kern w:val="2"/>
                <w:sz w:val="21"/>
                <w:szCs w:val="21"/>
                <w:lang w:val="en-US" w:eastAsia="zh-CN" w:bidi="ar-SA"/>
              </w:rPr>
              <w:t>腐竹生产</w:t>
            </w:r>
            <w:r>
              <w:rPr>
                <w:rFonts w:hint="default" w:ascii="Times New Roman" w:hAnsi="Times New Roman" w:eastAsia="新宋体" w:cs="Times New Roman"/>
                <w:b/>
                <w:bCs/>
                <w:kern w:val="2"/>
                <w:sz w:val="21"/>
                <w:szCs w:val="21"/>
                <w:lang w:val="en-US" w:eastAsia="zh-CN" w:bidi="ar-SA"/>
              </w:rPr>
              <w:t>工艺流程及产污节点图</w:t>
            </w:r>
          </w:p>
          <w:p>
            <w:pPr>
              <w:pStyle w:val="46"/>
              <w:shd w:val="clear" w:color="auto" w:fill="FFFFFF"/>
              <w:spacing w:before="0" w:beforeAutospacing="0" w:after="0" w:afterAutospacing="0" w:line="360" w:lineRule="auto"/>
              <w:ind w:firstLine="480" w:firstLineChars="200"/>
              <w:rPr>
                <w:rFonts w:hint="default" w:ascii="Times New Roman" w:hAnsi="Times New Roman" w:eastAsia="新宋体" w:cs="Times New Roman"/>
                <w:color w:val="000000" w:themeColor="text1"/>
                <w:lang w:val="en-US" w:eastAsia="zh-CN"/>
                <w14:textFill>
                  <w14:solidFill>
                    <w14:schemeClr w14:val="tx1"/>
                  </w14:solidFill>
                </w14:textFill>
              </w:rPr>
            </w:pPr>
            <w:r>
              <w:rPr>
                <w:rFonts w:hint="eastAsia" w:ascii="Times New Roman" w:hAnsi="Times New Roman" w:eastAsia="新宋体" w:cs="Times New Roman"/>
                <w:color w:val="000000" w:themeColor="text1"/>
                <w:lang w:val="en-US" w:eastAsia="zh-CN"/>
                <w14:textFill>
                  <w14:solidFill>
                    <w14:schemeClr w14:val="tx1"/>
                  </w14:solidFill>
                </w14:textFill>
              </w:rPr>
              <w:t>工艺说明：</w:t>
            </w:r>
          </w:p>
          <w:p>
            <w:pPr>
              <w:pStyle w:val="46"/>
              <w:shd w:val="clear" w:color="auto" w:fill="FFFFFF"/>
              <w:spacing w:before="0" w:beforeAutospacing="0" w:after="0" w:afterAutospacing="0" w:line="360" w:lineRule="auto"/>
              <w:ind w:firstLine="480" w:firstLineChars="200"/>
              <w:rPr>
                <w:rFonts w:hint="default" w:ascii="Times New Roman" w:hAnsi="Times New Roman" w:eastAsia="新宋体" w:cs="Times New Roman"/>
                <w:color w:val="000000" w:themeColor="text1"/>
                <w14:textFill>
                  <w14:solidFill>
                    <w14:schemeClr w14:val="tx1"/>
                  </w14:solidFill>
                </w14:textFill>
              </w:rPr>
            </w:pPr>
            <w:r>
              <w:rPr>
                <w:rFonts w:hint="eastAsia" w:ascii="Times New Roman" w:hAnsi="Times New Roman" w:eastAsia="新宋体" w:cs="Times New Roman"/>
                <w:color w:val="000000" w:themeColor="text1"/>
                <w:lang w:eastAsia="zh-CN"/>
                <w14:textFill>
                  <w14:solidFill>
                    <w14:schemeClr w14:val="tx1"/>
                  </w14:solidFill>
                </w14:textFill>
              </w:rPr>
              <w:t>（</w:t>
            </w:r>
            <w:r>
              <w:rPr>
                <w:rFonts w:hint="eastAsia" w:ascii="Times New Roman" w:hAnsi="Times New Roman" w:eastAsia="新宋体" w:cs="Times New Roman"/>
                <w:color w:val="000000" w:themeColor="text1"/>
                <w:lang w:val="en-US" w:eastAsia="zh-CN"/>
                <w14:textFill>
                  <w14:solidFill>
                    <w14:schemeClr w14:val="tx1"/>
                  </w14:solidFill>
                </w14:textFill>
              </w:rPr>
              <w:t>1</w:t>
            </w:r>
            <w:r>
              <w:rPr>
                <w:rFonts w:hint="eastAsia" w:ascii="Times New Roman" w:hAnsi="Times New Roman" w:eastAsia="新宋体" w:cs="Times New Roman"/>
                <w:color w:val="000000" w:themeColor="text1"/>
                <w:lang w:eastAsia="zh-CN"/>
                <w14:textFill>
                  <w14:solidFill>
                    <w14:schemeClr w14:val="tx1"/>
                  </w14:solidFill>
                </w14:textFill>
              </w:rPr>
              <w:t>）</w:t>
            </w:r>
            <w:r>
              <w:rPr>
                <w:rFonts w:hint="default" w:ascii="Times New Roman" w:hAnsi="Times New Roman" w:eastAsia="新宋体" w:cs="Times New Roman"/>
                <w:color w:val="000000" w:themeColor="text1"/>
                <w14:textFill>
                  <w14:solidFill>
                    <w14:schemeClr w14:val="tx1"/>
                  </w14:solidFill>
                </w14:textFill>
              </w:rPr>
              <w:t>锅炉运行简介：</w:t>
            </w:r>
          </w:p>
          <w:p>
            <w:pPr>
              <w:pStyle w:val="46"/>
              <w:shd w:val="clear" w:color="auto" w:fill="FFFFFF"/>
              <w:spacing w:before="0" w:beforeAutospacing="0" w:after="0" w:afterAutospacing="0" w:line="360" w:lineRule="auto"/>
              <w:rPr>
                <w:rFonts w:hint="default" w:ascii="Times New Roman" w:hAnsi="Times New Roman" w:eastAsia="新宋体" w:cs="Times New Roman"/>
                <w:color w:val="000000" w:themeColor="text1"/>
                <w:u w:val="none"/>
                <w14:textFill>
                  <w14:solidFill>
                    <w14:schemeClr w14:val="tx1"/>
                  </w14:solidFill>
                </w14:textFill>
              </w:rPr>
            </w:pPr>
            <w:r>
              <w:rPr>
                <w:rFonts w:hint="default" w:ascii="Times New Roman" w:hAnsi="Times New Roman" w:eastAsia="新宋体" w:cs="Times New Roman"/>
                <w:color w:val="000000" w:themeColor="text1"/>
                <w14:textFill>
                  <w14:solidFill>
                    <w14:schemeClr w14:val="tx1"/>
                  </w14:solidFill>
                </w14:textFill>
              </w:rPr>
              <w:t xml:space="preserve">    生物质成型燃料由炉前给料系统送入燃烧室。燃烧产生的高温烟气经过三个回程的火管，加热锅筒内的热水，产生蒸汽，蒸汽压力为0.6-135MPa，温度为155-187℃的蒸汽直接进入储气罐储存并进入分气缸，再由分气缸通过蒸汽管道分别送至各使用蒸汽的地方。经省煤器、空预器最终换热的烟</w:t>
            </w:r>
            <w:r>
              <w:rPr>
                <w:rFonts w:hint="default" w:ascii="Times New Roman" w:hAnsi="Times New Roman" w:eastAsia="新宋体" w:cs="Times New Roman"/>
                <w:color w:val="000000" w:themeColor="text1"/>
                <w:u w:val="none"/>
                <w14:textFill>
                  <w14:solidFill>
                    <w14:schemeClr w14:val="tx1"/>
                  </w14:solidFill>
                </w14:textFill>
              </w:rPr>
              <w:t>气进入</w:t>
            </w:r>
            <w:r>
              <w:rPr>
                <w:rFonts w:hint="eastAsia"/>
                <w:color w:val="000000" w:themeColor="text1"/>
                <w:u w:val="none"/>
                <w14:textFill>
                  <w14:solidFill>
                    <w14:schemeClr w14:val="tx1"/>
                  </w14:solidFill>
                </w14:textFill>
              </w:rPr>
              <w:t>碱液喷淋除尘脱硫</w:t>
            </w:r>
            <w:r>
              <w:rPr>
                <w:rFonts w:hint="eastAsia"/>
                <w:color w:val="000000" w:themeColor="text1"/>
                <w:u w:val="none"/>
                <w:lang w:val="en-US" w:eastAsia="zh-CN"/>
                <w14:textFill>
                  <w14:solidFill>
                    <w14:schemeClr w14:val="tx1"/>
                  </w14:solidFill>
                </w14:textFill>
              </w:rPr>
              <w:t>设施进行处理</w:t>
            </w:r>
            <w:r>
              <w:rPr>
                <w:rFonts w:hint="default" w:ascii="Times New Roman" w:hAnsi="Times New Roman" w:eastAsia="新宋体" w:cs="Times New Roman"/>
                <w:color w:val="000000" w:themeColor="text1"/>
                <w:u w:val="none"/>
                <w14:textFill>
                  <w14:solidFill>
                    <w14:schemeClr w14:val="tx1"/>
                  </w14:solidFill>
                </w14:textFill>
              </w:rPr>
              <w:t>，</w:t>
            </w:r>
            <w:r>
              <w:rPr>
                <w:rFonts w:hint="eastAsia" w:ascii="Times New Roman" w:hAnsi="Times New Roman" w:eastAsia="新宋体" w:cs="Times New Roman"/>
                <w:color w:val="000000" w:themeColor="text1"/>
                <w:u w:val="none"/>
                <w:lang w:val="en-US" w:eastAsia="zh-CN"/>
                <w14:textFill>
                  <w14:solidFill>
                    <w14:schemeClr w14:val="tx1"/>
                  </w14:solidFill>
                </w14:textFill>
              </w:rPr>
              <w:t>处理后由40m烟囱</w:t>
            </w:r>
            <w:r>
              <w:rPr>
                <w:rFonts w:hint="default" w:ascii="Times New Roman" w:hAnsi="Times New Roman" w:eastAsia="新宋体" w:cs="Times New Roman"/>
                <w:color w:val="000000" w:themeColor="text1"/>
                <w:u w:val="none"/>
                <w14:textFill>
                  <w14:solidFill>
                    <w14:schemeClr w14:val="tx1"/>
                  </w14:solidFill>
                </w14:textFill>
              </w:rPr>
              <w:t>排放。该过程产生</w:t>
            </w:r>
            <w:r>
              <w:rPr>
                <w:rFonts w:hint="eastAsia" w:ascii="Times New Roman" w:hAnsi="Times New Roman" w:eastAsia="新宋体" w:cs="Times New Roman"/>
                <w:color w:val="000000" w:themeColor="text1"/>
                <w:u w:val="none"/>
                <w:lang w:val="en-US" w:eastAsia="zh-CN"/>
                <w14:textFill>
                  <w14:solidFill>
                    <w14:schemeClr w14:val="tx1"/>
                  </w14:solidFill>
                </w14:textFill>
              </w:rPr>
              <w:t>噪声、</w:t>
            </w:r>
            <w:r>
              <w:rPr>
                <w:rFonts w:hint="default" w:ascii="Times New Roman" w:hAnsi="Times New Roman" w:eastAsia="新宋体" w:cs="Times New Roman"/>
                <w:color w:val="000000" w:themeColor="text1"/>
                <w:u w:val="none"/>
                <w14:textFill>
                  <w14:solidFill>
                    <w14:schemeClr w14:val="tx1"/>
                  </w14:solidFill>
                </w14:textFill>
              </w:rPr>
              <w:t>锅炉烟气、炉渣以及锅炉</w:t>
            </w:r>
            <w:r>
              <w:rPr>
                <w:rFonts w:hint="eastAsia" w:ascii="Times New Roman" w:hAnsi="Times New Roman" w:eastAsia="新宋体" w:cs="Times New Roman"/>
                <w:color w:val="000000" w:themeColor="text1"/>
                <w:u w:val="none"/>
                <w:lang w:val="en-US" w:eastAsia="zh-CN"/>
                <w14:textFill>
                  <w14:solidFill>
                    <w14:schemeClr w14:val="tx1"/>
                  </w14:solidFill>
                </w14:textFill>
              </w:rPr>
              <w:t>废气</w:t>
            </w:r>
            <w:r>
              <w:rPr>
                <w:rFonts w:hint="default" w:ascii="Times New Roman" w:hAnsi="Times New Roman" w:eastAsia="新宋体" w:cs="Times New Roman"/>
                <w:color w:val="000000" w:themeColor="text1"/>
                <w:u w:val="none"/>
                <w14:textFill>
                  <w14:solidFill>
                    <w14:schemeClr w14:val="tx1"/>
                  </w14:solidFill>
                </w14:textFill>
              </w:rPr>
              <w:t>。</w:t>
            </w:r>
          </w:p>
          <w:p>
            <w:pPr>
              <w:pStyle w:val="46"/>
              <w:shd w:val="clear" w:color="auto" w:fill="FFFFFF"/>
              <w:spacing w:before="0" w:beforeAutospacing="0" w:after="0" w:afterAutospacing="0" w:line="360" w:lineRule="auto"/>
              <w:ind w:firstLine="480" w:firstLineChars="200"/>
              <w:rPr>
                <w:rFonts w:hint="default" w:ascii="Times New Roman" w:hAnsi="Times New Roman" w:eastAsia="新宋体" w:cs="Times New Roman"/>
                <w:u w:val="none"/>
              </w:rPr>
            </w:pPr>
            <w:r>
              <w:rPr>
                <w:rFonts w:hint="eastAsia" w:ascii="Times New Roman" w:hAnsi="Times New Roman" w:eastAsia="新宋体" w:cs="Times New Roman"/>
                <w:u w:val="none"/>
                <w:lang w:eastAsia="zh-CN"/>
              </w:rPr>
              <w:t>（</w:t>
            </w:r>
            <w:r>
              <w:rPr>
                <w:rFonts w:hint="eastAsia" w:ascii="Times New Roman" w:hAnsi="Times New Roman" w:eastAsia="新宋体" w:cs="Times New Roman"/>
                <w:u w:val="none"/>
                <w:lang w:val="en-US" w:eastAsia="zh-CN"/>
              </w:rPr>
              <w:t>2</w:t>
            </w:r>
            <w:r>
              <w:rPr>
                <w:rFonts w:hint="eastAsia" w:ascii="Times New Roman" w:hAnsi="Times New Roman" w:eastAsia="新宋体" w:cs="Times New Roman"/>
                <w:u w:val="none"/>
                <w:lang w:eastAsia="zh-CN"/>
              </w:rPr>
              <w:t>）</w:t>
            </w:r>
            <w:r>
              <w:rPr>
                <w:rFonts w:hint="default" w:ascii="Times New Roman" w:hAnsi="Times New Roman" w:eastAsia="新宋体" w:cs="Times New Roman"/>
                <w:u w:val="none"/>
              </w:rPr>
              <w:t>软水制备工艺简介：</w:t>
            </w:r>
          </w:p>
          <w:p>
            <w:pPr>
              <w:adjustRightInd w:val="0"/>
              <w:spacing w:line="360" w:lineRule="auto"/>
              <w:textAlignment w:val="baseline"/>
              <w:rPr>
                <w:rFonts w:hint="default" w:ascii="Times New Roman" w:hAnsi="Times New Roman" w:eastAsia="新宋体" w:cs="Times New Roman"/>
                <w:snapToGrid w:val="0"/>
                <w:sz w:val="24"/>
                <w:szCs w:val="24"/>
              </w:rPr>
            </w:pPr>
            <w:r>
              <w:rPr>
                <w:rFonts w:hint="default" w:ascii="Times New Roman" w:hAnsi="Times New Roman" w:eastAsia="新宋体" w:cs="Times New Roman"/>
                <w:b/>
                <w:snapToGrid w:val="0"/>
                <w:sz w:val="24"/>
                <w:szCs w:val="24"/>
                <w:u w:val="none"/>
              </w:rPr>
              <w:t xml:space="preserve">    </w:t>
            </w:r>
            <w:r>
              <w:rPr>
                <w:rFonts w:hint="default" w:ascii="Times New Roman" w:hAnsi="Times New Roman" w:eastAsia="新宋体" w:cs="Times New Roman"/>
                <w:snapToGrid w:val="0"/>
                <w:sz w:val="24"/>
                <w:szCs w:val="24"/>
                <w:u w:val="none"/>
              </w:rPr>
              <w:t>本项目全自动软水器采用Na离子软化法工艺，当含有硬度离子的原水通过交换器树脂层时，水中的钙、镁离子与树脂内的钠离子发生置换，树脂吸附了钙、镁离子而钠离子进入水中，这样从交换器内流出的水就是去掉了硬度</w:t>
            </w:r>
            <w:r>
              <w:rPr>
                <w:rFonts w:hint="default" w:ascii="Times New Roman" w:hAnsi="Times New Roman" w:eastAsia="新宋体" w:cs="Times New Roman"/>
                <w:snapToGrid w:val="0"/>
                <w:sz w:val="24"/>
                <w:szCs w:val="24"/>
              </w:rPr>
              <w:t>离子的软化水。随着交换过程的不断进行，树脂中Na</w:t>
            </w:r>
            <w:r>
              <w:rPr>
                <w:rFonts w:hint="default" w:ascii="Times New Roman" w:hAnsi="Times New Roman" w:eastAsia="新宋体" w:cs="Times New Roman"/>
                <w:snapToGrid w:val="0"/>
                <w:sz w:val="24"/>
                <w:szCs w:val="24"/>
                <w:vertAlign w:val="superscript"/>
              </w:rPr>
              <w:t>+</w:t>
            </w:r>
            <w:r>
              <w:rPr>
                <w:rFonts w:hint="default" w:ascii="Times New Roman" w:hAnsi="Times New Roman" w:eastAsia="新宋体" w:cs="Times New Roman"/>
                <w:snapToGrid w:val="0"/>
                <w:sz w:val="24"/>
                <w:szCs w:val="24"/>
              </w:rPr>
              <w:t>全部被置出来后就失去了交换功能，此时必须使用Nacl溶液对树脂层冲洗进行再生，将树脂吸附的Ca</w:t>
            </w:r>
            <w:r>
              <w:rPr>
                <w:rFonts w:hint="default" w:ascii="Times New Roman" w:hAnsi="Times New Roman" w:eastAsia="新宋体" w:cs="Times New Roman"/>
                <w:snapToGrid w:val="0"/>
                <w:sz w:val="24"/>
                <w:szCs w:val="24"/>
                <w:vertAlign w:val="superscript"/>
              </w:rPr>
              <w:t>2+</w:t>
            </w:r>
            <w:r>
              <w:rPr>
                <w:rFonts w:hint="default" w:ascii="Times New Roman" w:hAnsi="Times New Roman" w:eastAsia="新宋体" w:cs="Times New Roman"/>
                <w:snapToGrid w:val="0"/>
                <w:sz w:val="24"/>
                <w:szCs w:val="24"/>
              </w:rPr>
              <w:t>、Mg</w:t>
            </w:r>
            <w:r>
              <w:rPr>
                <w:rFonts w:hint="default" w:ascii="Times New Roman" w:hAnsi="Times New Roman" w:eastAsia="新宋体" w:cs="Times New Roman"/>
                <w:strike w:val="0"/>
                <w:dstrike w:val="0"/>
                <w:snapToGrid w:val="0"/>
                <w:sz w:val="24"/>
                <w:szCs w:val="24"/>
                <w:vertAlign w:val="superscript"/>
              </w:rPr>
              <w:t>2+</w:t>
            </w:r>
            <w:r>
              <w:rPr>
                <w:rFonts w:hint="default" w:ascii="Times New Roman" w:hAnsi="Times New Roman" w:eastAsia="新宋体" w:cs="Times New Roman"/>
                <w:snapToGrid w:val="0"/>
                <w:sz w:val="24"/>
                <w:szCs w:val="24"/>
              </w:rPr>
              <w:t>置换下来，树脂重新吸附了钠离子，恢复了软化交换能力，树脂更换周期约1年/次。该过程产生软水设备反冲洗水以及废树脂。</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GB" w:eastAsia="zh-CN"/>
              </w:rPr>
              <w:t>（</w:t>
            </w:r>
            <w:r>
              <w:rPr>
                <w:rFonts w:hint="eastAsia" w:ascii="Times New Roman" w:hAnsi="Times New Roman" w:eastAsia="新宋体" w:cs="Times New Roman"/>
                <w:snapToGrid w:val="0"/>
                <w:sz w:val="24"/>
                <w:szCs w:val="24"/>
                <w:lang w:val="en-US" w:eastAsia="zh-CN"/>
              </w:rPr>
              <w:t>3</w:t>
            </w:r>
            <w:r>
              <w:rPr>
                <w:rFonts w:hint="eastAsia" w:ascii="Times New Roman" w:hAnsi="Times New Roman" w:eastAsia="新宋体" w:cs="Times New Roman"/>
                <w:snapToGrid w:val="0"/>
                <w:sz w:val="24"/>
                <w:szCs w:val="24"/>
                <w:lang w:val="en-GB" w:eastAsia="zh-CN"/>
              </w:rPr>
              <w:t>）</w:t>
            </w:r>
            <w:r>
              <w:rPr>
                <w:rFonts w:hint="eastAsia" w:ascii="Times New Roman" w:hAnsi="Times New Roman" w:eastAsia="新宋体" w:cs="Times New Roman"/>
                <w:snapToGrid w:val="0"/>
                <w:sz w:val="24"/>
                <w:szCs w:val="24"/>
                <w:lang w:val="en-US" w:eastAsia="zh-CN"/>
              </w:rPr>
              <w:t>豆皮工艺流程简介</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混合搅拌：按业主提供的配方比例加入食盐%、水15%于豆粕粉（900吨）进行混合搅拌，直至以抓手为团、松手为散时为宜，搅拌机每天工作后需清洗1次，该过程产生少量投料粉尘、清洗废水和设备噪声。</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膨化成型：将混合好的物料送入豆皮膨化机，在加压、加热（电加热）80℃条件下是原料从喷口出挤出。该过程产生少量水蒸气、豆皮生产气味和设备噪声。</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整切：然后根据需要适当切断。该过程产生设备噪声。</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烘干：将切断的豆皮放入烘干房内（</w:t>
            </w:r>
            <w:r>
              <w:rPr>
                <w:rFonts w:hint="default" w:ascii="Times New Roman" w:hAnsi="Times New Roman" w:eastAsia="宋体" w:cs="Times New Roman"/>
                <w:snapToGrid w:val="0"/>
                <w:sz w:val="24"/>
                <w:szCs w:val="24"/>
                <w:lang w:val="en-US" w:eastAsia="zh-CN"/>
              </w:rPr>
              <w:t>烘干温度为170℃），</w:t>
            </w:r>
            <w:r>
              <w:rPr>
                <w:rFonts w:hint="eastAsia" w:ascii="Times New Roman" w:hAnsi="Times New Roman" w:eastAsia="新宋体" w:cs="Times New Roman"/>
                <w:snapToGrid w:val="0"/>
                <w:sz w:val="24"/>
                <w:szCs w:val="24"/>
                <w:lang w:val="en-US" w:eastAsia="zh-CN"/>
              </w:rPr>
              <w:t>烘干房内烘干机加装蒸汽散热器，以蒸汽为换热介质，对流把热量传递到基管内壁，内壁再通过热传导把热量传递到散热器的外壁和翅片，外壁和翅片最后再以强制对流和辐射的方式加热周围的空气，以达到烘干物料效果。此过程产生设备噪声、水蒸汽、豆皮生产气味。</w:t>
            </w:r>
          </w:p>
          <w:p>
            <w:pPr>
              <w:adjustRightInd w:val="0"/>
              <w:spacing w:line="360" w:lineRule="auto"/>
              <w:ind w:firstLine="480" w:firstLineChars="200"/>
              <w:textAlignment w:val="baseline"/>
              <w:rPr>
                <w:rFonts w:hint="eastAsia"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包装入库：</w:t>
            </w:r>
            <w:r>
              <w:rPr>
                <w:rFonts w:hint="default" w:ascii="Times New Roman" w:hAnsi="Times New Roman" w:eastAsia="新宋体" w:cs="Times New Roman"/>
                <w:snapToGrid w:val="0"/>
                <w:sz w:val="24"/>
                <w:szCs w:val="24"/>
                <w:lang w:val="en-US" w:eastAsia="zh-CN"/>
              </w:rPr>
              <w:t>经包装后即可入库待售</w:t>
            </w:r>
            <w:r>
              <w:rPr>
                <w:rFonts w:hint="eastAsia" w:ascii="Times New Roman" w:hAnsi="Times New Roman" w:eastAsia="新宋体" w:cs="Times New Roman"/>
                <w:snapToGrid w:val="0"/>
                <w:sz w:val="24"/>
                <w:szCs w:val="24"/>
                <w:lang w:val="en-US" w:eastAsia="zh-CN"/>
              </w:rPr>
              <w:t>。此过程产生废包装材料。</w:t>
            </w:r>
          </w:p>
          <w:p>
            <w:pPr>
              <w:adjustRightInd w:val="0"/>
              <w:spacing w:line="360" w:lineRule="auto"/>
              <w:ind w:firstLine="480" w:firstLineChars="200"/>
              <w:textAlignment w:val="baseline"/>
              <w:rPr>
                <w:rFonts w:hint="eastAsia"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GB" w:eastAsia="zh-CN"/>
              </w:rPr>
              <w:t>（</w:t>
            </w:r>
            <w:r>
              <w:rPr>
                <w:rFonts w:hint="eastAsia" w:ascii="Times New Roman" w:hAnsi="Times New Roman" w:eastAsia="新宋体" w:cs="Times New Roman"/>
                <w:snapToGrid w:val="0"/>
                <w:sz w:val="24"/>
                <w:szCs w:val="24"/>
                <w:lang w:val="en-US" w:eastAsia="zh-CN"/>
              </w:rPr>
              <w:t>3</w:t>
            </w:r>
            <w:r>
              <w:rPr>
                <w:rFonts w:hint="eastAsia" w:ascii="Times New Roman" w:hAnsi="Times New Roman" w:eastAsia="新宋体" w:cs="Times New Roman"/>
                <w:snapToGrid w:val="0"/>
                <w:sz w:val="24"/>
                <w:szCs w:val="24"/>
                <w:lang w:val="en-GB" w:eastAsia="zh-CN"/>
              </w:rPr>
              <w:t>）</w:t>
            </w:r>
            <w:r>
              <w:rPr>
                <w:rFonts w:hint="eastAsia" w:ascii="Times New Roman" w:hAnsi="Times New Roman" w:eastAsia="新宋体" w:cs="Times New Roman"/>
                <w:snapToGrid w:val="0"/>
                <w:sz w:val="24"/>
                <w:szCs w:val="24"/>
                <w:lang w:val="en-US" w:eastAsia="zh-CN"/>
              </w:rPr>
              <w:t>腐竹工艺流程简介</w:t>
            </w:r>
          </w:p>
          <w:p>
            <w:pPr>
              <w:adjustRightInd w:val="0"/>
              <w:spacing w:line="360" w:lineRule="auto"/>
              <w:ind w:firstLine="480" w:firstLineChars="200"/>
              <w:textAlignment w:val="baseline"/>
              <w:rPr>
                <w:rFonts w:hint="eastAsia" w:ascii="Times New Roman" w:hAnsi="Times New Roman" w:eastAsia="新宋体" w:cs="Times New Roman"/>
                <w:snapToGrid w:val="0"/>
                <w:sz w:val="24"/>
                <w:szCs w:val="24"/>
                <w:lang w:val="en-GB"/>
              </w:rPr>
            </w:pPr>
            <w:r>
              <w:rPr>
                <w:rFonts w:hint="eastAsia" w:ascii="Times New Roman" w:hAnsi="Times New Roman" w:eastAsia="新宋体" w:cs="Times New Roman"/>
                <w:snapToGrid w:val="0"/>
                <w:sz w:val="24"/>
                <w:szCs w:val="24"/>
                <w:lang w:val="en-US" w:eastAsia="zh-CN"/>
              </w:rPr>
              <w:t>原料检验：</w:t>
            </w:r>
            <w:r>
              <w:rPr>
                <w:rFonts w:hint="eastAsia" w:ascii="Times New Roman" w:hAnsi="Times New Roman" w:eastAsia="新宋体" w:cs="Times New Roman"/>
                <w:snapToGrid w:val="0"/>
                <w:sz w:val="24"/>
                <w:szCs w:val="24"/>
                <w:lang w:val="en-GB"/>
              </w:rPr>
              <w:t>对外购大豆进行挑选，人工去除其中的杂物和有问题的大豆。</w:t>
            </w:r>
          </w:p>
          <w:p>
            <w:pPr>
              <w:adjustRightInd w:val="0"/>
              <w:spacing w:line="360" w:lineRule="auto"/>
              <w:ind w:firstLine="480" w:firstLineChars="200"/>
              <w:textAlignment w:val="baseline"/>
              <w:rPr>
                <w:rFonts w:hint="eastAsia"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烘豆：</w:t>
            </w:r>
            <w:r>
              <w:rPr>
                <w:rFonts w:hint="eastAsia" w:ascii="Times New Roman" w:hAnsi="Times New Roman" w:eastAsia="新宋体" w:cs="Times New Roman"/>
                <w:snapToGrid w:val="0"/>
                <w:sz w:val="24"/>
                <w:szCs w:val="24"/>
                <w:lang w:val="en-GB" w:eastAsia="zh-CN"/>
              </w:rPr>
              <w:t>除杂后的大豆，送入</w:t>
            </w:r>
            <w:r>
              <w:rPr>
                <w:rFonts w:hint="eastAsia" w:ascii="Times New Roman" w:hAnsi="Times New Roman" w:eastAsia="新宋体" w:cs="Times New Roman"/>
                <w:snapToGrid w:val="0"/>
                <w:sz w:val="24"/>
                <w:szCs w:val="24"/>
                <w:lang w:val="en-US" w:eastAsia="zh-CN"/>
              </w:rPr>
              <w:t>滚筒式炒锅</w:t>
            </w:r>
            <w:r>
              <w:rPr>
                <w:rFonts w:hint="eastAsia" w:ascii="Times New Roman" w:hAnsi="Times New Roman" w:eastAsia="新宋体" w:cs="Times New Roman"/>
                <w:snapToGrid w:val="0"/>
                <w:sz w:val="24"/>
                <w:szCs w:val="24"/>
                <w:lang w:val="en-GB" w:eastAsia="zh-CN"/>
              </w:rPr>
              <w:t>中进行烘干，除去大豆中多余水分，</w:t>
            </w:r>
            <w:r>
              <w:rPr>
                <w:rFonts w:hint="eastAsia" w:ascii="Times New Roman" w:hAnsi="Times New Roman" w:eastAsia="新宋体" w:cs="Times New Roman"/>
                <w:snapToGrid w:val="0"/>
                <w:sz w:val="24"/>
                <w:szCs w:val="24"/>
                <w:lang w:val="en-US" w:eastAsia="zh-CN"/>
              </w:rPr>
              <w:t>并且有利于下一步黄豆与豆皮分离。此过程产生燃料燃烧废气、设备噪声和水蒸气。</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GB" w:eastAsia="zh-CN"/>
              </w:rPr>
              <w:t>项目烘干方式</w:t>
            </w:r>
            <w:r>
              <w:rPr>
                <w:rFonts w:hint="eastAsia" w:ascii="Times New Roman" w:hAnsi="Times New Roman" w:eastAsia="新宋体" w:cs="Times New Roman"/>
                <w:snapToGrid w:val="0"/>
                <w:sz w:val="24"/>
                <w:szCs w:val="24"/>
                <w:lang w:val="en-US" w:eastAsia="zh-CN"/>
              </w:rPr>
              <w:t>为利用木材燃烧，产生高温气流，高温气流与原料一同进入干燥筒体，在高速热气流输送中，将原料中的水分蒸发，原料由干燥筒体尾部的出料口出料，得到干燥原料；而水分以及烘干产生的废气进入旋风分离器，干燥筒体出料口连接旋风除尘器和布袋除尘器</w:t>
            </w:r>
            <w:r>
              <w:rPr>
                <w:rFonts w:hint="eastAsia" w:ascii="Times New Roman" w:hAnsi="Times New Roman" w:eastAsia="新宋体" w:cs="Times New Roman"/>
                <w:snapToGrid w:val="0"/>
                <w:sz w:val="24"/>
                <w:szCs w:val="24"/>
                <w:lang w:val="en-GB" w:eastAsia="zh-CN"/>
              </w:rPr>
              <w:t>。</w:t>
            </w:r>
            <w:r>
              <w:rPr>
                <w:rFonts w:hint="eastAsia" w:ascii="Times New Roman" w:hAnsi="Times New Roman" w:eastAsia="新宋体" w:cs="Times New Roman"/>
                <w:snapToGrid w:val="0"/>
                <w:sz w:val="24"/>
                <w:szCs w:val="24"/>
                <w:lang w:val="en-US" w:eastAsia="zh-CN"/>
              </w:rPr>
              <w:t>旋风分离器主要用于除去</w:t>
            </w:r>
            <w:r>
              <w:rPr>
                <w:rFonts w:hint="default" w:ascii="Times New Roman" w:hAnsi="Times New Roman" w:eastAsia="新宋体" w:cs="Times New Roman"/>
                <w:snapToGrid w:val="0"/>
                <w:sz w:val="24"/>
                <w:szCs w:val="24"/>
                <w:lang w:val="en-US" w:eastAsia="zh-CN"/>
              </w:rPr>
              <w:t>气体中粉尘，旋风分离器粉尘去除效率≥80%</w:t>
            </w:r>
            <w:r>
              <w:rPr>
                <w:rFonts w:hint="eastAsia" w:ascii="Times New Roman" w:hAnsi="Times New Roman" w:eastAsia="新宋体" w:cs="Times New Roman"/>
                <w:snapToGrid w:val="0"/>
                <w:sz w:val="24"/>
                <w:szCs w:val="24"/>
                <w:lang w:val="en-US" w:eastAsia="zh-CN"/>
              </w:rPr>
              <w:t>，</w:t>
            </w:r>
            <w:r>
              <w:rPr>
                <w:rFonts w:hint="eastAsia"/>
                <w:bCs/>
                <w:snapToGrid w:val="0"/>
                <w:kern w:val="0"/>
                <w:sz w:val="24"/>
              </w:rPr>
              <w:t>布袋除</w:t>
            </w:r>
            <w:r>
              <w:rPr>
                <w:rFonts w:hint="default" w:ascii="Times New Roman" w:hAnsi="Times New Roman" w:cs="Times New Roman"/>
                <w:bCs/>
                <w:snapToGrid w:val="0"/>
                <w:kern w:val="0"/>
                <w:sz w:val="24"/>
              </w:rPr>
              <w:t>尘器除尘效率为99%，则项目双筒旋风除尘器+布袋除尘器</w:t>
            </w:r>
            <w:r>
              <w:rPr>
                <w:rFonts w:hint="default" w:ascii="Times New Roman" w:hAnsi="Times New Roman" w:cs="Times New Roman"/>
                <w:sz w:val="24"/>
              </w:rPr>
              <w:t>对颗粒物的处理效率</w:t>
            </w:r>
            <w:r>
              <w:rPr>
                <w:rFonts w:hint="default" w:ascii="Times New Roman" w:hAnsi="Times New Roman" w:cs="Times New Roman"/>
                <w:bCs/>
                <w:snapToGrid w:val="0"/>
                <w:kern w:val="0"/>
                <w:sz w:val="24"/>
              </w:rPr>
              <w:t>为99.8%，</w:t>
            </w:r>
            <w:r>
              <w:rPr>
                <w:rFonts w:hint="default" w:ascii="Times New Roman" w:hAnsi="Times New Roman" w:cs="Times New Roman"/>
                <w:sz w:val="24"/>
              </w:rPr>
              <w:t>对</w:t>
            </w:r>
            <w:r>
              <w:rPr>
                <w:rFonts w:hint="default" w:ascii="Times New Roman" w:hAnsi="Times New Roman" w:cs="Times New Roman"/>
                <w:sz w:val="24"/>
                <w:shd w:val="clear" w:color="auto" w:fill="FFFFFF"/>
              </w:rPr>
              <w:t>NO</w:t>
            </w:r>
            <w:r>
              <w:rPr>
                <w:rFonts w:hint="default" w:ascii="Times New Roman" w:hAnsi="Times New Roman" w:cs="Times New Roman"/>
                <w:sz w:val="24"/>
                <w:shd w:val="clear" w:color="auto" w:fill="FFFFFF"/>
                <w:vertAlign w:val="subscript"/>
              </w:rPr>
              <w:t>x</w:t>
            </w:r>
            <w:r>
              <w:rPr>
                <w:rFonts w:hint="default" w:ascii="Times New Roman" w:hAnsi="Times New Roman" w:cs="Times New Roman"/>
                <w:sz w:val="24"/>
                <w:shd w:val="clear" w:color="auto" w:fill="FFFFFF"/>
              </w:rPr>
              <w:t>、SO</w:t>
            </w:r>
            <w:r>
              <w:rPr>
                <w:rFonts w:hint="default" w:ascii="Times New Roman" w:hAnsi="Times New Roman" w:cs="Times New Roman"/>
                <w:sz w:val="24"/>
                <w:shd w:val="clear" w:color="auto" w:fill="FFFFFF"/>
                <w:vertAlign w:val="subscript"/>
              </w:rPr>
              <w:t>2</w:t>
            </w:r>
            <w:r>
              <w:rPr>
                <w:rFonts w:hint="default" w:ascii="Times New Roman" w:hAnsi="Times New Roman" w:cs="Times New Roman"/>
                <w:sz w:val="24"/>
                <w:shd w:val="clear" w:color="auto" w:fill="FFFFFF"/>
              </w:rPr>
              <w:t>无处理效果，</w:t>
            </w:r>
            <w:r>
              <w:rPr>
                <w:rFonts w:hint="default" w:ascii="Times New Roman" w:hAnsi="Times New Roman" w:eastAsia="新宋体" w:cs="Times New Roman"/>
                <w:snapToGrid w:val="0"/>
                <w:sz w:val="24"/>
                <w:szCs w:val="24"/>
                <w:lang w:val="en-US" w:eastAsia="zh-CN"/>
              </w:rPr>
              <w:t>尾气经处理后由引风机引至15m排气筒排放。</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rPr>
            </w:pPr>
            <w:r>
              <w:rPr>
                <w:rFonts w:hint="eastAsia" w:ascii="Times New Roman" w:hAnsi="Times New Roman" w:eastAsia="新宋体" w:cs="Times New Roman"/>
                <w:snapToGrid w:val="0"/>
                <w:sz w:val="24"/>
                <w:szCs w:val="24"/>
                <w:lang w:val="en-US" w:eastAsia="zh-CN"/>
              </w:rPr>
              <w:t>脱皮：</w:t>
            </w:r>
            <w:r>
              <w:rPr>
                <w:rFonts w:hint="default" w:ascii="Times New Roman" w:hAnsi="Times New Roman" w:eastAsia="新宋体" w:cs="Times New Roman"/>
                <w:snapToGrid w:val="0"/>
                <w:sz w:val="24"/>
                <w:szCs w:val="24"/>
                <w:lang w:val="en-US" w:eastAsia="zh-CN"/>
              </w:rPr>
              <w:t>黄豆购入后需经脱皮机进行脱皮以提高后续出浆率。黄豆经由倒料口倒入，在脱壳机内部</w:t>
            </w:r>
            <w:r>
              <w:rPr>
                <w:rFonts w:hint="eastAsia" w:ascii="Times New Roman" w:hAnsi="Times New Roman" w:eastAsia="新宋体" w:cs="Times New Roman"/>
                <w:snapToGrid w:val="0"/>
                <w:sz w:val="24"/>
                <w:szCs w:val="24"/>
                <w:lang w:val="en-US" w:eastAsia="zh-CN"/>
              </w:rPr>
              <w:t>不设置筛分器</w:t>
            </w:r>
            <w:r>
              <w:rPr>
                <w:rFonts w:hint="default" w:ascii="Times New Roman" w:hAnsi="Times New Roman" w:eastAsia="新宋体" w:cs="Times New Roman"/>
                <w:snapToGrid w:val="0"/>
                <w:sz w:val="24"/>
                <w:szCs w:val="24"/>
                <w:lang w:val="en-US" w:eastAsia="zh-CN"/>
              </w:rPr>
              <w:t>，</w:t>
            </w:r>
            <w:r>
              <w:rPr>
                <w:rFonts w:hint="eastAsia" w:ascii="Times New Roman" w:hAnsi="Times New Roman" w:eastAsia="新宋体" w:cs="Times New Roman"/>
                <w:snapToGrid w:val="0"/>
                <w:sz w:val="24"/>
                <w:szCs w:val="24"/>
                <w:lang w:val="en-US" w:eastAsia="zh-CN"/>
              </w:rPr>
              <w:t>只</w:t>
            </w:r>
            <w:r>
              <w:rPr>
                <w:rFonts w:hint="default" w:ascii="Times New Roman" w:hAnsi="Times New Roman" w:eastAsia="新宋体" w:cs="Times New Roman"/>
                <w:snapToGrid w:val="0"/>
                <w:sz w:val="24"/>
                <w:szCs w:val="24"/>
                <w:lang w:val="en-US" w:eastAsia="zh-CN"/>
              </w:rPr>
              <w:t xml:space="preserve">将豆皮与脱皮黄豆分开，豆皮、脱皮黄豆从出口滚出，出口设置收集袋。此过程因黄豆表面受力破碎会产生少量粉尘，并产生豆皮及设备运行噪声。 </w:t>
            </w:r>
          </w:p>
          <w:p>
            <w:pPr>
              <w:adjustRightInd w:val="0"/>
              <w:spacing w:line="360" w:lineRule="auto"/>
              <w:ind w:firstLine="480" w:firstLineChars="200"/>
              <w:textAlignment w:val="baseline"/>
              <w:rPr>
                <w:rFonts w:hint="eastAsia"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筛分：将豆皮和黄豆进行筛分，筛分出的脱皮黄豆进入下一工序。此过程产生设备噪声、少量脱壳粉尘及废豆皮。</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清洗：</w:t>
            </w:r>
            <w:r>
              <w:rPr>
                <w:rFonts w:ascii="F4" w:hAnsi="F4" w:eastAsia="F4" w:cs="F4"/>
                <w:color w:val="000000"/>
                <w:kern w:val="0"/>
                <w:sz w:val="24"/>
                <w:szCs w:val="24"/>
                <w:lang w:val="en-US" w:eastAsia="zh-CN" w:bidi="ar"/>
              </w:rPr>
              <w:t>脱皮</w:t>
            </w:r>
            <w:r>
              <w:rPr>
                <w:rFonts w:hint="eastAsia" w:ascii="F4" w:hAnsi="F4" w:eastAsia="F4" w:cs="F4"/>
                <w:color w:val="000000"/>
                <w:kern w:val="0"/>
                <w:sz w:val="24"/>
                <w:szCs w:val="24"/>
                <w:lang w:val="en-US" w:eastAsia="zh-CN" w:bidi="ar"/>
              </w:rPr>
              <w:t>筛分</w:t>
            </w:r>
            <w:r>
              <w:rPr>
                <w:rFonts w:ascii="F4" w:hAnsi="F4" w:eastAsia="F4" w:cs="F4"/>
                <w:color w:val="000000"/>
                <w:kern w:val="0"/>
                <w:sz w:val="24"/>
                <w:szCs w:val="24"/>
                <w:lang w:val="en-US" w:eastAsia="zh-CN" w:bidi="ar"/>
              </w:rPr>
              <w:t>后的黄豆先在</w:t>
            </w:r>
            <w:r>
              <w:rPr>
                <w:rFonts w:hint="eastAsia" w:ascii="F4" w:hAnsi="F4" w:eastAsia="F4" w:cs="F4"/>
                <w:color w:val="000000"/>
                <w:kern w:val="0"/>
                <w:sz w:val="24"/>
                <w:szCs w:val="24"/>
                <w:lang w:val="en-US" w:eastAsia="zh-CN" w:bidi="ar"/>
              </w:rPr>
              <w:t>浸泡池</w:t>
            </w:r>
            <w:r>
              <w:rPr>
                <w:rFonts w:ascii="F4" w:hAnsi="F4" w:eastAsia="F4" w:cs="F4"/>
                <w:color w:val="000000"/>
                <w:kern w:val="0"/>
                <w:sz w:val="24"/>
                <w:szCs w:val="24"/>
                <w:lang w:val="en-US" w:eastAsia="zh-CN" w:bidi="ar"/>
              </w:rPr>
              <w:t>中经过自来水冲洗干净</w:t>
            </w:r>
            <w:r>
              <w:rPr>
                <w:rFonts w:hint="eastAsia" w:ascii="F4" w:hAnsi="F4" w:eastAsia="F4" w:cs="F4"/>
                <w:color w:val="000000"/>
                <w:kern w:val="0"/>
                <w:sz w:val="24"/>
                <w:szCs w:val="24"/>
                <w:lang w:val="en-US" w:eastAsia="zh-CN" w:bidi="ar"/>
              </w:rPr>
              <w:t>。</w:t>
            </w:r>
          </w:p>
          <w:p>
            <w:pPr>
              <w:adjustRightInd w:val="0"/>
              <w:spacing w:line="360" w:lineRule="auto"/>
              <w:ind w:firstLine="480" w:firstLineChars="200"/>
              <w:textAlignment w:val="baseline"/>
              <w:rPr>
                <w:rFonts w:hint="default" w:ascii="Times New Roman" w:hAnsi="Times New Roman" w:eastAsia="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浸泡：</w:t>
            </w:r>
            <w:r>
              <w:rPr>
                <w:rFonts w:hint="eastAsia" w:ascii="Times New Roman" w:hAnsi="Times New Roman" w:cs="Times New Roman"/>
                <w:b w:val="0"/>
                <w:bCs/>
                <w:color w:val="000000"/>
                <w:sz w:val="24"/>
                <w:szCs w:val="24"/>
                <w:u w:val="none"/>
                <w:lang w:val="en-US" w:eastAsia="zh-CN"/>
              </w:rPr>
              <w:t>清洗后的</w:t>
            </w:r>
            <w:r>
              <w:rPr>
                <w:rFonts w:hint="eastAsia" w:ascii="Times New Roman" w:hAnsi="Times New Roman" w:eastAsia="宋体" w:cs="Times New Roman"/>
                <w:b w:val="0"/>
                <w:bCs/>
                <w:color w:val="000000"/>
                <w:sz w:val="24"/>
                <w:szCs w:val="24"/>
                <w:u w:val="none"/>
                <w:lang w:val="en-GB"/>
              </w:rPr>
              <w:t>大豆用</w:t>
            </w:r>
            <w:r>
              <w:rPr>
                <w:rFonts w:hint="eastAsia" w:ascii="Times New Roman" w:hAnsi="Times New Roman" w:cs="Times New Roman"/>
                <w:b w:val="0"/>
                <w:bCs/>
                <w:color w:val="000000"/>
                <w:sz w:val="24"/>
                <w:szCs w:val="24"/>
                <w:u w:val="none"/>
                <w:lang w:val="en-US" w:eastAsia="zh-CN"/>
              </w:rPr>
              <w:t>自来水</w:t>
            </w:r>
            <w:r>
              <w:rPr>
                <w:rFonts w:hint="eastAsia" w:ascii="Times New Roman" w:hAnsi="Times New Roman" w:eastAsia="宋体" w:cs="Times New Roman"/>
                <w:b w:val="0"/>
                <w:bCs/>
                <w:color w:val="000000"/>
                <w:sz w:val="24"/>
                <w:szCs w:val="24"/>
                <w:u w:val="none"/>
                <w:lang w:val="en-GB"/>
              </w:rPr>
              <w:t>浸泡</w:t>
            </w:r>
            <w:r>
              <w:rPr>
                <w:rFonts w:hint="eastAsia" w:ascii="Times New Roman" w:hAnsi="Times New Roman" w:cs="Times New Roman"/>
                <w:b w:val="0"/>
                <w:bCs/>
                <w:color w:val="000000"/>
                <w:sz w:val="24"/>
                <w:szCs w:val="24"/>
                <w:u w:val="none"/>
                <w:lang w:val="en-GB" w:eastAsia="zh-CN"/>
              </w:rPr>
              <w:t>，</w:t>
            </w:r>
            <w:r>
              <w:rPr>
                <w:rFonts w:hint="eastAsia" w:ascii="Times New Roman" w:hAnsi="Times New Roman" w:eastAsia="宋体" w:cs="Times New Roman"/>
                <w:b w:val="0"/>
                <w:bCs/>
                <w:color w:val="000000"/>
                <w:sz w:val="24"/>
                <w:szCs w:val="24"/>
                <w:u w:val="none"/>
                <w:lang w:val="en-GB"/>
              </w:rPr>
              <w:t>其一是使黄豆充分膨胀便于磨制豆浆，使黄豆组织中蛋白质比较容易地抽提出来；其二是改善豆浆的色泽和白度，浸泡过程约</w:t>
            </w:r>
            <w:r>
              <w:rPr>
                <w:rFonts w:hint="eastAsia" w:ascii="Times New Roman" w:hAnsi="Times New Roman" w:cs="Times New Roman"/>
                <w:b w:val="0"/>
                <w:bCs/>
                <w:color w:val="000000"/>
                <w:sz w:val="24"/>
                <w:szCs w:val="24"/>
                <w:u w:val="none"/>
                <w:lang w:val="en-US" w:eastAsia="zh-CN"/>
              </w:rPr>
              <w:t>4</w:t>
            </w:r>
            <w:r>
              <w:rPr>
                <w:rFonts w:hint="eastAsia" w:ascii="Times New Roman" w:hAnsi="Times New Roman" w:eastAsia="宋体" w:cs="Times New Roman"/>
                <w:b w:val="0"/>
                <w:bCs/>
                <w:color w:val="000000"/>
                <w:sz w:val="24"/>
                <w:szCs w:val="24"/>
                <w:u w:val="none"/>
                <w:lang w:val="en-GB"/>
              </w:rPr>
              <w:t>小时，浸泡</w:t>
            </w:r>
            <w:r>
              <w:rPr>
                <w:rFonts w:hint="eastAsia" w:ascii="Times New Roman" w:hAnsi="Times New Roman" w:cs="Times New Roman"/>
                <w:b w:val="0"/>
                <w:bCs/>
                <w:color w:val="000000"/>
                <w:sz w:val="24"/>
                <w:szCs w:val="24"/>
                <w:u w:val="none"/>
                <w:lang w:val="en-US" w:eastAsia="zh-CN"/>
              </w:rPr>
              <w:t>后的水直接进入磨浆工序。</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磨浆：</w:t>
            </w:r>
            <w:r>
              <w:rPr>
                <w:rFonts w:hint="default" w:ascii="Times New Roman" w:hAnsi="Times New Roman" w:eastAsia="新宋体" w:cs="Times New Roman"/>
                <w:snapToGrid w:val="0"/>
                <w:sz w:val="24"/>
                <w:szCs w:val="24"/>
                <w:lang w:val="en-US" w:eastAsia="zh-CN"/>
              </w:rPr>
              <w:t>将泡好的黄豆分多次加入磨浆机中，边加黄豆边加</w:t>
            </w:r>
            <w:r>
              <w:rPr>
                <w:rFonts w:hint="eastAsia" w:ascii="Times New Roman" w:hAnsi="Times New Roman" w:eastAsia="新宋体" w:cs="Times New Roman"/>
                <w:snapToGrid w:val="0"/>
                <w:sz w:val="24"/>
                <w:szCs w:val="24"/>
                <w:lang w:val="en-US" w:eastAsia="zh-CN"/>
              </w:rPr>
              <w:t>水</w:t>
            </w:r>
            <w:r>
              <w:rPr>
                <w:rFonts w:hint="default" w:ascii="Times New Roman" w:hAnsi="Times New Roman" w:eastAsia="新宋体" w:cs="Times New Roman"/>
                <w:snapToGrid w:val="0"/>
                <w:sz w:val="24"/>
                <w:szCs w:val="24"/>
                <w:lang w:val="en-US" w:eastAsia="zh-CN"/>
              </w:rPr>
              <w:t>，</w:t>
            </w:r>
            <w:r>
              <w:rPr>
                <w:rFonts w:hint="eastAsia" w:ascii="Times New Roman" w:hAnsi="Times New Roman" w:eastAsia="新宋体" w:cs="Times New Roman"/>
                <w:snapToGrid w:val="0"/>
                <w:sz w:val="24"/>
                <w:szCs w:val="24"/>
                <w:lang w:val="en-US" w:eastAsia="zh-CN"/>
              </w:rPr>
              <w:t>黄豆与水按1:5的比例添加，</w:t>
            </w:r>
            <w:r>
              <w:rPr>
                <w:rFonts w:hint="default" w:ascii="Times New Roman" w:hAnsi="Times New Roman" w:eastAsia="新宋体" w:cs="Times New Roman"/>
                <w:snapToGrid w:val="0"/>
                <w:sz w:val="24"/>
                <w:szCs w:val="24"/>
                <w:lang w:val="en-US" w:eastAsia="zh-CN"/>
              </w:rPr>
              <w:t>磨成豆浆糊，磨浆时加豆加水要均匀，与磨速协调一致</w:t>
            </w:r>
            <w:r>
              <w:rPr>
                <w:rFonts w:hint="eastAsia" w:ascii="Times New Roman" w:hAnsi="Times New Roman" w:eastAsia="新宋体" w:cs="Times New Roman"/>
                <w:snapToGrid w:val="0"/>
                <w:sz w:val="24"/>
                <w:szCs w:val="24"/>
                <w:lang w:val="en-US" w:eastAsia="zh-CN"/>
              </w:rPr>
              <w:t>。</w:t>
            </w:r>
            <w:r>
              <w:rPr>
                <w:rFonts w:hint="default" w:ascii="Times New Roman" w:hAnsi="Times New Roman" w:eastAsia="新宋体" w:cs="Times New Roman"/>
                <w:snapToGrid w:val="0"/>
                <w:sz w:val="24"/>
                <w:szCs w:val="24"/>
                <w:lang w:val="en-US" w:eastAsia="zh-CN"/>
              </w:rPr>
              <w:t>再通过</w:t>
            </w:r>
            <w:r>
              <w:rPr>
                <w:rFonts w:hint="eastAsia" w:ascii="Times New Roman" w:hAnsi="Times New Roman" w:eastAsia="新宋体" w:cs="Times New Roman"/>
                <w:snapToGrid w:val="0"/>
                <w:sz w:val="24"/>
                <w:szCs w:val="24"/>
                <w:lang w:val="en-US" w:eastAsia="zh-CN"/>
              </w:rPr>
              <w:t>磨浆机自带的过滤系统</w:t>
            </w:r>
            <w:r>
              <w:rPr>
                <w:rFonts w:hint="default" w:ascii="Times New Roman" w:hAnsi="Times New Roman" w:eastAsia="新宋体" w:cs="Times New Roman"/>
                <w:snapToGrid w:val="0"/>
                <w:sz w:val="24"/>
                <w:szCs w:val="24"/>
                <w:lang w:val="en-US" w:eastAsia="zh-CN"/>
              </w:rPr>
              <w:t>将豆浆与豆渣过滤分离。此过程产生</w:t>
            </w:r>
            <w:r>
              <w:rPr>
                <w:rFonts w:hint="eastAsia" w:ascii="Times New Roman" w:hAnsi="Times New Roman" w:eastAsia="新宋体" w:cs="Times New Roman"/>
                <w:snapToGrid w:val="0"/>
                <w:sz w:val="24"/>
                <w:szCs w:val="24"/>
                <w:lang w:val="en-US" w:eastAsia="zh-CN"/>
              </w:rPr>
              <w:t>设备噪声、废</w:t>
            </w:r>
            <w:r>
              <w:rPr>
                <w:rFonts w:hint="default" w:ascii="Times New Roman" w:hAnsi="Times New Roman" w:eastAsia="新宋体" w:cs="Times New Roman"/>
                <w:snapToGrid w:val="0"/>
                <w:sz w:val="24"/>
                <w:szCs w:val="24"/>
                <w:lang w:val="en-US" w:eastAsia="zh-CN"/>
              </w:rPr>
              <w:t>豆渣</w:t>
            </w:r>
            <w:r>
              <w:rPr>
                <w:rFonts w:hint="eastAsia" w:ascii="Times New Roman" w:hAnsi="Times New Roman" w:eastAsia="新宋体" w:cs="Times New Roman"/>
                <w:snapToGrid w:val="0"/>
                <w:sz w:val="24"/>
                <w:szCs w:val="24"/>
                <w:lang w:val="en-US" w:eastAsia="zh-CN"/>
              </w:rPr>
              <w:t>和少量的豆腥废气</w:t>
            </w:r>
            <w:r>
              <w:rPr>
                <w:rFonts w:hint="default" w:ascii="Times New Roman" w:hAnsi="Times New Roman" w:eastAsia="新宋体" w:cs="Times New Roman"/>
                <w:snapToGrid w:val="0"/>
                <w:sz w:val="24"/>
                <w:szCs w:val="24"/>
                <w:lang w:val="en-US" w:eastAsia="zh-CN"/>
              </w:rPr>
              <w:t xml:space="preserve">。 </w:t>
            </w:r>
          </w:p>
          <w:p>
            <w:pPr>
              <w:adjustRightInd w:val="0"/>
              <w:spacing w:line="360" w:lineRule="auto"/>
              <w:ind w:firstLine="480" w:firstLineChars="200"/>
              <w:textAlignment w:val="baseline"/>
              <w:rPr>
                <w:rFonts w:hint="eastAsia"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煮浆：</w:t>
            </w:r>
            <w:r>
              <w:rPr>
                <w:rFonts w:hint="default" w:ascii="Times New Roman" w:hAnsi="Times New Roman" w:eastAsia="新宋体" w:cs="Times New Roman"/>
                <w:snapToGrid w:val="0"/>
                <w:sz w:val="24"/>
                <w:szCs w:val="24"/>
                <w:lang w:val="en-US" w:eastAsia="zh-CN"/>
              </w:rPr>
              <w:t>生豆浆放入煮浆</w:t>
            </w:r>
            <w:r>
              <w:rPr>
                <w:rFonts w:hint="eastAsia" w:ascii="Times New Roman" w:hAnsi="Times New Roman" w:eastAsia="新宋体" w:cs="Times New Roman"/>
                <w:snapToGrid w:val="0"/>
                <w:sz w:val="24"/>
                <w:szCs w:val="24"/>
                <w:lang w:val="en-US" w:eastAsia="zh-CN"/>
              </w:rPr>
              <w:t>罐</w:t>
            </w:r>
            <w:r>
              <w:rPr>
                <w:rFonts w:hint="default" w:ascii="Times New Roman" w:hAnsi="Times New Roman" w:eastAsia="新宋体" w:cs="Times New Roman"/>
                <w:snapToGrid w:val="0"/>
                <w:sz w:val="24"/>
                <w:szCs w:val="24"/>
                <w:lang w:val="en-US" w:eastAsia="zh-CN"/>
              </w:rPr>
              <w:t>中</w:t>
            </w:r>
            <w:r>
              <w:rPr>
                <w:rFonts w:hint="eastAsia" w:ascii="Times New Roman" w:hAnsi="Times New Roman" w:eastAsia="新宋体" w:cs="Times New Roman"/>
                <w:snapToGrid w:val="0"/>
                <w:sz w:val="24"/>
                <w:szCs w:val="24"/>
                <w:lang w:val="en-US" w:eastAsia="zh-CN"/>
              </w:rPr>
              <w:t>直接</w:t>
            </w:r>
            <w:r>
              <w:rPr>
                <w:rFonts w:hint="default" w:ascii="Times New Roman" w:hAnsi="Times New Roman" w:eastAsia="新宋体" w:cs="Times New Roman"/>
                <w:snapToGrid w:val="0"/>
                <w:sz w:val="24"/>
                <w:szCs w:val="24"/>
                <w:lang w:val="en-US" w:eastAsia="zh-CN"/>
              </w:rPr>
              <w:t>通</w:t>
            </w:r>
            <w:r>
              <w:rPr>
                <w:rFonts w:hint="eastAsia" w:ascii="Times New Roman" w:hAnsi="Times New Roman" w:eastAsia="新宋体" w:cs="Times New Roman"/>
                <w:snapToGrid w:val="0"/>
                <w:sz w:val="24"/>
                <w:szCs w:val="24"/>
                <w:lang w:val="en-US" w:eastAsia="zh-CN"/>
              </w:rPr>
              <w:t>入蒸汽</w:t>
            </w:r>
            <w:r>
              <w:rPr>
                <w:rFonts w:hint="default" w:ascii="Times New Roman" w:hAnsi="Times New Roman" w:eastAsia="新宋体" w:cs="Times New Roman"/>
                <w:snapToGrid w:val="0"/>
                <w:sz w:val="24"/>
                <w:szCs w:val="24"/>
                <w:lang w:val="en-US" w:eastAsia="zh-CN"/>
              </w:rPr>
              <w:t>加热</w:t>
            </w:r>
            <w:r>
              <w:rPr>
                <w:rFonts w:hint="eastAsia" w:ascii="Times New Roman" w:hAnsi="Times New Roman" w:eastAsia="新宋体" w:cs="Times New Roman"/>
                <w:snapToGrid w:val="0"/>
                <w:sz w:val="24"/>
                <w:szCs w:val="24"/>
                <w:lang w:val="en-US" w:eastAsia="zh-CN"/>
              </w:rPr>
              <w:t>密闭</w:t>
            </w:r>
            <w:r>
              <w:rPr>
                <w:rFonts w:hint="default" w:ascii="Times New Roman" w:hAnsi="Times New Roman" w:eastAsia="新宋体" w:cs="Times New Roman"/>
                <w:snapToGrid w:val="0"/>
                <w:sz w:val="24"/>
                <w:szCs w:val="24"/>
                <w:lang w:val="en-US" w:eastAsia="zh-CN"/>
              </w:rPr>
              <w:t>煮熟</w:t>
            </w:r>
            <w:r>
              <w:rPr>
                <w:rFonts w:hint="eastAsia" w:ascii="Times New Roman" w:hAnsi="Times New Roman" w:eastAsia="新宋体" w:cs="Times New Roman"/>
                <w:snapToGrid w:val="0"/>
                <w:sz w:val="24"/>
                <w:szCs w:val="24"/>
                <w:lang w:val="en-US" w:eastAsia="zh-CN"/>
              </w:rPr>
              <w:t>，</w:t>
            </w:r>
            <w:r>
              <w:rPr>
                <w:rFonts w:hint="default" w:ascii="Times New Roman" w:hAnsi="Times New Roman" w:eastAsia="新宋体" w:cs="Times New Roman"/>
                <w:snapToGrid w:val="0"/>
                <w:sz w:val="24"/>
                <w:szCs w:val="24"/>
                <w:lang w:val="en-US" w:eastAsia="zh-CN"/>
              </w:rPr>
              <w:t>此过程会产生</w:t>
            </w:r>
            <w:r>
              <w:rPr>
                <w:rFonts w:hint="eastAsia" w:ascii="Times New Roman" w:hAnsi="Times New Roman" w:eastAsia="新宋体" w:cs="Times New Roman"/>
                <w:snapToGrid w:val="0"/>
                <w:sz w:val="24"/>
                <w:szCs w:val="24"/>
                <w:lang w:val="en-US" w:eastAsia="zh-CN"/>
              </w:rPr>
              <w:t>设备噪声，通过气孔产生水蒸气和豆腥废气。</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成型提皮：从煮浆罐</w:t>
            </w:r>
            <w:r>
              <w:rPr>
                <w:rFonts w:hint="default" w:ascii="Times New Roman" w:hAnsi="Times New Roman" w:eastAsia="新宋体" w:cs="Times New Roman"/>
                <w:snapToGrid w:val="0"/>
                <w:sz w:val="24"/>
                <w:szCs w:val="24"/>
                <w:lang w:val="en-US" w:eastAsia="zh-CN"/>
              </w:rPr>
              <w:t>转移至腐竹生产槽中，腐竹生产槽保持85℃恒温，经过一段时间后豆浆表面慢慢形成一层腐竹，通过人工将腐竹拉起，挂在腐竹挂架上，此工序称为</w:t>
            </w:r>
            <w:r>
              <w:rPr>
                <w:rFonts w:hint="eastAsia" w:ascii="Times New Roman" w:hAnsi="Times New Roman" w:eastAsia="新宋体" w:cs="Times New Roman"/>
                <w:snapToGrid w:val="0"/>
                <w:sz w:val="24"/>
                <w:szCs w:val="24"/>
                <w:lang w:val="en-US" w:eastAsia="zh-CN"/>
              </w:rPr>
              <w:t>提皮，根据业主提供资料，提皮过程中产生</w:t>
            </w:r>
            <w:r>
              <w:rPr>
                <w:rFonts w:hint="default" w:ascii="Times New Roman" w:hAnsi="Times New Roman" w:eastAsia="新宋体" w:cs="Times New Roman"/>
                <w:snapToGrid w:val="0"/>
                <w:sz w:val="24"/>
                <w:szCs w:val="24"/>
                <w:lang w:val="en-US" w:eastAsia="zh-CN"/>
              </w:rPr>
              <w:t>剩余浆液</w:t>
            </w:r>
            <w:r>
              <w:rPr>
                <w:rFonts w:hint="eastAsia" w:ascii="Times New Roman" w:hAnsi="Times New Roman" w:eastAsia="新宋体" w:cs="Times New Roman"/>
                <w:snapToGrid w:val="0"/>
                <w:sz w:val="24"/>
                <w:szCs w:val="24"/>
                <w:lang w:val="en-US" w:eastAsia="zh-CN"/>
              </w:rPr>
              <w:t>、水蒸汽和豆腥废气，</w:t>
            </w:r>
            <w:r>
              <w:rPr>
                <w:rFonts w:hint="default" w:ascii="Times New Roman" w:hAnsi="Times New Roman" w:eastAsia="新宋体" w:cs="Times New Roman"/>
                <w:snapToGrid w:val="0"/>
                <w:sz w:val="24"/>
                <w:szCs w:val="24"/>
                <w:lang w:val="en-US" w:eastAsia="zh-CN"/>
              </w:rPr>
              <w:t>剩余</w:t>
            </w:r>
            <w:r>
              <w:rPr>
                <w:rFonts w:hint="eastAsia" w:ascii="Times New Roman" w:hAnsi="Times New Roman" w:eastAsia="新宋体" w:cs="Times New Roman"/>
                <w:snapToGrid w:val="0"/>
                <w:sz w:val="24"/>
                <w:szCs w:val="24"/>
                <w:lang w:val="en-US" w:eastAsia="zh-CN"/>
              </w:rPr>
              <w:t>浆液</w:t>
            </w:r>
            <w:r>
              <w:rPr>
                <w:rFonts w:hint="default" w:ascii="Times New Roman" w:hAnsi="Times New Roman" w:eastAsia="新宋体" w:cs="Times New Roman"/>
                <w:snapToGrid w:val="0"/>
                <w:sz w:val="24"/>
                <w:szCs w:val="24"/>
                <w:lang w:val="en-US" w:eastAsia="zh-CN"/>
              </w:rPr>
              <w:t>中仍含有较丰富的蛋白质，可用作养殖饲料调配使用。</w:t>
            </w:r>
          </w:p>
          <w:p>
            <w:pPr>
              <w:adjustRightIn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烘干：</w:t>
            </w:r>
            <w:r>
              <w:rPr>
                <w:rFonts w:hint="default" w:ascii="Times New Roman" w:hAnsi="Times New Roman" w:eastAsia="新宋体" w:cs="Times New Roman"/>
                <w:snapToGrid w:val="0"/>
                <w:sz w:val="24"/>
                <w:szCs w:val="24"/>
                <w:lang w:val="en-US" w:eastAsia="zh-CN"/>
              </w:rPr>
              <w:t>腐竹挂架上的腐竹待不再滴落浆液后（约挂起30-45min后），使用容器转移至烘房中烘干</w:t>
            </w:r>
            <w:r>
              <w:rPr>
                <w:rFonts w:hint="eastAsia" w:ascii="Times New Roman" w:hAnsi="Times New Roman" w:eastAsia="新宋体" w:cs="Times New Roman"/>
                <w:snapToGrid w:val="0"/>
                <w:sz w:val="24"/>
                <w:szCs w:val="24"/>
                <w:lang w:val="en-US" w:eastAsia="zh-CN"/>
              </w:rPr>
              <w:t>即为腐竹。烘干房内烘干机加装蒸汽散热器，以蒸汽为换热介质，对流把热量传递到基管内壁，内壁再通过热传导把热量传递到散热器的外壁和翅片，外壁和翅片最后再以强制对流和辐射的方式加热周围的空气，以达到烘干物料效果。此过程产生设备噪声、水蒸汽、腐竹生产气味。</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回润：烘干后的腐竹含水率低较脆，易碎，不易包装，因此在包装前需放置于回润房通过蒸汽管直接通入蒸汽进行回潮使腐竹些许软化，以便于腐竹进行包装。此过程产生腐竹生产气味、蒸汽水。</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包装入库：</w:t>
            </w:r>
            <w:r>
              <w:rPr>
                <w:rFonts w:hint="default" w:ascii="Times New Roman" w:hAnsi="Times New Roman" w:eastAsia="新宋体" w:cs="Times New Roman"/>
                <w:snapToGrid w:val="0"/>
                <w:sz w:val="24"/>
                <w:szCs w:val="24"/>
                <w:lang w:val="en-US" w:eastAsia="zh-CN"/>
              </w:rPr>
              <w:t>经包装后即可入库待售</w:t>
            </w:r>
            <w:r>
              <w:rPr>
                <w:rFonts w:hint="eastAsia" w:ascii="Times New Roman" w:hAnsi="Times New Roman" w:eastAsia="新宋体" w:cs="Times New Roman"/>
                <w:snapToGrid w:val="0"/>
                <w:sz w:val="24"/>
                <w:szCs w:val="24"/>
                <w:lang w:val="en-US" w:eastAsia="zh-CN"/>
              </w:rPr>
              <w:t>。此过程产生废包装材料。</w:t>
            </w:r>
            <w:r>
              <w:rPr>
                <w:rFonts w:hint="default" w:ascii="Times New Roman" w:hAnsi="Times New Roman" w:eastAsia="新宋体" w:cs="Times New Roman"/>
                <w:snapToGrid w:val="0"/>
                <w:sz w:val="24"/>
                <w:szCs w:val="24"/>
                <w:lang w:val="en-US" w:eastAsia="zh-CN"/>
              </w:rPr>
              <w:t xml:space="preserve"> </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default" w:ascii="Times New Roman" w:hAnsi="Times New Roman" w:eastAsia="新宋体" w:cs="Times New Roman"/>
                <w:snapToGrid w:val="0"/>
                <w:sz w:val="24"/>
                <w:szCs w:val="24"/>
                <w:lang w:val="en-US" w:eastAsia="zh-CN"/>
              </w:rPr>
              <w:t>本项目生产过程中，</w:t>
            </w:r>
            <w:r>
              <w:rPr>
                <w:rFonts w:hint="eastAsia" w:ascii="Times New Roman" w:hAnsi="Times New Roman" w:eastAsia="新宋体" w:cs="Times New Roman"/>
                <w:snapToGrid w:val="0"/>
                <w:sz w:val="24"/>
                <w:szCs w:val="24"/>
                <w:lang w:val="en-US" w:eastAsia="zh-CN"/>
              </w:rPr>
              <w:t>产生的主要固体废物</w:t>
            </w:r>
            <w:r>
              <w:rPr>
                <w:rFonts w:hint="default" w:ascii="Times New Roman" w:hAnsi="Times New Roman" w:eastAsia="新宋体" w:cs="Times New Roman"/>
                <w:snapToGrid w:val="0"/>
                <w:sz w:val="24"/>
                <w:szCs w:val="24"/>
                <w:lang w:val="en-US" w:eastAsia="zh-CN"/>
              </w:rPr>
              <w:t>为</w:t>
            </w:r>
            <w:r>
              <w:rPr>
                <w:rFonts w:hint="eastAsia" w:ascii="Times New Roman" w:hAnsi="Times New Roman" w:eastAsia="新宋体" w:cs="Times New Roman"/>
                <w:snapToGrid w:val="0"/>
                <w:sz w:val="24"/>
                <w:szCs w:val="24"/>
                <w:lang w:val="en-US" w:eastAsia="zh-CN"/>
              </w:rPr>
              <w:t>不合格废豆子、脱皮</w:t>
            </w:r>
            <w:r>
              <w:rPr>
                <w:rFonts w:hint="default" w:ascii="Times New Roman" w:hAnsi="Times New Roman" w:eastAsia="新宋体" w:cs="Times New Roman"/>
                <w:snapToGrid w:val="0"/>
                <w:sz w:val="24"/>
                <w:szCs w:val="24"/>
                <w:lang w:val="en-US" w:eastAsia="zh-CN"/>
              </w:rPr>
              <w:t>豆皮</w:t>
            </w:r>
            <w:r>
              <w:rPr>
                <w:rFonts w:hint="eastAsia" w:ascii="Times New Roman" w:hAnsi="Times New Roman" w:eastAsia="新宋体" w:cs="Times New Roman"/>
                <w:snapToGrid w:val="0"/>
                <w:sz w:val="24"/>
                <w:szCs w:val="24"/>
                <w:lang w:val="en-US" w:eastAsia="zh-CN"/>
              </w:rPr>
              <w:t>和碎豆子、</w:t>
            </w:r>
            <w:r>
              <w:rPr>
                <w:rFonts w:hint="default" w:ascii="Times New Roman" w:hAnsi="Times New Roman" w:eastAsia="新宋体" w:cs="Times New Roman"/>
                <w:snapToGrid w:val="0"/>
                <w:sz w:val="24"/>
                <w:szCs w:val="24"/>
                <w:lang w:val="en-US" w:eastAsia="zh-CN"/>
              </w:rPr>
              <w:t>豆渣、剩余浆液</w:t>
            </w:r>
            <w:r>
              <w:rPr>
                <w:rFonts w:hint="eastAsia" w:ascii="Times New Roman" w:hAnsi="Times New Roman" w:eastAsia="新宋体" w:cs="Times New Roman"/>
                <w:snapToGrid w:val="0"/>
                <w:sz w:val="24"/>
                <w:szCs w:val="24"/>
                <w:lang w:val="en-US" w:eastAsia="zh-CN"/>
              </w:rPr>
              <w:t>；产生的废水主要</w:t>
            </w:r>
            <w:r>
              <w:rPr>
                <w:rFonts w:hint="default" w:ascii="Times New Roman" w:hAnsi="Times New Roman" w:eastAsia="新宋体" w:cs="Times New Roman"/>
                <w:snapToGrid w:val="0"/>
                <w:sz w:val="24"/>
                <w:szCs w:val="24"/>
                <w:lang w:val="en-US" w:eastAsia="zh-CN"/>
              </w:rPr>
              <w:t>为</w:t>
            </w:r>
            <w:r>
              <w:rPr>
                <w:rFonts w:hint="eastAsia" w:ascii="Times New Roman" w:hAnsi="Times New Roman" w:eastAsia="新宋体" w:cs="Times New Roman"/>
                <w:snapToGrid w:val="0"/>
                <w:sz w:val="24"/>
                <w:szCs w:val="24"/>
                <w:lang w:val="en-US" w:eastAsia="zh-CN"/>
              </w:rPr>
              <w:t>生活污水、设备和地面</w:t>
            </w:r>
            <w:r>
              <w:rPr>
                <w:rFonts w:hint="default" w:ascii="Times New Roman" w:hAnsi="Times New Roman" w:eastAsia="新宋体" w:cs="Times New Roman"/>
                <w:snapToGrid w:val="0"/>
                <w:sz w:val="24"/>
                <w:szCs w:val="24"/>
                <w:lang w:val="en-US" w:eastAsia="zh-CN"/>
              </w:rPr>
              <w:t>清洗废水、</w:t>
            </w:r>
            <w:r>
              <w:rPr>
                <w:rFonts w:hint="eastAsia" w:ascii="Times New Roman" w:hAnsi="Times New Roman" w:eastAsia="新宋体" w:cs="Times New Roman"/>
                <w:snapToGrid w:val="0"/>
                <w:sz w:val="24"/>
                <w:szCs w:val="24"/>
                <w:lang w:val="en-US" w:eastAsia="zh-CN"/>
              </w:rPr>
              <w:t>浸豆废水、</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新宋体" w:cs="Times New Roman"/>
                <w:snapToGrid w:val="0"/>
                <w:sz w:val="24"/>
                <w:szCs w:val="24"/>
                <w:lang w:val="en-US" w:eastAsia="zh-CN"/>
              </w:rPr>
              <w:t>水制备排污水和锅炉排污水；产生的废气主要为</w:t>
            </w:r>
            <w:r>
              <w:rPr>
                <w:rFonts w:hint="default" w:ascii="Times New Roman" w:hAnsi="Times New Roman" w:eastAsia="新宋体" w:cs="Times New Roman"/>
                <w:snapToGrid w:val="0"/>
                <w:sz w:val="24"/>
                <w:szCs w:val="24"/>
                <w:lang w:val="en-US" w:eastAsia="zh-CN"/>
              </w:rPr>
              <w:t>生产过程的</w:t>
            </w:r>
            <w:r>
              <w:rPr>
                <w:rFonts w:hint="eastAsia" w:ascii="Times New Roman" w:hAnsi="Times New Roman" w:eastAsia="新宋体" w:cs="Times New Roman"/>
                <w:snapToGrid w:val="0"/>
                <w:sz w:val="24"/>
                <w:szCs w:val="24"/>
                <w:lang w:val="en-US" w:eastAsia="zh-CN"/>
              </w:rPr>
              <w:t>豆腥废气、腐竹</w:t>
            </w:r>
            <w:r>
              <w:rPr>
                <w:rFonts w:hint="default" w:ascii="Times New Roman" w:hAnsi="Times New Roman" w:eastAsia="新宋体" w:cs="Times New Roman"/>
                <w:snapToGrid w:val="0"/>
                <w:sz w:val="24"/>
                <w:szCs w:val="24"/>
                <w:lang w:val="en-US" w:eastAsia="zh-CN"/>
              </w:rPr>
              <w:t>气味</w:t>
            </w:r>
            <w:r>
              <w:rPr>
                <w:rFonts w:hint="eastAsia" w:ascii="Times New Roman" w:hAnsi="Times New Roman" w:eastAsia="新宋体" w:cs="Times New Roman"/>
                <w:snapToGrid w:val="0"/>
                <w:sz w:val="24"/>
                <w:szCs w:val="24"/>
                <w:lang w:val="en-US" w:eastAsia="zh-CN"/>
              </w:rPr>
              <w:t>、豆皮</w:t>
            </w:r>
            <w:r>
              <w:rPr>
                <w:rFonts w:hint="default" w:ascii="Times New Roman" w:hAnsi="Times New Roman" w:eastAsia="新宋体" w:cs="Times New Roman"/>
                <w:snapToGrid w:val="0"/>
                <w:sz w:val="24"/>
                <w:szCs w:val="24"/>
                <w:lang w:val="en-US" w:eastAsia="zh-CN"/>
              </w:rPr>
              <w:t>气味、</w:t>
            </w:r>
            <w:r>
              <w:rPr>
                <w:rFonts w:hint="eastAsia" w:ascii="Times New Roman" w:hAnsi="Times New Roman" w:eastAsia="新宋体" w:cs="Times New Roman"/>
                <w:snapToGrid w:val="0"/>
                <w:sz w:val="24"/>
                <w:szCs w:val="24"/>
                <w:lang w:val="en-US" w:eastAsia="zh-CN"/>
              </w:rPr>
              <w:t>滚筒式炒锅燃料燃烧废气、</w:t>
            </w:r>
            <w:r>
              <w:rPr>
                <w:rFonts w:hint="default" w:ascii="Times New Roman" w:hAnsi="Times New Roman" w:eastAsia="新宋体" w:cs="Times New Roman"/>
                <w:snapToGrid w:val="0"/>
                <w:sz w:val="24"/>
                <w:szCs w:val="24"/>
                <w:lang w:val="en-US" w:eastAsia="zh-CN"/>
              </w:rPr>
              <w:t>锅炉废气</w:t>
            </w:r>
            <w:r>
              <w:rPr>
                <w:rFonts w:hint="eastAsia" w:ascii="Times New Roman" w:hAnsi="Times New Roman" w:eastAsia="新宋体" w:cs="Times New Roman"/>
                <w:snapToGrid w:val="0"/>
                <w:sz w:val="24"/>
                <w:szCs w:val="24"/>
                <w:lang w:val="en-US" w:eastAsia="zh-CN"/>
              </w:rPr>
              <w:t>以及污水处理站恶臭</w:t>
            </w:r>
            <w:r>
              <w:rPr>
                <w:rFonts w:hint="default" w:ascii="Times New Roman" w:hAnsi="Times New Roman" w:eastAsia="新宋体" w:cs="Times New Roman"/>
                <w:snapToGrid w:val="0"/>
                <w:sz w:val="24"/>
                <w:szCs w:val="24"/>
                <w:lang w:val="en-US" w:eastAsia="zh-CN"/>
              </w:rPr>
              <w:t>；生产设备运行时产生的噪声等</w:t>
            </w:r>
            <w:r>
              <w:rPr>
                <w:rFonts w:hint="eastAsia" w:ascii="Times New Roman" w:hAnsi="Times New Roman" w:eastAsia="新宋体" w:cs="Times New Roman"/>
                <w:snapToGrid w:val="0"/>
                <w:sz w:val="24"/>
                <w:szCs w:val="24"/>
                <w:lang w:val="en-US"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r>
              <w:rPr>
                <w:rFonts w:hint="eastAsia" w:ascii="Times New Roman" w:hAnsi="Times New Roman" w:eastAsia="新宋体" w:cs="Times New Roman"/>
                <w:snapToGrid w:val="0"/>
                <w:sz w:val="24"/>
                <w:szCs w:val="24"/>
                <w:lang w:val="en-US" w:eastAsia="zh-CN"/>
              </w:rPr>
              <w:t>项目物料平衡图如下所示：</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新宋体" w:cs="Times New Roman"/>
                <w:snapToGrid w:val="0"/>
                <w:sz w:val="24"/>
                <w:szCs w:val="24"/>
                <w:lang w:val="en-US" w:eastAsia="zh-CN"/>
              </w:rPr>
            </w:pPr>
          </w:p>
          <w:p>
            <w:pPr>
              <w:bidi w:val="0"/>
              <w:jc w:val="center"/>
              <w:rPr>
                <w:rFonts w:hint="eastAsia"/>
                <w:sz w:val="24"/>
                <w:szCs w:val="24"/>
                <w:lang w:val="en-US" w:eastAsia="zh-CN"/>
              </w:rPr>
            </w:pPr>
            <w:r>
              <w:drawing>
                <wp:anchor distT="0" distB="0" distL="114300" distR="114300" simplePos="0" relativeHeight="251669504" behindDoc="0" locked="0" layoutInCell="1" allowOverlap="1">
                  <wp:simplePos x="0" y="0"/>
                  <wp:positionH relativeFrom="column">
                    <wp:posOffset>-137795</wp:posOffset>
                  </wp:positionH>
                  <wp:positionV relativeFrom="paragraph">
                    <wp:posOffset>-4958080</wp:posOffset>
                  </wp:positionV>
                  <wp:extent cx="5515610" cy="5367655"/>
                  <wp:effectExtent l="0" t="0" r="8890" b="4445"/>
                  <wp:wrapSquare wrapText="bothSides"/>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1135380" y="1144905"/>
                            <a:ext cx="5515610" cy="5367655"/>
                          </a:xfrm>
                          <a:prstGeom prst="rect">
                            <a:avLst/>
                          </a:prstGeom>
                          <a:noFill/>
                          <a:ln>
                            <a:noFill/>
                          </a:ln>
                        </pic:spPr>
                      </pic:pic>
                    </a:graphicData>
                  </a:graphic>
                </wp:anchor>
              </w:drawing>
            </w:r>
            <w:r>
              <w:rPr>
                <w:rFonts w:hint="default" w:ascii="Times New Roman" w:hAnsi="Times New Roman" w:cs="Times New Roman" w:eastAsiaTheme="minorEastAsia"/>
                <w:b/>
                <w:bCs/>
                <w:lang w:val="en-US" w:eastAsia="zh-CN"/>
              </w:rPr>
              <w:t>图2-6 项目物料平衡图（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pPr>
              <w:bidi w:val="0"/>
              <w:jc w:val="center"/>
              <w:rPr>
                <w:rFonts w:hint="default"/>
                <w:sz w:val="24"/>
                <w:szCs w:val="24"/>
                <w:vertAlign w:val="baseline"/>
                <w:lang w:val="en-US" w:eastAsia="zh-CN"/>
              </w:rPr>
            </w:pPr>
            <w:r>
              <w:rPr>
                <w:rFonts w:hint="eastAsia"/>
                <w:sz w:val="24"/>
                <w:szCs w:val="24"/>
                <w:vertAlign w:val="baseline"/>
                <w:lang w:val="en-US" w:eastAsia="zh-CN"/>
              </w:rPr>
              <w:t>与项目有关的原有环境污染</w:t>
            </w:r>
          </w:p>
        </w:tc>
        <w:tc>
          <w:tcPr>
            <w:tcW w:w="8786" w:type="dxa"/>
            <w:vAlign w:val="center"/>
          </w:tcPr>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本项目为新建项目，</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租赁</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租用湖南省永州市新田县大坪塘小明路村的集体土地建设</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进行建设，</w:t>
            </w:r>
            <w:r>
              <w:rPr>
                <w:rFonts w:hint="default" w:ascii="Times New Roman" w:hAnsi="Times New Roman" w:eastAsia="宋体" w:cs="Times New Roman"/>
                <w:color w:val="000000" w:themeColor="text1"/>
                <w:sz w:val="24"/>
                <w:szCs w:val="22"/>
                <w14:textFill>
                  <w14:solidFill>
                    <w14:schemeClr w14:val="tx1"/>
                  </w14:solidFill>
                </w14:textFill>
              </w:rPr>
              <w:t>不存在原有污染情况及环境问题</w:t>
            </w:r>
            <w:r>
              <w:rPr>
                <w:rFonts w:hint="eastAsia" w:ascii="Times New Roman" w:hAnsi="Times New Roman" w:cs="Times New Roman"/>
                <w:color w:val="000000" w:themeColor="text1"/>
                <w:sz w:val="24"/>
                <w:szCs w:val="22"/>
                <w:lang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pStyle w:val="16"/>
              <w:ind w:left="0" w:leftChars="0" w:firstLine="0" w:firstLineChars="0"/>
              <w:jc w:val="both"/>
              <w:rPr>
                <w:rFonts w:hint="eastAsia"/>
                <w:sz w:val="24"/>
                <w:szCs w:val="24"/>
                <w:lang w:val="en-US" w:eastAsia="zh-CN"/>
              </w:rPr>
            </w:pPr>
          </w:p>
        </w:tc>
      </w:tr>
    </w:tbl>
    <w:p>
      <w:pPr>
        <w:bidi w:val="0"/>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eastAsia"/>
          <w:lang w:val="en-US" w:eastAsia="zh-CN"/>
        </w:rPr>
      </w:pPr>
      <w:bookmarkStart w:id="2" w:name="_Toc18699"/>
      <w:r>
        <w:rPr>
          <w:rFonts w:hint="eastAsia"/>
          <w:b/>
          <w:sz w:val="36"/>
          <w:szCs w:val="36"/>
          <w:lang w:val="en-US" w:eastAsia="zh-CN"/>
        </w:rPr>
        <w:t>三、区域环境质量现状、环境保护目标及评价标准</w:t>
      </w:r>
      <w:bookmarkEnd w:id="2"/>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8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区域环境质量现状</w:t>
            </w:r>
          </w:p>
        </w:tc>
        <w:tc>
          <w:tcPr>
            <w:tcW w:w="8566" w:type="dxa"/>
            <w:vAlign w:val="center"/>
          </w:tcPr>
          <w:p>
            <w:pPr>
              <w:widowControl w:val="0"/>
              <w:adjustRightInd w:val="0"/>
              <w:snapToGrid w:val="0"/>
              <w:spacing w:line="360" w:lineRule="auto"/>
              <w:ind w:left="0" w:leftChars="0" w:right="318" w:firstLine="0" w:firstLineChars="0"/>
              <w:jc w:val="both"/>
              <w:rPr>
                <w:rFonts w:hint="default" w:ascii="Times New Roman" w:hAnsi="Times New Roman" w:eastAsia="宋体" w:cs="Times New Roman"/>
                <w:b/>
                <w:color w:val="auto"/>
                <w:spacing w:val="0"/>
                <w:kern w:val="21"/>
                <w:sz w:val="28"/>
                <w:szCs w:val="28"/>
                <w:lang w:val="en-US" w:eastAsia="zh-CN" w:bidi="ar-SA"/>
              </w:rPr>
            </w:pPr>
            <w:bookmarkStart w:id="3" w:name="_Toc411767822"/>
            <w:r>
              <w:rPr>
                <w:rFonts w:hint="default" w:ascii="Times New Roman" w:hAnsi="Times New Roman" w:eastAsia="宋体" w:cs="Times New Roman"/>
                <w:b/>
                <w:color w:val="auto"/>
                <w:spacing w:val="0"/>
                <w:kern w:val="21"/>
                <w:sz w:val="28"/>
                <w:szCs w:val="28"/>
                <w:lang w:val="en-US" w:eastAsia="zh-CN" w:bidi="ar-SA"/>
              </w:rPr>
              <w:t>建设项目所在地区域环境质量现状及主要环境问题（环境空气、地面水、地下水、声环境、生态环境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color w:val="000000"/>
                <w:kern w:val="2"/>
                <w:sz w:val="24"/>
                <w:szCs w:val="22"/>
                <w:lang w:val="en-US" w:eastAsia="zh-CN" w:bidi="ar-SA"/>
              </w:rPr>
            </w:pPr>
            <w:r>
              <w:rPr>
                <w:rFonts w:hint="default" w:ascii="Times New Roman" w:hAnsi="Times New Roman" w:eastAsia="宋体" w:cs="Times New Roman"/>
                <w:b/>
                <w:bCs/>
                <w:color w:val="000000"/>
                <w:kern w:val="2"/>
                <w:sz w:val="24"/>
                <w:szCs w:val="22"/>
                <w:lang w:val="en-US" w:eastAsia="zh-CN" w:bidi="ar-SA"/>
              </w:rPr>
              <w:t>1、大气环境质量现状</w:t>
            </w:r>
            <w:bookmarkEnd w:id="3"/>
          </w:p>
          <w:p>
            <w:pPr>
              <w:pStyle w:val="3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default" w:ascii="Times New Roman" w:hAnsi="Times New Roman" w:eastAsia="宋体" w:cs="Times New Roman"/>
                <w:bCs/>
                <w:color w:val="000000"/>
                <w:sz w:val="24"/>
                <w:szCs w:val="24"/>
                <w:u w:val="none"/>
              </w:rPr>
            </w:pPr>
            <w:r>
              <w:rPr>
                <w:rFonts w:hint="default" w:ascii="Times New Roman" w:hAnsi="Times New Roman" w:eastAsia="宋体" w:cs="Times New Roman"/>
                <w:bCs/>
                <w:color w:val="000000"/>
                <w:sz w:val="24"/>
                <w:szCs w:val="24"/>
                <w:u w:val="none"/>
              </w:rPr>
              <w:t>（1）达标区判定</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w:t>
            </w:r>
            <w:r>
              <w:rPr>
                <w:rFonts w:hint="eastAsia" w:ascii="Times New Roman" w:hAnsi="Times New Roman" w:eastAsia="宋体" w:cs="Times New Roman"/>
                <w:color w:val="000000"/>
                <w:sz w:val="24"/>
                <w:szCs w:val="24"/>
              </w:rPr>
              <w:t>永州市生态环境</w:t>
            </w:r>
            <w:r>
              <w:rPr>
                <w:rFonts w:ascii="Times New Roman" w:hAnsi="Times New Roman" w:eastAsia="宋体" w:cs="Times New Roman"/>
                <w:color w:val="000000"/>
                <w:sz w:val="24"/>
                <w:szCs w:val="24"/>
              </w:rPr>
              <w:t>局监测科发布的《关于2020年12月份全市环境质量状况的通报》（永生环委办</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2021</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5号）统计的环</w:t>
            </w:r>
            <w:r>
              <w:rPr>
                <w:rFonts w:hint="eastAsia" w:ascii="Times New Roman" w:hAnsi="Times New Roman" w:eastAsia="宋体" w:cs="Times New Roman"/>
                <w:color w:val="000000"/>
                <w:sz w:val="24"/>
                <w:szCs w:val="24"/>
              </w:rPr>
              <w:t>境监测结果</w:t>
            </w:r>
            <w:r>
              <w:rPr>
                <w:rFonts w:ascii="Times New Roman" w:hAnsi="Times New Roman" w:eastAsia="宋体" w:cs="Times New Roman"/>
                <w:color w:val="000000"/>
                <w:sz w:val="24"/>
                <w:szCs w:val="24"/>
              </w:rPr>
              <w:t>，来判定县域大气环境质量达标情况，统计数据显示环境空气中各污染因子浓度值均能够达到</w:t>
            </w:r>
            <w:r>
              <w:rPr>
                <w:rFonts w:ascii="Times New Roman" w:hAnsi="Times New Roman" w:eastAsia="宋体" w:cs="Times New Roman"/>
                <w:snapToGrid w:val="0"/>
                <w:color w:val="000000"/>
                <w:kern w:val="0"/>
                <w:sz w:val="24"/>
                <w:szCs w:val="24"/>
              </w:rPr>
              <w:t>《环境空气质量标准》（GB3095-2012）中二级标准及修改单要求，</w:t>
            </w:r>
            <w:r>
              <w:rPr>
                <w:rFonts w:ascii="Times New Roman" w:hAnsi="Times New Roman" w:eastAsia="宋体" w:cs="Times New Roman"/>
                <w:color w:val="000000"/>
                <w:sz w:val="24"/>
                <w:szCs w:val="24"/>
              </w:rPr>
              <w:t>新田县属于20</w:t>
            </w:r>
            <w:r>
              <w:rPr>
                <w:rFonts w:hint="eastAsia" w:ascii="Times New Roman" w:hAnsi="Times New Roman" w:eastAsia="宋体" w:cs="Times New Roman"/>
                <w:color w:val="000000"/>
                <w:sz w:val="24"/>
                <w:szCs w:val="24"/>
              </w:rPr>
              <w:t>20</w:t>
            </w:r>
            <w:r>
              <w:rPr>
                <w:rFonts w:ascii="Times New Roman" w:hAnsi="Times New Roman" w:eastAsia="宋体" w:cs="Times New Roman"/>
                <w:color w:val="000000"/>
                <w:sz w:val="24"/>
                <w:szCs w:val="24"/>
              </w:rPr>
              <w:t>年度环境质量达标区。具体情况详见表</w:t>
            </w:r>
            <w:r>
              <w:rPr>
                <w:rFonts w:hint="eastAsia" w:ascii="Times New Roman" w:hAnsi="Times New Roman" w:eastAsia="宋体" w:cs="Times New Roman"/>
                <w:color w:val="000000"/>
                <w:sz w:val="24"/>
                <w:szCs w:val="24"/>
                <w:lang w:val="en-US" w:eastAsia="zh-CN"/>
              </w:rPr>
              <w:t>3-1</w:t>
            </w:r>
            <w:r>
              <w:rPr>
                <w:rFonts w:ascii="Times New Roman" w:hAnsi="Times New Roman" w:eastAsia="宋体" w:cs="Times New Roman"/>
                <w:color w:val="000000"/>
                <w:sz w:val="24"/>
                <w:szCs w:val="24"/>
              </w:rPr>
              <w:t>。</w:t>
            </w:r>
          </w:p>
          <w:p>
            <w:pPr>
              <w:adjustRightInd w:val="0"/>
              <w:snapToGrid w:val="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eastAsia="宋体" w:cs="Times New Roman"/>
                <w:b/>
                <w:bCs/>
                <w:color w:val="000000"/>
                <w:sz w:val="21"/>
                <w:szCs w:val="21"/>
                <w:lang w:val="en-US" w:eastAsia="zh-CN"/>
              </w:rPr>
              <w:t>3-1</w:t>
            </w:r>
            <w:r>
              <w:rPr>
                <w:rFonts w:ascii="Times New Roman" w:hAnsi="Times New Roman" w:eastAsia="宋体" w:cs="Times New Roman"/>
                <w:b/>
                <w:bCs/>
                <w:color w:val="000000"/>
                <w:sz w:val="21"/>
                <w:szCs w:val="21"/>
              </w:rPr>
              <w:t xml:space="preserve"> 县域空气质量现状评价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2359"/>
              <w:gridCol w:w="1756"/>
              <w:gridCol w:w="1617"/>
              <w:gridCol w:w="970"/>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污染物</w:t>
                  </w:r>
                </w:p>
              </w:tc>
              <w:tc>
                <w:tcPr>
                  <w:tcW w:w="2359" w:type="dxa"/>
                  <w:noWrap w:val="0"/>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年评价指标</w:t>
                  </w:r>
                </w:p>
              </w:tc>
              <w:tc>
                <w:tcPr>
                  <w:tcW w:w="1756" w:type="dxa"/>
                  <w:noWrap w:val="0"/>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现状浓度/（μg/m</w:t>
                  </w:r>
                  <w:r>
                    <w:rPr>
                      <w:rFonts w:ascii="Times New Roman" w:hAnsi="Times New Roman" w:eastAsia="宋体" w:cs="Times New Roman"/>
                      <w:b/>
                      <w:bCs/>
                      <w:color w:val="000000"/>
                      <w:szCs w:val="21"/>
                      <w:vertAlign w:val="superscript"/>
                    </w:rPr>
                    <w:t>3</w:t>
                  </w:r>
                  <w:r>
                    <w:rPr>
                      <w:rFonts w:ascii="Times New Roman" w:hAnsi="Times New Roman" w:eastAsia="宋体" w:cs="Times New Roman"/>
                      <w:b/>
                      <w:bCs/>
                      <w:color w:val="000000"/>
                      <w:szCs w:val="21"/>
                    </w:rPr>
                    <w:t>）</w:t>
                  </w:r>
                </w:p>
              </w:tc>
              <w:tc>
                <w:tcPr>
                  <w:tcW w:w="1617" w:type="dxa"/>
                  <w:noWrap w:val="0"/>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标准值/（μg/m</w:t>
                  </w:r>
                  <w:r>
                    <w:rPr>
                      <w:rFonts w:ascii="Times New Roman" w:hAnsi="Times New Roman" w:eastAsia="宋体" w:cs="Times New Roman"/>
                      <w:b/>
                      <w:bCs/>
                      <w:color w:val="000000"/>
                      <w:szCs w:val="21"/>
                      <w:vertAlign w:val="superscript"/>
                    </w:rPr>
                    <w:t>3</w:t>
                  </w:r>
                  <w:r>
                    <w:rPr>
                      <w:rFonts w:ascii="Times New Roman" w:hAnsi="Times New Roman" w:eastAsia="宋体" w:cs="Times New Roman"/>
                      <w:b/>
                      <w:bCs/>
                      <w:color w:val="000000"/>
                      <w:szCs w:val="21"/>
                    </w:rPr>
                    <w:t>）</w:t>
                  </w:r>
                </w:p>
              </w:tc>
              <w:tc>
                <w:tcPr>
                  <w:tcW w:w="970" w:type="dxa"/>
                  <w:noWrap w:val="0"/>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占标率/%</w:t>
                  </w:r>
                </w:p>
              </w:tc>
              <w:tc>
                <w:tcPr>
                  <w:tcW w:w="843" w:type="dxa"/>
                  <w:noWrap w:val="0"/>
                  <w:vAlign w:val="center"/>
                </w:tcPr>
                <w:p>
                  <w:pPr>
                    <w:adjustRightInd w:val="0"/>
                    <w:snapToGrid w:val="0"/>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O</w:t>
                  </w:r>
                  <w:r>
                    <w:rPr>
                      <w:rFonts w:ascii="Times New Roman" w:hAnsi="Times New Roman" w:eastAsia="宋体" w:cs="Times New Roman"/>
                      <w:color w:val="000000"/>
                      <w:szCs w:val="21"/>
                      <w:vertAlign w:val="subscript"/>
                    </w:rPr>
                    <w:t>2</w:t>
                  </w:r>
                </w:p>
              </w:tc>
              <w:tc>
                <w:tcPr>
                  <w:tcW w:w="2359"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43"/>
                    <w:spacing w:line="240" w:lineRule="auto"/>
                    <w:ind w:firstLine="0" w:firstLineChars="0"/>
                    <w:jc w:val="center"/>
                    <w:rPr>
                      <w:rFonts w:hint="eastAsia" w:ascii="Times New Roman" w:hAnsi="Times New Roman" w:eastAsia="宋体" w:cs="Times New Roman"/>
                      <w:bCs/>
                      <w:color w:val="000000"/>
                    </w:rPr>
                  </w:pPr>
                  <w:r>
                    <w:rPr>
                      <w:rFonts w:hint="eastAsia" w:ascii="Times New Roman" w:hAnsi="Times New Roman" w:eastAsia="宋体" w:cs="Times New Roman"/>
                      <w:bCs/>
                      <w:color w:val="000000"/>
                    </w:rPr>
                    <w:t>7</w:t>
                  </w:r>
                </w:p>
              </w:tc>
              <w:tc>
                <w:tcPr>
                  <w:tcW w:w="1617"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ascii="Times New Roman" w:hAnsi="Times New Roman" w:eastAsia="宋体" w:cs="Times New Roman"/>
                      <w:bCs/>
                      <w:color w:val="000000"/>
                    </w:rPr>
                    <w:t>35</w:t>
                  </w:r>
                </w:p>
              </w:tc>
              <w:tc>
                <w:tcPr>
                  <w:tcW w:w="970"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20</w:t>
                  </w:r>
                </w:p>
              </w:tc>
              <w:tc>
                <w:tcPr>
                  <w:tcW w:w="843"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O</w:t>
                  </w:r>
                  <w:r>
                    <w:rPr>
                      <w:rFonts w:ascii="Times New Roman" w:hAnsi="Times New Roman" w:eastAsia="宋体" w:cs="Times New Roman"/>
                      <w:color w:val="000000"/>
                      <w:szCs w:val="21"/>
                      <w:vertAlign w:val="subscript"/>
                    </w:rPr>
                    <w:t>2</w:t>
                  </w:r>
                </w:p>
              </w:tc>
              <w:tc>
                <w:tcPr>
                  <w:tcW w:w="2359"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12</w:t>
                  </w:r>
                </w:p>
              </w:tc>
              <w:tc>
                <w:tcPr>
                  <w:tcW w:w="1617"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ascii="Times New Roman" w:hAnsi="Times New Roman" w:eastAsia="宋体" w:cs="Times New Roman"/>
                      <w:bCs/>
                      <w:color w:val="000000"/>
                    </w:rPr>
                    <w:t>70</w:t>
                  </w:r>
                </w:p>
              </w:tc>
              <w:tc>
                <w:tcPr>
                  <w:tcW w:w="970"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17.14</w:t>
                  </w:r>
                </w:p>
              </w:tc>
              <w:tc>
                <w:tcPr>
                  <w:tcW w:w="843"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M</w:t>
                  </w:r>
                  <w:r>
                    <w:rPr>
                      <w:rFonts w:ascii="Times New Roman" w:hAnsi="Times New Roman" w:eastAsia="宋体" w:cs="Times New Roman"/>
                      <w:color w:val="000000"/>
                      <w:szCs w:val="21"/>
                      <w:vertAlign w:val="subscript"/>
                    </w:rPr>
                    <w:t>10</w:t>
                  </w:r>
                </w:p>
              </w:tc>
              <w:tc>
                <w:tcPr>
                  <w:tcW w:w="2359"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46</w:t>
                  </w:r>
                </w:p>
              </w:tc>
              <w:tc>
                <w:tcPr>
                  <w:tcW w:w="1617"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ascii="Times New Roman" w:hAnsi="Times New Roman" w:eastAsia="宋体" w:cs="Times New Roman"/>
                      <w:bCs/>
                      <w:color w:val="000000"/>
                    </w:rPr>
                    <w:t>60</w:t>
                  </w:r>
                </w:p>
              </w:tc>
              <w:tc>
                <w:tcPr>
                  <w:tcW w:w="970"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76.67</w:t>
                  </w:r>
                </w:p>
              </w:tc>
              <w:tc>
                <w:tcPr>
                  <w:tcW w:w="843"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M</w:t>
                  </w:r>
                  <w:r>
                    <w:rPr>
                      <w:rFonts w:ascii="Times New Roman" w:hAnsi="Times New Roman" w:eastAsia="宋体" w:cs="Times New Roman"/>
                      <w:color w:val="000000"/>
                      <w:szCs w:val="21"/>
                      <w:vertAlign w:val="subscript"/>
                    </w:rPr>
                    <w:t>2.5</w:t>
                  </w:r>
                </w:p>
              </w:tc>
              <w:tc>
                <w:tcPr>
                  <w:tcW w:w="2359"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29</w:t>
                  </w:r>
                </w:p>
              </w:tc>
              <w:tc>
                <w:tcPr>
                  <w:tcW w:w="1617"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ascii="Times New Roman" w:hAnsi="Times New Roman" w:eastAsia="宋体" w:cs="Times New Roman"/>
                      <w:bCs/>
                      <w:color w:val="000000"/>
                    </w:rPr>
                    <w:t>40</w:t>
                  </w:r>
                </w:p>
              </w:tc>
              <w:tc>
                <w:tcPr>
                  <w:tcW w:w="970"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72.5</w:t>
                  </w:r>
                </w:p>
              </w:tc>
              <w:tc>
                <w:tcPr>
                  <w:tcW w:w="843"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w:t>
                  </w:r>
                </w:p>
              </w:tc>
              <w:tc>
                <w:tcPr>
                  <w:tcW w:w="2359"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第95百分位数日平均浓度</w:t>
                  </w:r>
                </w:p>
              </w:tc>
              <w:tc>
                <w:tcPr>
                  <w:tcW w:w="1756"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900</w:t>
                  </w:r>
                </w:p>
              </w:tc>
              <w:tc>
                <w:tcPr>
                  <w:tcW w:w="1617"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ascii="Times New Roman" w:hAnsi="Times New Roman" w:eastAsia="宋体" w:cs="Times New Roman"/>
                      <w:bCs/>
                      <w:color w:val="000000"/>
                    </w:rPr>
                    <w:t>4000</w:t>
                  </w:r>
                </w:p>
              </w:tc>
              <w:tc>
                <w:tcPr>
                  <w:tcW w:w="970"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22.5</w:t>
                  </w:r>
                </w:p>
              </w:tc>
              <w:tc>
                <w:tcPr>
                  <w:tcW w:w="843"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O</w:t>
                  </w:r>
                  <w:r>
                    <w:rPr>
                      <w:rFonts w:ascii="Times New Roman" w:hAnsi="Times New Roman" w:eastAsia="宋体" w:cs="Times New Roman"/>
                      <w:color w:val="000000"/>
                      <w:szCs w:val="21"/>
                      <w:vertAlign w:val="subscript"/>
                    </w:rPr>
                    <w:t>3</w:t>
                  </w:r>
                </w:p>
              </w:tc>
              <w:tc>
                <w:tcPr>
                  <w:tcW w:w="2359"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第90百分位数日最大8h平均浓度</w:t>
                  </w:r>
                </w:p>
              </w:tc>
              <w:tc>
                <w:tcPr>
                  <w:tcW w:w="1756"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120</w:t>
                  </w:r>
                </w:p>
              </w:tc>
              <w:tc>
                <w:tcPr>
                  <w:tcW w:w="1617"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ascii="Times New Roman" w:hAnsi="Times New Roman" w:eastAsia="宋体" w:cs="Times New Roman"/>
                      <w:bCs/>
                      <w:color w:val="000000"/>
                    </w:rPr>
                    <w:t>160</w:t>
                  </w:r>
                </w:p>
              </w:tc>
              <w:tc>
                <w:tcPr>
                  <w:tcW w:w="970" w:type="dxa"/>
                  <w:noWrap w:val="0"/>
                  <w:vAlign w:val="center"/>
                </w:tcPr>
                <w:p>
                  <w:pPr>
                    <w:pStyle w:val="43"/>
                    <w:spacing w:line="240" w:lineRule="auto"/>
                    <w:ind w:firstLine="0" w:firstLineChars="0"/>
                    <w:jc w:val="center"/>
                    <w:rPr>
                      <w:rFonts w:ascii="Times New Roman" w:hAnsi="Times New Roman" w:eastAsia="宋体" w:cs="Times New Roman"/>
                      <w:bCs/>
                      <w:color w:val="000000"/>
                    </w:rPr>
                  </w:pPr>
                  <w:r>
                    <w:rPr>
                      <w:rFonts w:hint="eastAsia" w:ascii="Times New Roman" w:hAnsi="Times New Roman" w:eastAsia="宋体" w:cs="Times New Roman"/>
                      <w:bCs/>
                      <w:color w:val="000000"/>
                    </w:rPr>
                    <w:t>75</w:t>
                  </w:r>
                </w:p>
              </w:tc>
              <w:tc>
                <w:tcPr>
                  <w:tcW w:w="843" w:type="dxa"/>
                  <w:noWrap w:val="0"/>
                  <w:vAlign w:val="center"/>
                </w:tcPr>
                <w:p>
                  <w:pPr>
                    <w:adjustRightInd w:val="0"/>
                    <w:snapToGrid w:val="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32"/>
                <w:szCs w:val="20"/>
                <w14:textFill>
                  <w14:solidFill>
                    <w14:schemeClr w14:val="tx1"/>
                  </w14:solidFill>
                </w14:textFill>
              </w:rPr>
            </w:pPr>
            <w:r>
              <w:rPr>
                <w:rFonts w:hint="default" w:ascii="Times New Roman" w:hAnsi="Times New Roman" w:eastAsia="宋体" w:cs="Times New Roman"/>
                <w:color w:val="auto"/>
                <w:sz w:val="24"/>
                <w:szCs w:val="24"/>
                <w:lang w:val="en-US"/>
              </w:rPr>
              <w:t>上表可知，20</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lang w:val="en-US"/>
              </w:rPr>
              <w:t>年</w:t>
            </w:r>
            <w:r>
              <w:rPr>
                <w:rFonts w:hint="eastAsia" w:ascii="Times New Roman" w:hAnsi="Times New Roman" w:cs="Times New Roman"/>
                <w:color w:val="auto"/>
                <w:sz w:val="24"/>
                <w:szCs w:val="24"/>
                <w:lang w:val="en-US" w:eastAsia="zh-CN"/>
              </w:rPr>
              <w:t>新田</w:t>
            </w:r>
            <w:r>
              <w:rPr>
                <w:rFonts w:hint="default" w:ascii="Times New Roman" w:hAnsi="Times New Roman" w:eastAsia="宋体" w:cs="Times New Roman"/>
                <w:color w:val="auto"/>
                <w:sz w:val="24"/>
                <w:szCs w:val="24"/>
                <w:lang w:val="en-US" w:eastAsia="zh-CN"/>
              </w:rPr>
              <w:t>县</w:t>
            </w:r>
            <w:r>
              <w:rPr>
                <w:rFonts w:hint="default" w:ascii="Times New Roman" w:hAnsi="Times New Roman" w:eastAsia="宋体" w:cs="Times New Roman"/>
                <w:color w:val="auto"/>
                <w:sz w:val="24"/>
                <w:szCs w:val="24"/>
                <w:lang w:val="en-US"/>
              </w:rPr>
              <w:t>S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N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CO、O</w:t>
            </w:r>
            <w:r>
              <w:rPr>
                <w:rFonts w:hint="default" w:ascii="Times New Roman" w:hAnsi="Times New Roman" w:eastAsia="宋体" w:cs="Times New Roman"/>
                <w:color w:val="auto"/>
                <w:sz w:val="24"/>
                <w:szCs w:val="24"/>
                <w:vertAlign w:val="subscript"/>
                <w:lang w:val="en-US"/>
              </w:rPr>
              <w:t>3</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10</w:t>
            </w:r>
            <w:r>
              <w:rPr>
                <w:rFonts w:hint="default" w:ascii="Times New Roman" w:hAnsi="Times New Roman" w:eastAsia="宋体" w:cs="Times New Roman"/>
                <w:color w:val="auto"/>
                <w:sz w:val="24"/>
                <w:szCs w:val="24"/>
                <w:lang w:val="en-US"/>
              </w:rPr>
              <w:t>质量浓度满足《环境空</w:t>
            </w:r>
            <w:r>
              <w:rPr>
                <w:rFonts w:hint="default" w:ascii="Times New Roman" w:hAnsi="Times New Roman" w:eastAsia="宋体" w:cs="Times New Roman"/>
                <w:color w:val="000000" w:themeColor="text1"/>
                <w:sz w:val="24"/>
                <w:szCs w:val="24"/>
                <w:lang w:val="en-US"/>
                <w14:textFill>
                  <w14:solidFill>
                    <w14:schemeClr w14:val="tx1"/>
                  </w14:solidFill>
                </w14:textFill>
              </w:rPr>
              <w:t>气质量标准》（GB3095-2012）及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8年</w:t>
            </w:r>
            <w:r>
              <w:rPr>
                <w:rFonts w:hint="default" w:ascii="Times New Roman" w:hAnsi="Times New Roman" w:eastAsia="宋体" w:cs="Times New Roman"/>
                <w:color w:val="000000" w:themeColor="text1"/>
                <w:sz w:val="24"/>
                <w:szCs w:val="24"/>
                <w:lang w:val="en-US"/>
                <w14:textFill>
                  <w14:solidFill>
                    <w14:schemeClr w14:val="tx1"/>
                  </w14:solidFill>
                </w14:textFill>
              </w:rPr>
              <w:t>修改单二级标准要求，故环境空气为达标区。</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pPr>
            <w:bookmarkStart w:id="4" w:name="_Toc411767823"/>
            <w:bookmarkStart w:id="5" w:name="_Toc411767825"/>
            <w:r>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t>2、地表水环境质量现状</w:t>
            </w:r>
            <w:bookmarkEnd w:id="4"/>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bookmarkStart w:id="6" w:name="_Toc411767824"/>
            <w:bookmarkStart w:id="7" w:name="OLE_LINK6"/>
            <w:r>
              <w:rPr>
                <w:rFonts w:hint="default" w:ascii="Times New Roman" w:hAnsi="Times New Roman" w:eastAsia="宋体" w:cs="Times New Roman"/>
                <w:color w:val="000000" w:themeColor="text1"/>
                <w:kern w:val="0"/>
                <w:sz w:val="24"/>
                <w:szCs w:val="24"/>
                <w:u w:val="none"/>
                <w14:textFill>
                  <w14:solidFill>
                    <w14:schemeClr w14:val="tx1"/>
                  </w14:solidFill>
                </w14:textFill>
              </w:rPr>
              <w:t>项目本身无废水排放</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项目所在区域地表水主要为</w:t>
            </w:r>
            <w:r>
              <w:rPr>
                <w:rFonts w:hint="eastAsia" w:ascii="Times New Roman" w:hAnsi="Times New Roman" w:eastAsia="宋体" w:cs="Times New Roman"/>
                <w:color w:val="000000" w:themeColor="text1"/>
                <w:sz w:val="24"/>
                <w:lang w:val="en-US" w:eastAsia="zh-CN"/>
                <w14:textFill>
                  <w14:solidFill>
                    <w14:schemeClr w14:val="tx1"/>
                  </w14:solidFill>
                </w14:textFill>
              </w:rPr>
              <w:t>东北</w:t>
            </w:r>
            <w:r>
              <w:rPr>
                <w:rFonts w:hint="eastAsia" w:ascii="Times New Roman" w:hAnsi="Times New Roman" w:eastAsia="宋体" w:cs="Times New Roman"/>
                <w:color w:val="000000" w:themeColor="text1"/>
                <w:sz w:val="24"/>
                <w14:textFill>
                  <w14:solidFill>
                    <w14:schemeClr w14:val="tx1"/>
                  </w14:solidFill>
                </w14:textFill>
              </w:rPr>
              <w:t>方向</w:t>
            </w:r>
            <w:r>
              <w:rPr>
                <w:rFonts w:hint="eastAsia" w:ascii="Times New Roman" w:hAnsi="Times New Roman" w:eastAsia="宋体" w:cs="Times New Roman"/>
                <w:color w:val="000000" w:themeColor="text1"/>
                <w:sz w:val="24"/>
                <w:lang w:val="en-US" w:eastAsia="zh-CN"/>
                <w14:textFill>
                  <w14:solidFill>
                    <w14:schemeClr w14:val="tx1"/>
                  </w14:solidFill>
                </w14:textFill>
              </w:rPr>
              <w:t>1k</w:t>
            </w:r>
            <w:r>
              <w:rPr>
                <w:rFonts w:hint="eastAsia" w:ascii="Times New Roman" w:hAnsi="Times New Roman" w:eastAsia="宋体" w:cs="Times New Roman"/>
                <w:color w:val="000000" w:themeColor="text1"/>
                <w:sz w:val="24"/>
                <w14:textFill>
                  <w14:solidFill>
                    <w14:schemeClr w14:val="tx1"/>
                  </w14:solidFill>
                </w14:textFill>
              </w:rPr>
              <w:t>m的</w:t>
            </w:r>
            <w:r>
              <w:rPr>
                <w:rFonts w:hint="eastAsia"/>
                <w:color w:val="000000" w:themeColor="text1"/>
                <w:sz w:val="24"/>
                <w14:textFill>
                  <w14:solidFill>
                    <w14:schemeClr w14:val="tx1"/>
                  </w14:solidFill>
                </w14:textFill>
              </w:rPr>
              <w:t>无名小溪</w:t>
            </w:r>
            <w:r>
              <w:rPr>
                <w:rFonts w:hint="eastAsia" w:ascii="Times New Roman" w:hAnsi="Times New Roman" w:eastAsia="宋体" w:cs="Times New Roman"/>
                <w:color w:val="000000" w:themeColor="text1"/>
                <w:sz w:val="24"/>
                <w14:textFill>
                  <w14:solidFill>
                    <w14:schemeClr w14:val="tx1"/>
                  </w14:solidFill>
                </w14:textFill>
              </w:rPr>
              <w:t>，为了解项目附近地表水水质现状，本次环评</w:t>
            </w:r>
            <w:r>
              <w:rPr>
                <w:rFonts w:hint="eastAsia" w:ascii="Times New Roman" w:hAnsi="Times New Roman" w:eastAsia="宋体" w:cs="Times New Roman"/>
                <w:color w:val="000000" w:themeColor="text1"/>
                <w:sz w:val="24"/>
                <w:lang w:val="en-US" w:eastAsia="zh-CN"/>
                <w14:textFill>
                  <w14:solidFill>
                    <w14:schemeClr w14:val="tx1"/>
                  </w14:solidFill>
                </w14:textFill>
              </w:rPr>
              <w:t>引用《</w:t>
            </w:r>
            <w:r>
              <w:rPr>
                <w:rFonts w:hint="eastAsia" w:ascii="宋体" w:hAnsi="宋体" w:eastAsia="宋体" w:cs="Times New Roman"/>
                <w:color w:val="000000" w:themeColor="text1"/>
                <w:kern w:val="2"/>
                <w:sz w:val="24"/>
                <w:szCs w:val="24"/>
                <w:lang w:val="en-US" w:eastAsia="zh-CN" w:bidi="ar"/>
                <w14:textFill>
                  <w14:solidFill>
                    <w14:schemeClr w14:val="tx1"/>
                  </w14:solidFill>
                </w14:textFill>
              </w:rPr>
              <w:t>新田县新航环保墙体材料有限公司年产5000万块页岩环保砖项目</w:t>
            </w:r>
            <w:r>
              <w:rPr>
                <w:rFonts w:hint="eastAsia" w:ascii="Times New Roman" w:hAnsi="Times New Roman" w:eastAsia="宋体" w:cs="Times New Roman"/>
                <w:color w:val="000000" w:themeColor="text1"/>
                <w:sz w:val="24"/>
                <w:lang w:val="en-US" w:eastAsia="zh-CN"/>
                <w14:textFill>
                  <w14:solidFill>
                    <w14:schemeClr w14:val="tx1"/>
                  </w14:solidFill>
                </w14:textFill>
              </w:rPr>
              <w:t>》中</w:t>
            </w:r>
            <w:r>
              <w:rPr>
                <w:rFonts w:hint="eastAsia" w:ascii="Times New Roman" w:hAnsi="Times New Roman" w:eastAsia="宋体" w:cs="Times New Roman"/>
                <w:color w:val="000000" w:themeColor="text1"/>
                <w:sz w:val="24"/>
                <w14:textFill>
                  <w14:solidFill>
                    <w14:schemeClr w14:val="tx1"/>
                  </w14:solidFill>
                </w14:textFill>
              </w:rPr>
              <w:t>于</w:t>
            </w:r>
            <w:r>
              <w:rPr>
                <w:rFonts w:hint="default" w:ascii="Times New Roman" w:hAnsi="Times New Roman" w:eastAsia="宋体" w:cs="Times New Roman"/>
                <w:color w:val="000000" w:themeColor="text1"/>
                <w:sz w:val="24"/>
                <w14:textFill>
                  <w14:solidFill>
                    <w14:schemeClr w14:val="tx1"/>
                  </w14:solidFill>
                </w14:textFill>
              </w:rPr>
              <w:t>2019</w:t>
            </w:r>
            <w:r>
              <w:rPr>
                <w:rFonts w:hint="eastAsia" w:ascii="Times New Roman" w:hAnsi="Times New Roman" w:eastAsia="宋体" w:cs="Times New Roman"/>
                <w:color w:val="000000" w:themeColor="text1"/>
                <w:sz w:val="24"/>
                <w14:textFill>
                  <w14:solidFill>
                    <w14:schemeClr w14:val="tx1"/>
                  </w14:solidFill>
                </w14:textFill>
              </w:rPr>
              <w:t>年</w:t>
            </w:r>
            <w:r>
              <w:rPr>
                <w:rFonts w:hint="default" w:ascii="Times New Roman" w:hAnsi="Times New Roman" w:eastAsia="宋体" w:cs="Times New Roman"/>
                <w:color w:val="000000" w:themeColor="text1"/>
                <w:sz w:val="24"/>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月</w:t>
            </w:r>
            <w:r>
              <w:rPr>
                <w:rFonts w:hint="default" w:ascii="Times New Roman" w:hAnsi="Times New Roman" w:eastAsia="宋体" w:cs="Times New Roman"/>
                <w:color w:val="000000" w:themeColor="text1"/>
                <w:sz w:val="24"/>
                <w14:textFill>
                  <w14:solidFill>
                    <w14:schemeClr w14:val="tx1"/>
                  </w14:solidFill>
                </w14:textFill>
              </w:rPr>
              <w:t>14</w:t>
            </w:r>
            <w:r>
              <w:rPr>
                <w:rFonts w:hint="eastAsia" w:ascii="Times New Roman" w:hAnsi="Times New Roman" w:eastAsia="宋体" w:cs="Times New Roman"/>
                <w:color w:val="000000" w:themeColor="text1"/>
                <w:sz w:val="24"/>
                <w14:textFill>
                  <w14:solidFill>
                    <w14:schemeClr w14:val="tx1"/>
                  </w14:solidFill>
                </w14:textFill>
              </w:rPr>
              <w:t>日</w:t>
            </w:r>
            <w:bookmarkStart w:id="8" w:name="OLE_LINK25"/>
            <w:r>
              <w:rPr>
                <w:rFonts w:hint="eastAsia" w:ascii="Times New Roman" w:hAnsi="Times New Roman" w:eastAsia="宋体" w:cs="Times New Roman"/>
                <w:color w:val="000000" w:themeColor="text1"/>
                <w:sz w:val="24"/>
                <w14:textFill>
                  <w14:solidFill>
                    <w14:schemeClr w14:val="tx1"/>
                  </w14:solidFill>
                </w14:textFill>
              </w:rPr>
              <w:t>～</w:t>
            </w:r>
            <w:bookmarkEnd w:id="8"/>
            <w:r>
              <w:rPr>
                <w:rFonts w:hint="default" w:ascii="Times New Roman" w:hAnsi="Times New Roman" w:eastAsia="宋体" w:cs="Times New Roman"/>
                <w:color w:val="000000" w:themeColor="text1"/>
                <w:sz w:val="24"/>
                <w14:textFill>
                  <w14:solidFill>
                    <w14:schemeClr w14:val="tx1"/>
                  </w14:solidFill>
                </w14:textFill>
              </w:rPr>
              <w:t>16</w:t>
            </w:r>
            <w:r>
              <w:rPr>
                <w:rFonts w:hint="eastAsia" w:ascii="Times New Roman" w:hAnsi="Times New Roman" w:eastAsia="宋体" w:cs="Times New Roman"/>
                <w:color w:val="000000" w:themeColor="text1"/>
                <w:sz w:val="24"/>
                <w14:textFill>
                  <w14:solidFill>
                    <w14:schemeClr w14:val="tx1"/>
                  </w14:solidFill>
                </w14:textFill>
              </w:rPr>
              <w:t>日对东北侧上游</w:t>
            </w:r>
            <w:r>
              <w:rPr>
                <w:rFonts w:hint="default" w:ascii="Times New Roman" w:hAnsi="Times New Roman" w:eastAsia="宋体" w:cs="Times New Roman"/>
                <w:color w:val="000000" w:themeColor="text1"/>
                <w:sz w:val="24"/>
                <w14:textFill>
                  <w14:solidFill>
                    <w14:schemeClr w14:val="tx1"/>
                  </w14:solidFill>
                </w14:textFill>
              </w:rPr>
              <w:t>500m</w:t>
            </w:r>
            <w:r>
              <w:rPr>
                <w:rFonts w:hint="eastAsia" w:ascii="Times New Roman" w:hAnsi="Times New Roman" w:eastAsia="宋体" w:cs="Times New Roman"/>
                <w:color w:val="000000" w:themeColor="text1"/>
                <w:sz w:val="24"/>
                <w14:textFill>
                  <w14:solidFill>
                    <w14:schemeClr w14:val="tx1"/>
                  </w14:solidFill>
                </w14:textFill>
              </w:rPr>
              <w:t>无名小溪、生产区东南侧下游</w:t>
            </w:r>
            <w:r>
              <w:rPr>
                <w:rFonts w:hint="default" w:ascii="Times New Roman" w:hAnsi="Times New Roman" w:eastAsia="宋体" w:cs="Times New Roman"/>
                <w:color w:val="000000" w:themeColor="text1"/>
                <w:sz w:val="24"/>
                <w14:textFill>
                  <w14:solidFill>
                    <w14:schemeClr w14:val="tx1"/>
                  </w14:solidFill>
                </w14:textFill>
              </w:rPr>
              <w:t>1400m</w:t>
            </w:r>
            <w:r>
              <w:rPr>
                <w:rFonts w:hint="eastAsia" w:ascii="Times New Roman" w:hAnsi="Times New Roman" w:eastAsia="宋体" w:cs="Times New Roman"/>
                <w:color w:val="000000" w:themeColor="text1"/>
                <w:sz w:val="24"/>
                <w14:textFill>
                  <w14:solidFill>
                    <w14:schemeClr w14:val="tx1"/>
                  </w14:solidFill>
                </w14:textFill>
              </w:rPr>
              <w:t>无名小溪连续</w:t>
            </w:r>
            <w:r>
              <w:rPr>
                <w:rFonts w:hint="default" w:ascii="Times New Roman" w:hAnsi="Times New Roman" w:eastAsia="宋体" w:cs="Times New Roman"/>
                <w:color w:val="000000" w:themeColor="text1"/>
                <w:sz w:val="24"/>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天的现状监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eastAsia" w:ascii="宋体" w:hAnsi="宋体" w:eastAsia="宋体" w:cs="宋体"/>
                <w:color w:val="000000" w:themeColor="text1"/>
                <w:sz w:val="24"/>
                <w14:textFill>
                  <w14:solidFill>
                    <w14:schemeClr w14:val="tx1"/>
                  </w14:solidFill>
                </w14:textFill>
              </w:rPr>
              <w:t>①</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eastAsia" w:ascii="Times New Roman" w:hAnsi="Times New Roman" w:eastAsia="宋体" w:cs="Times New Roman"/>
                <w:color w:val="000000" w:themeColor="text1"/>
                <w:sz w:val="24"/>
                <w14:textFill>
                  <w14:solidFill>
                    <w14:schemeClr w14:val="tx1"/>
                  </w14:solidFill>
                </w14:textFill>
              </w:rPr>
              <w:t>监测断面、监测因子</w:t>
            </w:r>
          </w:p>
          <w:p>
            <w:pPr>
              <w:keepNext w:val="0"/>
              <w:keepLines w:val="0"/>
              <w:widowControl w:val="0"/>
              <w:suppressLineNumbers w:val="0"/>
              <w:snapToGrid w:val="0"/>
              <w:spacing w:before="0" w:beforeAutospacing="0" w:after="0" w:afterAutospacing="0"/>
              <w:ind w:left="0" w:right="0" w:firstLine="562"/>
              <w:jc w:val="center"/>
              <w:rPr>
                <w:rFonts w:hint="eastAsia" w:ascii="Times New Roman" w:hAnsi="Times New Roman" w:eastAsia="宋体" w:cs="Times New Roman"/>
                <w:b/>
                <w:kern w:val="2"/>
                <w:sz w:val="24"/>
                <w:szCs w:val="24"/>
                <w:lang w:val="en-US" w:eastAsia="zh-CN" w:bidi="ar-SA"/>
              </w:rPr>
            </w:pPr>
          </w:p>
          <w:p>
            <w:pPr>
              <w:keepNext w:val="0"/>
              <w:keepLines w:val="0"/>
              <w:widowControl w:val="0"/>
              <w:suppressLineNumbers w:val="0"/>
              <w:snapToGrid w:val="0"/>
              <w:spacing w:before="0" w:beforeAutospacing="0" w:after="0" w:afterAutospacing="0"/>
              <w:ind w:left="0" w:right="0" w:firstLine="562"/>
              <w:jc w:val="center"/>
              <w:rPr>
                <w:rFonts w:hint="eastAsia" w:ascii="Times New Roman" w:hAnsi="Times New Roman" w:eastAsia="宋体" w:cs="Times New Roman"/>
                <w:b/>
                <w:kern w:val="2"/>
                <w:sz w:val="21"/>
                <w:szCs w:val="21"/>
                <w:lang w:val="en-US" w:eastAsia="zh-CN" w:bidi="ar-SA"/>
              </w:rPr>
            </w:pPr>
          </w:p>
          <w:p>
            <w:pPr>
              <w:keepNext w:val="0"/>
              <w:keepLines w:val="0"/>
              <w:widowControl w:val="0"/>
              <w:suppressLineNumbers w:val="0"/>
              <w:snapToGrid w:val="0"/>
              <w:spacing w:before="0" w:beforeAutospacing="0" w:after="0" w:afterAutospacing="0"/>
              <w:ind w:left="0" w:right="0" w:firstLine="562"/>
              <w:jc w:val="center"/>
              <w:rPr>
                <w:rFonts w:hint="eastAsia" w:ascii="Times New Roman" w:hAnsi="Times New Roman" w:eastAsia="宋体" w:cs="Times New Roman"/>
                <w:b/>
                <w:kern w:val="2"/>
                <w:sz w:val="21"/>
                <w:szCs w:val="21"/>
                <w:lang w:val="en-US" w:eastAsia="zh-CN" w:bidi="ar-SA"/>
              </w:rPr>
            </w:pPr>
          </w:p>
          <w:p>
            <w:pPr>
              <w:keepNext w:val="0"/>
              <w:keepLines w:val="0"/>
              <w:widowControl w:val="0"/>
              <w:suppressLineNumbers w:val="0"/>
              <w:snapToGrid w:val="0"/>
              <w:spacing w:before="0" w:beforeAutospacing="0" w:after="0" w:afterAutospacing="0"/>
              <w:ind w:left="0" w:right="0" w:firstLine="562"/>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hint="default" w:ascii="Times New Roman" w:hAnsi="Times New Roman" w:eastAsia="宋体" w:cs="Times New Roman"/>
                <w:b/>
                <w:kern w:val="2"/>
                <w:sz w:val="21"/>
                <w:szCs w:val="21"/>
                <w:lang w:val="en-US" w:eastAsia="zh-CN" w:bidi="ar-SA"/>
              </w:rPr>
              <w:t xml:space="preserve">3-3   </w:t>
            </w:r>
            <w:r>
              <w:rPr>
                <w:rFonts w:hint="eastAsia" w:ascii="Times New Roman" w:hAnsi="Times New Roman" w:eastAsia="宋体" w:cs="Times New Roman"/>
                <w:b/>
                <w:kern w:val="2"/>
                <w:sz w:val="21"/>
                <w:szCs w:val="21"/>
                <w:lang w:val="en-US" w:eastAsia="zh-CN" w:bidi="ar-SA"/>
              </w:rPr>
              <w:t>监测断面及监测因子</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3"/>
              <w:gridCol w:w="2378"/>
              <w:gridCol w:w="2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811" w:type="pct"/>
                  <w:tcBorders>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outlineLvl w:val="2"/>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监测点位</w:t>
                  </w:r>
                </w:p>
              </w:tc>
              <w:tc>
                <w:tcPr>
                  <w:tcW w:w="1424" w:type="pct"/>
                  <w:tcBorders>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outlineLvl w:val="2"/>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与本项目的位置关系</w:t>
                  </w:r>
                </w:p>
              </w:tc>
              <w:tc>
                <w:tcPr>
                  <w:tcW w:w="1764" w:type="pct"/>
                  <w:tcBorders>
                    <w:left w:val="single" w:color="auto" w:sz="4" w:space="0"/>
                    <w:bottom w:val="single" w:color="auto" w:sz="4" w:space="0"/>
                  </w:tcBorders>
                  <w:vAlign w:val="center"/>
                </w:tcPr>
                <w:p>
                  <w:pPr>
                    <w:keepNext w:val="0"/>
                    <w:keepLines w:val="0"/>
                    <w:suppressLineNumbers w:val="0"/>
                    <w:spacing w:before="0" w:beforeLines="12" w:beforeAutospacing="0" w:after="0" w:afterLines="12" w:afterAutospacing="0"/>
                    <w:ind w:left="-105" w:leftChars="-50" w:right="-105" w:rightChars="-5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11"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1</w:t>
                  </w:r>
                  <w:r>
                    <w:rPr>
                      <w:rFonts w:hint="eastAsia" w:ascii="Times New Roman" w:hAnsi="Times New Roman" w:eastAsia="宋体" w:cs="Times New Roman"/>
                      <w:sz w:val="21"/>
                      <w:szCs w:val="21"/>
                    </w:rPr>
                    <w:t>生产区东北侧上游</w:t>
                  </w:r>
                  <w:r>
                    <w:rPr>
                      <w:rFonts w:hint="default" w:ascii="Times New Roman" w:hAnsi="Times New Roman" w:eastAsia="宋体" w:cs="Times New Roman"/>
                      <w:sz w:val="21"/>
                      <w:szCs w:val="21"/>
                    </w:rPr>
                    <w:t>500m</w:t>
                  </w:r>
                  <w:r>
                    <w:rPr>
                      <w:rFonts w:hint="eastAsia" w:ascii="Times New Roman" w:hAnsi="Times New Roman" w:eastAsia="宋体" w:cs="Times New Roman"/>
                      <w:sz w:val="21"/>
                      <w:szCs w:val="21"/>
                    </w:rPr>
                    <w:t>无名小溪</w:t>
                  </w:r>
                </w:p>
              </w:tc>
              <w:tc>
                <w:tcPr>
                  <w:tcW w:w="142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位于本项目东北侧1.3km</w:t>
                  </w:r>
                </w:p>
              </w:tc>
              <w:tc>
                <w:tcPr>
                  <w:tcW w:w="1764" w:type="pct"/>
                  <w:vMerge w:val="restart"/>
                  <w:tcBorders>
                    <w:top w:val="single" w:color="auto" w:sz="4" w:space="0"/>
                    <w:left w:val="single" w:color="auto" w:sz="4" w:space="0"/>
                    <w:bottom w:val="single" w:color="auto" w:sz="4" w:space="0"/>
                  </w:tcBorders>
                  <w:vAlign w:val="center"/>
                </w:tcPr>
                <w:p>
                  <w:pPr>
                    <w:keepNext w:val="0"/>
                    <w:keepLines w:val="0"/>
                    <w:widowControl w:val="0"/>
                    <w:suppressLineNumbers w:val="0"/>
                    <w:spacing w:before="0" w:beforeAutospacing="0" w:after="0" w:afterAutospacing="0"/>
                    <w:ind w:left="0" w:right="0" w:firstLine="210" w:firstLineChars="10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pH</w:t>
                  </w:r>
                  <w:r>
                    <w:rPr>
                      <w:rFonts w:hint="eastAsia" w:ascii="Times New Roman" w:hAnsi="Times New Roman" w:eastAsia="宋体"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COD</w:t>
                  </w:r>
                  <w:r>
                    <w:rPr>
                      <w:rFonts w:hint="eastAsia" w:ascii="Times New Roman" w:hAnsi="Times New Roman" w:eastAsia="宋体"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BOD</w:t>
                  </w:r>
                  <w:r>
                    <w:rPr>
                      <w:rFonts w:hint="default" w:ascii="Times New Roman" w:hAnsi="Times New Roman" w:eastAsia="宋体" w:cs="Times New Roman"/>
                      <w:kern w:val="2"/>
                      <w:sz w:val="21"/>
                      <w:szCs w:val="21"/>
                      <w:vertAlign w:val="subscript"/>
                      <w:lang w:val="en-US" w:eastAsia="zh-CN" w:bidi="ar-SA"/>
                    </w:rPr>
                    <w:t>5</w:t>
                  </w:r>
                  <w:r>
                    <w:rPr>
                      <w:rFonts w:hint="eastAsia" w:ascii="Times New Roman" w:hAnsi="Times New Roman" w:eastAsia="宋体" w:cs="Times New Roman"/>
                      <w:kern w:val="2"/>
                      <w:sz w:val="21"/>
                      <w:szCs w:val="21"/>
                      <w:lang w:val="en-US" w:eastAsia="zh-CN" w:bidi="ar-SA"/>
                    </w:rPr>
                    <w:t>、氨氮、</w:t>
                  </w:r>
                  <w:r>
                    <w:rPr>
                      <w:rFonts w:hint="default" w:ascii="Times New Roman" w:hAnsi="Times New Roman" w:eastAsia="宋体" w:cs="Times New Roman"/>
                      <w:kern w:val="2"/>
                      <w:sz w:val="21"/>
                      <w:szCs w:val="21"/>
                      <w:lang w:val="en-US" w:eastAsia="zh-CN" w:bidi="ar-SA"/>
                    </w:rPr>
                    <w:t>SS</w:t>
                  </w:r>
                  <w:r>
                    <w:rPr>
                      <w:rFonts w:hint="eastAsia" w:ascii="Times New Roman" w:hAnsi="Times New Roman" w:eastAsia="宋体" w:cs="Times New Roman"/>
                      <w:kern w:val="2"/>
                      <w:sz w:val="21"/>
                      <w:szCs w:val="21"/>
                      <w:lang w:val="en-US" w:eastAsia="zh-CN" w:bidi="ar-SA"/>
                    </w:rPr>
                    <w:t>、石油类、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1811" w:type="pct"/>
                  <w:tcBorders>
                    <w:top w:val="single" w:color="auto" w:sz="4" w:space="0"/>
                    <w:right w:val="single" w:color="auto" w:sz="4" w:space="0"/>
                  </w:tcBorders>
                  <w:vAlign w:val="center"/>
                </w:tcPr>
                <w:p>
                  <w:pPr>
                    <w:keepNext w:val="0"/>
                    <w:keepLines w:val="0"/>
                    <w:suppressLineNumbers w:val="0"/>
                    <w:spacing w:before="0" w:beforeAutospacing="0" w:after="0" w:afterAutospacing="0"/>
                    <w:ind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2</w:t>
                  </w:r>
                  <w:r>
                    <w:rPr>
                      <w:rFonts w:hint="eastAsia" w:ascii="Times New Roman" w:hAnsi="Times New Roman" w:eastAsia="宋体" w:cs="Times New Roman"/>
                      <w:sz w:val="21"/>
                      <w:szCs w:val="21"/>
                    </w:rPr>
                    <w:t>生产区东南侧下游</w:t>
                  </w:r>
                  <w:r>
                    <w:rPr>
                      <w:rFonts w:hint="default" w:ascii="Times New Roman" w:hAnsi="Times New Roman" w:eastAsia="宋体" w:cs="Times New Roman"/>
                      <w:sz w:val="21"/>
                      <w:szCs w:val="21"/>
                    </w:rPr>
                    <w:t>1400m</w:t>
                  </w:r>
                  <w:r>
                    <w:rPr>
                      <w:rFonts w:hint="eastAsia" w:ascii="Times New Roman" w:hAnsi="Times New Roman" w:eastAsia="宋体" w:cs="Times New Roman"/>
                      <w:sz w:val="21"/>
                      <w:szCs w:val="21"/>
                    </w:rPr>
                    <w:t>无名小溪</w:t>
                  </w:r>
                </w:p>
              </w:tc>
              <w:tc>
                <w:tcPr>
                  <w:tcW w:w="1424" w:type="pct"/>
                  <w:tcBorders>
                    <w:top w:val="single" w:color="auto" w:sz="4" w:space="0"/>
                    <w:left w:val="single" w:color="auto" w:sz="4" w:space="0"/>
                  </w:tcBorders>
                  <w:vAlign w:val="center"/>
                </w:tcPr>
                <w:p>
                  <w:pPr>
                    <w:keepNext w:val="0"/>
                    <w:keepLines w:val="0"/>
                    <w:suppressLineNumbers w:val="0"/>
                    <w:spacing w:before="0" w:beforeAutospacing="0" w:after="0" w:afterAutospacing="0"/>
                    <w:ind w:right="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位于本项目东南侧600m</w:t>
                  </w:r>
                </w:p>
              </w:tc>
              <w:tc>
                <w:tcPr>
                  <w:tcW w:w="1764" w:type="pct"/>
                  <w:vMerge w:val="continue"/>
                  <w:tcBorders>
                    <w:top w:val="single" w:color="auto" w:sz="4" w:space="0"/>
                    <w:left w:val="single" w:color="auto" w:sz="4" w:space="0"/>
                  </w:tcBorders>
                  <w:vAlign w:val="center"/>
                </w:tcPr>
                <w:p>
                  <w:pPr>
                    <w:keepNext w:val="0"/>
                    <w:keepLines w:val="0"/>
                    <w:widowControl w:val="0"/>
                    <w:suppressLineNumbers w:val="0"/>
                    <w:spacing w:before="0" w:beforeAutospacing="0" w:after="0" w:afterAutospacing="0"/>
                    <w:ind w:left="0" w:right="0" w:firstLine="210" w:firstLineChars="100"/>
                    <w:jc w:val="center"/>
                    <w:rPr>
                      <w:rFonts w:hint="default" w:ascii="Times New Roman" w:hAnsi="Times New Roman" w:eastAsia="宋体" w:cs="Times New Roman"/>
                      <w:kern w:val="2"/>
                      <w:sz w:val="21"/>
                      <w:szCs w:val="21"/>
                      <w:lang w:val="en-US" w:eastAsia="zh-CN" w:bidi="ar-SA"/>
                    </w:rPr>
                  </w:pPr>
                </w:p>
              </w:tc>
            </w:tr>
          </w:tbl>
          <w:p>
            <w:pPr>
              <w:keepNext w:val="0"/>
              <w:keepLines w:val="0"/>
              <w:suppressLineNumbers w:val="0"/>
              <w:spacing w:before="0" w:beforeAutospacing="0" w:after="0" w:afterAutospacing="0" w:line="360" w:lineRule="auto"/>
              <w:ind w:left="0" w:right="420" w:firstLine="480"/>
              <w:jc w:val="left"/>
              <w:rPr>
                <w:rFonts w:hint="default" w:ascii="Times New Roman" w:hAnsi="Times New Roman" w:eastAsia="宋体" w:cs="Times New Roman"/>
                <w:b/>
              </w:rPr>
            </w:pPr>
            <w:bookmarkStart w:id="9" w:name="OLE_LINK11"/>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 2 \* GB3 </w:instrText>
            </w:r>
            <w:r>
              <w:rPr>
                <w:rFonts w:hint="default" w:ascii="Times New Roman" w:hAnsi="Times New Roman" w:eastAsia="宋体" w:cs="Times New Roman"/>
                <w:sz w:val="24"/>
              </w:rPr>
              <w:fldChar w:fldCharType="separate"/>
            </w:r>
            <w:r>
              <w:rPr>
                <w:rFonts w:hint="eastAsia" w:ascii="宋体" w:hAnsi="宋体" w:eastAsia="宋体" w:cs="宋体"/>
                <w:sz w:val="24"/>
              </w:rPr>
              <w:t>②</w:t>
            </w:r>
            <w:r>
              <w:rPr>
                <w:rFonts w:hint="default" w:ascii="Times New Roman" w:hAnsi="Times New Roman" w:eastAsia="宋体" w:cs="Times New Roman"/>
                <w:sz w:val="24"/>
              </w:rPr>
              <w:fldChar w:fldCharType="end"/>
            </w:r>
            <w:bookmarkEnd w:id="9"/>
            <w:r>
              <w:rPr>
                <w:rFonts w:hint="eastAsia" w:ascii="Times New Roman" w:hAnsi="Times New Roman" w:eastAsia="宋体" w:cs="Times New Roman"/>
                <w:sz w:val="24"/>
              </w:rPr>
              <w:t>地表水监测统计结果</w:t>
            </w:r>
          </w:p>
          <w:p>
            <w:pPr>
              <w:keepNext w:val="0"/>
              <w:keepLines w:val="0"/>
              <w:suppressLineNumbers w:val="0"/>
              <w:spacing w:before="0" w:beforeAutospacing="0" w:after="0" w:afterAutospacing="0"/>
              <w:ind w:left="0" w:right="420"/>
              <w:jc w:val="center"/>
              <w:rPr>
                <w:rFonts w:hint="default" w:ascii="Times New Roman" w:hAnsi="Times New Roman" w:eastAsia="宋体" w:cs="Times New Roman"/>
                <w:b/>
              </w:rPr>
            </w:pPr>
            <w:r>
              <w:rPr>
                <w:rFonts w:hint="default" w:ascii="Times New Roman" w:hAnsi="Times New Roman" w:eastAsia="宋体" w:cs="Times New Roman"/>
                <w:b/>
              </w:rPr>
              <w:t xml:space="preserve">  </w:t>
            </w:r>
            <w:r>
              <w:rPr>
                <w:rFonts w:hint="eastAsia" w:ascii="Times New Roman" w:hAnsi="Times New Roman" w:eastAsia="宋体" w:cs="Times New Roman"/>
                <w:b/>
              </w:rPr>
              <w:t>表</w:t>
            </w:r>
            <w:r>
              <w:rPr>
                <w:rFonts w:hint="default" w:ascii="Times New Roman" w:hAnsi="Times New Roman" w:eastAsia="宋体" w:cs="Times New Roman"/>
                <w:b/>
              </w:rPr>
              <w:t xml:space="preserve">3-4     </w:t>
            </w:r>
            <w:r>
              <w:rPr>
                <w:rFonts w:hint="eastAsia" w:ascii="Times New Roman" w:hAnsi="Times New Roman" w:eastAsia="宋体" w:cs="Times New Roman"/>
                <w:b/>
              </w:rPr>
              <w:t>水质监测数据统计结果</w:t>
            </w:r>
            <w:r>
              <w:rPr>
                <w:rFonts w:hint="default" w:ascii="Times New Roman" w:hAnsi="Times New Roman" w:eastAsia="宋体" w:cs="Times New Roman"/>
                <w:b/>
              </w:rPr>
              <w:t xml:space="preserve">   </w:t>
            </w:r>
            <w:r>
              <w:rPr>
                <w:rFonts w:hint="eastAsia" w:ascii="Times New Roman" w:hAnsi="Times New Roman" w:eastAsia="宋体" w:cs="Times New Roman"/>
                <w:b/>
              </w:rPr>
              <w:t>单位：</w:t>
            </w:r>
            <w:r>
              <w:rPr>
                <w:rFonts w:hint="default" w:ascii="Times New Roman" w:hAnsi="Times New Roman" w:eastAsia="宋体" w:cs="Times New Roman"/>
                <w:b/>
              </w:rPr>
              <w:t>mg/L</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1072"/>
              <w:gridCol w:w="1618"/>
              <w:gridCol w:w="987"/>
              <w:gridCol w:w="1015"/>
              <w:gridCol w:w="1082"/>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826" w:type="pct"/>
                  <w:tcBorders>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断面</w:t>
                  </w:r>
                </w:p>
              </w:tc>
              <w:tc>
                <w:tcPr>
                  <w:tcW w:w="642" w:type="pct"/>
                  <w:tcBorders>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项目</w:t>
                  </w:r>
                </w:p>
              </w:tc>
              <w:tc>
                <w:tcPr>
                  <w:tcW w:w="969" w:type="pct"/>
                  <w:tcBorders>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浓度范围</w:t>
                  </w:r>
                </w:p>
              </w:tc>
              <w:tc>
                <w:tcPr>
                  <w:tcW w:w="591" w:type="pct"/>
                  <w:tcBorders>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标准</w:t>
                  </w:r>
                </w:p>
              </w:tc>
              <w:tc>
                <w:tcPr>
                  <w:tcW w:w="608" w:type="pct"/>
                  <w:tcBorders>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超标率</w:t>
                  </w:r>
                </w:p>
              </w:tc>
              <w:tc>
                <w:tcPr>
                  <w:tcW w:w="648" w:type="pct"/>
                  <w:tcBorders>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最大超标倍数</w:t>
                  </w:r>
                </w:p>
              </w:tc>
              <w:tc>
                <w:tcPr>
                  <w:tcW w:w="714" w:type="pct"/>
                  <w:tcBorders>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826" w:type="pct"/>
                  <w:vMerge w:val="restart"/>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1生产区东北侧上游500m无名小溪</w:t>
                  </w: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pH</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28-7.36</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9</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6"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COD</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14</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BOD</w:t>
                  </w:r>
                  <w:r>
                    <w:rPr>
                      <w:rFonts w:hint="default" w:ascii="Times New Roman" w:hAnsi="Times New Roman" w:cs="Times New Roman" w:eastAsiaTheme="minorEastAsia"/>
                      <w:sz w:val="21"/>
                      <w:szCs w:val="21"/>
                      <w:vertAlign w:val="subscript"/>
                    </w:rPr>
                    <w:t>5</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2.1</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氨氮</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95-0.215</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悬浮物</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16</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0</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7"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石油类</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4</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5</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7"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动植物油</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4-0.07</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826" w:type="pct"/>
                  <w:vMerge w:val="restart"/>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2生产区东南侧下游1400m无名小溪</w:t>
                  </w: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pH</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25-7.41</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9</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7"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COD</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11</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BOD</w:t>
                  </w:r>
                  <w:r>
                    <w:rPr>
                      <w:rFonts w:hint="default" w:ascii="Times New Roman" w:hAnsi="Times New Roman" w:cs="Times New Roman" w:eastAsiaTheme="minorEastAsia"/>
                      <w:sz w:val="21"/>
                      <w:szCs w:val="21"/>
                      <w:vertAlign w:val="subscript"/>
                    </w:rPr>
                    <w:t>5</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1.5</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氨氮</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85-0.192</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悬浮物</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15</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0</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826" w:type="pct"/>
                  <w:vMerge w:val="continue"/>
                  <w:tcBorders>
                    <w:top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石油类</w:t>
                  </w:r>
                </w:p>
              </w:tc>
              <w:tc>
                <w:tcPr>
                  <w:tcW w:w="969"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4</w:t>
                  </w:r>
                </w:p>
              </w:tc>
              <w:tc>
                <w:tcPr>
                  <w:tcW w:w="591"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5</w:t>
                  </w:r>
                </w:p>
              </w:tc>
              <w:tc>
                <w:tcPr>
                  <w:tcW w:w="60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bottom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826" w:type="pct"/>
                  <w:vMerge w:val="continue"/>
                  <w:tcBorders>
                    <w:top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p>
              </w:tc>
              <w:tc>
                <w:tcPr>
                  <w:tcW w:w="642" w:type="pct"/>
                  <w:tcBorders>
                    <w:top w:val="single" w:color="auto" w:sz="4" w:space="0"/>
                    <w:left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动植物油</w:t>
                  </w:r>
                </w:p>
              </w:tc>
              <w:tc>
                <w:tcPr>
                  <w:tcW w:w="969" w:type="pct"/>
                  <w:tcBorders>
                    <w:top w:val="single" w:color="auto" w:sz="4" w:space="0"/>
                    <w:left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5-0.06</w:t>
                  </w:r>
                </w:p>
              </w:tc>
              <w:tc>
                <w:tcPr>
                  <w:tcW w:w="591" w:type="pct"/>
                  <w:tcBorders>
                    <w:top w:val="single" w:color="auto" w:sz="4" w:space="0"/>
                    <w:left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c>
                <w:tcPr>
                  <w:tcW w:w="608" w:type="pct"/>
                  <w:tcBorders>
                    <w:top w:val="single" w:color="auto" w:sz="4" w:space="0"/>
                    <w:left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648" w:type="pct"/>
                  <w:tcBorders>
                    <w:top w:val="single" w:color="auto" w:sz="4" w:space="0"/>
                    <w:left w:val="single" w:color="auto" w:sz="4" w:space="0"/>
                    <w:righ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4" w:type="pct"/>
                  <w:tcBorders>
                    <w:top w:val="single" w:color="auto" w:sz="4" w:space="0"/>
                    <w:left w:val="single" w:color="auto" w:sz="4" w:space="0"/>
                  </w:tcBorders>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达标</w:t>
                  </w:r>
                </w:p>
              </w:tc>
            </w:tr>
          </w:tbl>
          <w:p>
            <w:pPr>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sz w:val="24"/>
                <w:szCs w:val="24"/>
              </w:rPr>
              <w:t>监测结果表明，项目W1、W2断面均能满足《地表水环境质量标准》(GB3838-2002)Ⅲ类水质标准要求，SS满足《地表水资源质量标准》（SL63-94）中</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themeColor="text1"/>
                <w:sz w:val="24"/>
                <w:szCs w:val="24"/>
                <w14:textFill>
                  <w14:solidFill>
                    <w14:schemeClr w14:val="tx1"/>
                  </w14:solidFill>
                </w14:textFill>
              </w:rPr>
              <w:t>悬浮物</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标准。</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jc w:val="both"/>
              <w:outlineLvl w:val="2"/>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t>3、声环境质量现状</w:t>
            </w:r>
            <w:bookmarkEnd w:id="6"/>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了解项目区声环境现状情况，本项目委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郴州力方检测技术</w:t>
            </w:r>
            <w:r>
              <w:rPr>
                <w:rFonts w:hint="default" w:ascii="Times New Roman" w:hAnsi="Times New Roman" w:eastAsia="宋体" w:cs="Times New Roman"/>
                <w:color w:val="000000" w:themeColor="text1"/>
                <w:sz w:val="24"/>
                <w:szCs w:val="24"/>
                <w14:textFill>
                  <w14:solidFill>
                    <w14:schemeClr w14:val="tx1"/>
                  </w14:solidFill>
                </w14:textFill>
              </w:rPr>
              <w:t>有限公司对厂界四周进行了昼夜间噪声现状布点监测，监测时间为2020年</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月</w:t>
            </w:r>
            <w:r>
              <w:rPr>
                <w:rFonts w:hint="eastAsia" w:ascii="Times New Roman" w:hAnsi="Times New Roman" w:cs="Times New Roman"/>
                <w:color w:val="000000" w:themeColor="text1"/>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14:textFill>
                  <w14:solidFill>
                    <w14:schemeClr w14:val="tx1"/>
                  </w14:solidFill>
                </w14:textFill>
              </w:rPr>
              <w:t>日~</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月</w:t>
            </w:r>
            <w:r>
              <w:rPr>
                <w:rFonts w:hint="eastAsia" w:ascii="Times New Roman" w:hAnsi="Times New Roman"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14:textFill>
                  <w14:solidFill>
                    <w14:schemeClr w14:val="tx1"/>
                  </w14:solidFill>
                </w14:textFill>
              </w:rPr>
              <w:t>日</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此次监测共布设4个监测点，分别设置在本项目东西南北厂界外1m。</w:t>
            </w:r>
            <w:r>
              <w:rPr>
                <w:rFonts w:hint="default" w:ascii="Times New Roman" w:hAnsi="Times New Roman" w:eastAsia="宋体" w:cs="Times New Roman"/>
                <w:bCs/>
                <w:color w:val="000000" w:themeColor="text1"/>
                <w:sz w:val="24"/>
                <w:szCs w:val="24"/>
                <w14:textFill>
                  <w14:solidFill>
                    <w14:schemeClr w14:val="tx1"/>
                  </w14:solidFill>
                </w14:textFill>
              </w:rPr>
              <w:t>监测结果见表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14:textFill>
                  <w14:solidFill>
                    <w14:schemeClr w14:val="tx1"/>
                  </w14:solidFill>
                </w14:textFill>
              </w:rPr>
              <w:t>。</w:t>
            </w:r>
          </w:p>
          <w:p>
            <w:pPr>
              <w:widowControl/>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表3-4  噪声现状监测结果一览表   单位：dB(A)</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676"/>
              <w:gridCol w:w="979"/>
              <w:gridCol w:w="745"/>
              <w:gridCol w:w="767"/>
              <w:gridCol w:w="710"/>
              <w:gridCol w:w="637"/>
              <w:gridCol w:w="734"/>
              <w:gridCol w:w="649"/>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42" w:type="dxa"/>
                  <w:vMerge w:val="restart"/>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编号</w:t>
                  </w:r>
                </w:p>
              </w:tc>
              <w:tc>
                <w:tcPr>
                  <w:tcW w:w="1676" w:type="dxa"/>
                  <w:vMerge w:val="restart"/>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w:t>
                  </w:r>
                </w:p>
              </w:tc>
              <w:tc>
                <w:tcPr>
                  <w:tcW w:w="1724" w:type="dxa"/>
                  <w:gridSpan w:val="2"/>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值（</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月</w:t>
                  </w:r>
                  <w:r>
                    <w:rPr>
                      <w:rFonts w:hint="eastAsia" w:ascii="Times New Roman" w:hAnsi="Times New Roman" w:cs="Times New Roman"/>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color w:val="000000" w:themeColor="text1"/>
                      <w:sz w:val="21"/>
                      <w:szCs w:val="21"/>
                      <w14:textFill>
                        <w14:solidFill>
                          <w14:schemeClr w14:val="tx1"/>
                        </w14:solidFill>
                      </w14:textFill>
                    </w:rPr>
                    <w:t>日）</w:t>
                  </w:r>
                </w:p>
              </w:tc>
              <w:tc>
                <w:tcPr>
                  <w:tcW w:w="1477" w:type="dxa"/>
                  <w:gridSpan w:val="2"/>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值（</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月</w:t>
                  </w:r>
                  <w:r>
                    <w:rPr>
                      <w:rFonts w:hint="eastAsia" w:ascii="Times New Roman" w:hAnsi="Times New Roman" w:cs="Times New Roman"/>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z w:val="21"/>
                      <w:szCs w:val="21"/>
                      <w14:textFill>
                        <w14:solidFill>
                          <w14:schemeClr w14:val="tx1"/>
                        </w14:solidFill>
                      </w14:textFill>
                    </w:rPr>
                    <w:t>日）</w:t>
                  </w:r>
                </w:p>
              </w:tc>
              <w:tc>
                <w:tcPr>
                  <w:tcW w:w="1371" w:type="dxa"/>
                  <w:gridSpan w:val="2"/>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w:t>
                  </w:r>
                </w:p>
              </w:tc>
              <w:tc>
                <w:tcPr>
                  <w:tcW w:w="1303" w:type="dxa"/>
                  <w:gridSpan w:val="2"/>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42" w:type="dxa"/>
                  <w:vMerge w:val="continue"/>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676" w:type="dxa"/>
                  <w:vMerge w:val="continue"/>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79"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745"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767"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710"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637"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734"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649"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654"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742"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1</w:t>
                  </w:r>
                </w:p>
              </w:tc>
              <w:tc>
                <w:tcPr>
                  <w:tcW w:w="1676"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东侧外1m</w:t>
                  </w:r>
                </w:p>
              </w:tc>
              <w:tc>
                <w:tcPr>
                  <w:tcW w:w="979"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6.2</w:t>
                  </w:r>
                </w:p>
              </w:tc>
              <w:tc>
                <w:tcPr>
                  <w:tcW w:w="745"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6.2</w:t>
                  </w:r>
                </w:p>
              </w:tc>
              <w:tc>
                <w:tcPr>
                  <w:tcW w:w="767"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3</w:t>
                  </w:r>
                </w:p>
              </w:tc>
              <w:tc>
                <w:tcPr>
                  <w:tcW w:w="710"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4.4</w:t>
                  </w:r>
                </w:p>
              </w:tc>
              <w:tc>
                <w:tcPr>
                  <w:tcW w:w="637"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34"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9"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654"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blHeader/>
                <w:jc w:val="center"/>
              </w:trPr>
              <w:tc>
                <w:tcPr>
                  <w:tcW w:w="742"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2</w:t>
                  </w:r>
                </w:p>
              </w:tc>
              <w:tc>
                <w:tcPr>
                  <w:tcW w:w="1676"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南侧外1m</w:t>
                  </w:r>
                </w:p>
              </w:tc>
              <w:tc>
                <w:tcPr>
                  <w:tcW w:w="979"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7</w:t>
                  </w:r>
                </w:p>
              </w:tc>
              <w:tc>
                <w:tcPr>
                  <w:tcW w:w="745"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7</w:t>
                  </w:r>
                </w:p>
              </w:tc>
              <w:tc>
                <w:tcPr>
                  <w:tcW w:w="767"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3.7</w:t>
                  </w:r>
                </w:p>
              </w:tc>
              <w:tc>
                <w:tcPr>
                  <w:tcW w:w="710"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1</w:t>
                  </w:r>
                </w:p>
              </w:tc>
              <w:tc>
                <w:tcPr>
                  <w:tcW w:w="637"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34"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9"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654"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blHeader/>
                <w:jc w:val="center"/>
              </w:trPr>
              <w:tc>
                <w:tcPr>
                  <w:tcW w:w="742"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3</w:t>
                  </w:r>
                </w:p>
              </w:tc>
              <w:tc>
                <w:tcPr>
                  <w:tcW w:w="1676"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西侧外1m</w:t>
                  </w:r>
                </w:p>
              </w:tc>
              <w:tc>
                <w:tcPr>
                  <w:tcW w:w="979"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4</w:t>
                  </w:r>
                </w:p>
              </w:tc>
              <w:tc>
                <w:tcPr>
                  <w:tcW w:w="745"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w:t>
                  </w: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767"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9</w:t>
                  </w:r>
                </w:p>
              </w:tc>
              <w:tc>
                <w:tcPr>
                  <w:tcW w:w="710"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3.9</w:t>
                  </w:r>
                </w:p>
              </w:tc>
              <w:tc>
                <w:tcPr>
                  <w:tcW w:w="637"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34"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9"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654"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blHeader/>
                <w:jc w:val="center"/>
              </w:trPr>
              <w:tc>
                <w:tcPr>
                  <w:tcW w:w="742"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4</w:t>
                  </w:r>
                </w:p>
              </w:tc>
              <w:tc>
                <w:tcPr>
                  <w:tcW w:w="1676"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北侧外1m</w:t>
                  </w:r>
                </w:p>
              </w:tc>
              <w:tc>
                <w:tcPr>
                  <w:tcW w:w="979"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5</w:t>
                  </w:r>
                </w:p>
              </w:tc>
              <w:tc>
                <w:tcPr>
                  <w:tcW w:w="745"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4</w:t>
                  </w:r>
                </w:p>
              </w:tc>
              <w:tc>
                <w:tcPr>
                  <w:tcW w:w="767"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1</w:t>
                  </w:r>
                </w:p>
              </w:tc>
              <w:tc>
                <w:tcPr>
                  <w:tcW w:w="710"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3.8</w:t>
                  </w:r>
                </w:p>
              </w:tc>
              <w:tc>
                <w:tcPr>
                  <w:tcW w:w="637"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34"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9"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654"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blHeader/>
                <w:jc w:val="center"/>
              </w:trPr>
              <w:tc>
                <w:tcPr>
                  <w:tcW w:w="742"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5</w:t>
                  </w:r>
                </w:p>
              </w:tc>
              <w:tc>
                <w:tcPr>
                  <w:tcW w:w="1676"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北侧133m处居民点</w:t>
                  </w:r>
                </w:p>
              </w:tc>
              <w:tc>
                <w:tcPr>
                  <w:tcW w:w="979"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6.5</w:t>
                  </w:r>
                </w:p>
              </w:tc>
              <w:tc>
                <w:tcPr>
                  <w:tcW w:w="745" w:type="dxa"/>
                  <w:noWrap w:val="0"/>
                  <w:vAlign w:val="center"/>
                </w:tcPr>
                <w:p>
                  <w:pPr>
                    <w:adjustRightInd w:val="0"/>
                    <w:snapToGrid w:val="0"/>
                    <w:spacing w:line="360" w:lineRule="atLeast"/>
                    <w:ind w:firstLine="0" w:firstLineChars="0"/>
                    <w:jc w:val="center"/>
                    <w:textAlignment w:val="baseline"/>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0</w:t>
                  </w:r>
                </w:p>
              </w:tc>
              <w:tc>
                <w:tcPr>
                  <w:tcW w:w="767"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6.3</w:t>
                  </w:r>
                </w:p>
              </w:tc>
              <w:tc>
                <w:tcPr>
                  <w:tcW w:w="710"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1</w:t>
                  </w:r>
                </w:p>
              </w:tc>
              <w:tc>
                <w:tcPr>
                  <w:tcW w:w="637"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734" w:type="dxa"/>
                  <w:tcBorders>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9" w:type="dxa"/>
                  <w:tcBorders>
                    <w:left w:val="single" w:color="000000" w:sz="4" w:space="0"/>
                    <w:righ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654" w:type="dxa"/>
                  <w:tcBorders>
                    <w:left w:val="single" w:color="000000" w:sz="4" w:space="0"/>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表3-4声环境质量现状监测结果分析可知，项目东、西、南、北侧</w:t>
            </w:r>
            <w:r>
              <w:rPr>
                <w:rFonts w:hint="eastAsia" w:ascii="Times New Roman" w:hAnsi="Times New Roman" w:cs="Times New Roman"/>
                <w:color w:val="000000" w:themeColor="text1"/>
                <w:sz w:val="24"/>
                <w:szCs w:val="24"/>
                <w:lang w:val="en-US" w:eastAsia="zh-CN"/>
                <w14:textFill>
                  <w14:solidFill>
                    <w14:schemeClr w14:val="tx1"/>
                  </w14:solidFill>
                </w14:textFill>
              </w:rPr>
              <w:t>及西北侧133m居民点</w:t>
            </w:r>
            <w:r>
              <w:rPr>
                <w:rFonts w:hint="default" w:ascii="Times New Roman" w:hAnsi="Times New Roman" w:eastAsia="宋体" w:cs="Times New Roman"/>
                <w:color w:val="000000" w:themeColor="text1"/>
                <w:sz w:val="24"/>
                <w:szCs w:val="24"/>
                <w14:textFill>
                  <w14:solidFill>
                    <w14:schemeClr w14:val="tx1"/>
                  </w14:solidFill>
                </w14:textFill>
              </w:rPr>
              <w:t>环境质量能满足《声环境质量标准》（GB3096-2008）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类标准。</w:t>
            </w:r>
          </w:p>
          <w:p>
            <w:pPr>
              <w:keepNext/>
              <w:keepLines/>
              <w:pageBreakBefore w:val="0"/>
              <w:widowControl w:val="0"/>
              <w:numPr>
                <w:ilvl w:val="0"/>
                <w:numId w:val="0"/>
              </w:numPr>
              <w:kinsoku/>
              <w:wordWrap/>
              <w:overflowPunct/>
              <w:topLinePunct w:val="0"/>
              <w:autoSpaceDE/>
              <w:autoSpaceDN/>
              <w:bidi w:val="0"/>
              <w:adjustRightInd w:val="0"/>
              <w:snapToGrid w:val="0"/>
              <w:spacing w:after="0" w:line="360" w:lineRule="auto"/>
              <w:jc w:val="both"/>
              <w:outlineLvl w:val="2"/>
              <w:rPr>
                <w:rFonts w:hint="default" w:ascii="Times New Roman" w:hAnsi="Times New Roman" w:eastAsia="宋体" w:cs="Times New Roman"/>
                <w:b/>
                <w:bCs/>
                <w:color w:val="000000"/>
                <w:kern w:val="2"/>
                <w:sz w:val="24"/>
                <w:szCs w:val="22"/>
                <w:lang w:val="en-US" w:eastAsia="zh-CN" w:bidi="ar-SA"/>
              </w:rPr>
            </w:pPr>
            <w:r>
              <w:rPr>
                <w:rFonts w:hint="default" w:ascii="Times New Roman" w:hAnsi="Times New Roman" w:eastAsia="宋体" w:cs="Times New Roman"/>
                <w:b/>
                <w:bCs/>
                <w:color w:val="000000"/>
                <w:kern w:val="2"/>
                <w:sz w:val="24"/>
                <w:szCs w:val="22"/>
                <w:lang w:val="en-US" w:eastAsia="zh-CN" w:bidi="ar-SA"/>
              </w:rPr>
              <w:t>4、地下水环境</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依据《环境影响评价技术导则 地下水环境》（HJ610-2016）的规定，评价工作等级的划分应依据建设项目行业分类和地下水环境敏感程度分级进行判定，划分为一、二、三级。</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 xml:space="preserve">根据建设项目对地下水环境影响的程度，结合《建设项目环境影响评价分类管理名录》将建设项目分为四类，详见 </w:t>
            </w:r>
            <w:r>
              <w:rPr>
                <w:rFonts w:hint="eastAsia" w:ascii="Times New Roman" w:hAnsi="Times New Roman" w:eastAsia="宋体" w:cs="Times New Roman"/>
                <w:color w:val="000000"/>
                <w:sz w:val="24"/>
                <w:szCs w:val="22"/>
                <w:lang w:eastAsia="zh-CN"/>
              </w:rPr>
              <w:t>《</w:t>
            </w:r>
            <w:r>
              <w:rPr>
                <w:rFonts w:hint="eastAsia" w:ascii="Times New Roman" w:hAnsi="Times New Roman" w:eastAsia="宋体" w:cs="Times New Roman"/>
                <w:color w:val="000000"/>
                <w:sz w:val="24"/>
                <w:szCs w:val="22"/>
                <w:lang w:val="en-US" w:eastAsia="zh-CN"/>
              </w:rPr>
              <w:t>环境影响评价技术导则-地下水</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rPr>
              <w:t>HJ610-2016</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rPr>
              <w:t>的附录A。Ⅰ、Ⅱ、Ⅲ类建设项目的地下水进行环境影响评价，Ⅳ类项目不开展地下水环境影响评价。根据附录A确定建设项目所属的地下水环境影响评价项目类别</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rPr>
              <w:t>项目属于</w:t>
            </w:r>
            <w:r>
              <w:rPr>
                <w:rFonts w:hint="eastAsia" w:ascii="Times New Roman" w:hAnsi="Times New Roman" w:eastAsia="宋体" w:cs="Times New Roman"/>
                <w:color w:val="000000"/>
                <w:sz w:val="24"/>
                <w:szCs w:val="22"/>
                <w:lang w:eastAsia="zh-CN"/>
              </w:rPr>
              <w:t>“</w:t>
            </w:r>
            <w:r>
              <w:rPr>
                <w:rFonts w:hint="eastAsia" w:ascii="Times New Roman" w:hAnsi="Times New Roman" w:eastAsia="宋体" w:cs="Times New Roman"/>
                <w:color w:val="000000"/>
                <w:sz w:val="24"/>
                <w:szCs w:val="22"/>
                <w:lang w:val="en-US" w:eastAsia="zh-CN"/>
              </w:rPr>
              <w:t>N轻工107其他食品制造</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rPr>
              <w:t>，地下水环境影响评价项目类别属于</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rPr>
              <w:t>报告表的Ⅳ类</w:t>
            </w:r>
            <w:r>
              <w:rPr>
                <w:rFonts w:hint="eastAsia" w:ascii="Times New Roman" w:hAnsi="Times New Roman" w:eastAsia="宋体" w:cs="Times New Roman"/>
                <w:color w:val="000000"/>
                <w:sz w:val="24"/>
                <w:szCs w:val="22"/>
                <w:lang w:eastAsia="zh-CN"/>
              </w:rPr>
              <w:t>”</w:t>
            </w:r>
            <w:r>
              <w:rPr>
                <w:rFonts w:hint="default" w:ascii="Times New Roman" w:hAnsi="Times New Roman" w:eastAsia="宋体" w:cs="Times New Roman"/>
                <w:color w:val="000000"/>
                <w:sz w:val="24"/>
                <w:szCs w:val="22"/>
              </w:rPr>
              <w:t>，不开展地下水环境影响评价。</w:t>
            </w:r>
          </w:p>
          <w:p>
            <w:pPr>
              <w:keepNext/>
              <w:keepLines/>
              <w:pageBreakBefore w:val="0"/>
              <w:widowControl w:val="0"/>
              <w:numPr>
                <w:ilvl w:val="0"/>
                <w:numId w:val="0"/>
              </w:numPr>
              <w:kinsoku/>
              <w:wordWrap/>
              <w:overflowPunct/>
              <w:topLinePunct w:val="0"/>
              <w:autoSpaceDE/>
              <w:autoSpaceDN/>
              <w:bidi w:val="0"/>
              <w:adjustRightInd w:val="0"/>
              <w:snapToGrid w:val="0"/>
              <w:spacing w:after="0" w:line="360" w:lineRule="auto"/>
              <w:jc w:val="both"/>
              <w:outlineLvl w:val="2"/>
              <w:rPr>
                <w:rFonts w:hint="default" w:ascii="Times New Roman" w:hAnsi="Times New Roman" w:eastAsia="宋体" w:cs="Times New Roman"/>
                <w:b/>
                <w:bCs/>
                <w:color w:val="000000"/>
                <w:kern w:val="2"/>
                <w:sz w:val="24"/>
                <w:szCs w:val="22"/>
                <w:lang w:val="en-US" w:eastAsia="zh-CN" w:bidi="ar-SA"/>
              </w:rPr>
            </w:pPr>
            <w:r>
              <w:rPr>
                <w:rFonts w:hint="default" w:ascii="Times New Roman" w:hAnsi="Times New Roman" w:eastAsia="宋体" w:cs="Times New Roman"/>
                <w:b/>
                <w:bCs/>
                <w:color w:val="000000"/>
                <w:kern w:val="2"/>
                <w:sz w:val="24"/>
                <w:szCs w:val="22"/>
                <w:lang w:val="en-US" w:eastAsia="zh-CN" w:bidi="ar-SA"/>
              </w:rPr>
              <w:t>5、土壤环境</w:t>
            </w:r>
          </w:p>
          <w:p>
            <w:pPr>
              <w:pageBreakBefore w:val="0"/>
              <w:widowControl w:val="0"/>
              <w:kinsoku/>
              <w:wordWrap/>
              <w:overflowPunct/>
              <w:topLinePunct w:val="0"/>
              <w:autoSpaceDE/>
              <w:autoSpaceDN/>
              <w:bidi w:val="0"/>
              <w:adjustRightInd w:val="0"/>
              <w:snapToGrid w:val="0"/>
              <w:spacing w:after="0" w:line="360" w:lineRule="auto"/>
              <w:ind w:firstLine="480" w:firstLineChars="200"/>
              <w:jc w:val="both"/>
              <w:rPr>
                <w:rFonts w:hint="default" w:ascii="Times New Roman" w:hAnsi="Times New Roman" w:eastAsia="宋体" w:cs="Times New Roman"/>
                <w:b/>
                <w:bCs/>
                <w:color w:val="000000"/>
                <w:kern w:val="2"/>
                <w:sz w:val="24"/>
                <w:szCs w:val="22"/>
                <w:lang w:val="en-US" w:eastAsia="zh-CN" w:bidi="ar-SA"/>
              </w:rPr>
            </w:pPr>
            <w:r>
              <w:rPr>
                <w:rFonts w:hint="default" w:ascii="Times New Roman" w:hAnsi="Times New Roman" w:eastAsia="宋体" w:cs="Times New Roman"/>
                <w:color w:val="000000"/>
                <w:kern w:val="2"/>
                <w:sz w:val="24"/>
                <w:szCs w:val="22"/>
                <w:lang w:val="en-US" w:eastAsia="zh-CN" w:bidi="ar-SA"/>
              </w:rPr>
              <w:t>根据《环境影响评价技术导则-土壤环境（试行）》（HJ 964-2018）附录A，本项目土壤环境影响评价项目类别为其他行业，全部属于Ⅳ类建设项目，不开展土壤环境影响评价。</w:t>
            </w:r>
          </w:p>
          <w:p>
            <w:pPr>
              <w:keepNext/>
              <w:keepLines/>
              <w:pageBreakBefore w:val="0"/>
              <w:widowControl w:val="0"/>
              <w:numPr>
                <w:ilvl w:val="0"/>
                <w:numId w:val="0"/>
              </w:numPr>
              <w:kinsoku/>
              <w:wordWrap/>
              <w:overflowPunct/>
              <w:topLinePunct w:val="0"/>
              <w:autoSpaceDE/>
              <w:autoSpaceDN/>
              <w:bidi w:val="0"/>
              <w:adjustRightInd w:val="0"/>
              <w:snapToGrid w:val="0"/>
              <w:spacing w:after="0" w:line="360" w:lineRule="auto"/>
              <w:jc w:val="both"/>
              <w:outlineLvl w:val="2"/>
              <w:rPr>
                <w:rFonts w:hint="default" w:ascii="Times New Roman" w:hAnsi="Times New Roman" w:eastAsia="宋体" w:cs="Times New Roman"/>
                <w:b/>
                <w:bCs/>
                <w:color w:val="000000"/>
                <w:kern w:val="2"/>
                <w:sz w:val="24"/>
                <w:szCs w:val="22"/>
                <w:lang w:val="en-US" w:eastAsia="zh-CN" w:bidi="ar-SA"/>
              </w:rPr>
            </w:pPr>
            <w:r>
              <w:rPr>
                <w:rFonts w:hint="default" w:ascii="Times New Roman" w:hAnsi="Times New Roman" w:eastAsia="宋体" w:cs="Times New Roman"/>
                <w:b/>
                <w:bCs/>
                <w:color w:val="000000"/>
                <w:kern w:val="2"/>
                <w:sz w:val="24"/>
                <w:szCs w:val="22"/>
                <w:lang w:val="en-US" w:eastAsia="zh-CN" w:bidi="ar-SA"/>
              </w:rPr>
              <w:t>6、生态环境质量现状</w:t>
            </w:r>
            <w:bookmarkEnd w:id="5"/>
          </w:p>
          <w:bookmarkEnd w:id="7"/>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2"/>
                <w:sz w:val="24"/>
                <w:szCs w:val="22"/>
                <w:lang w:val="en-US" w:eastAsia="zh-CN" w:bidi="ar-SA"/>
              </w:rPr>
              <w:t>项目所在区域及附近区域无自然保护区、世界文化和自然遗产及等需要特殊保护的生态敏感区，无风景名胜区、森林公园、地质公园、重要湿地等重要生态敏感区；植被类型主要为灌木、杂草，植被覆盖率较高；由于人类活动的影响较大，该区动物种类及数量较少，并未发现珍稀动物、植物，区域内也没有发现大型野生动物，仅有如蛇类、鸟类，鼠类等小型动物出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目标</w:t>
            </w:r>
          </w:p>
        </w:tc>
        <w:tc>
          <w:tcPr>
            <w:tcW w:w="8566" w:type="dxa"/>
            <w:vAlign w:val="center"/>
          </w:tcPr>
          <w:p>
            <w:pPr>
              <w:widowControl w:val="0"/>
              <w:adjustRightInd w:val="0"/>
              <w:snapToGrid w:val="0"/>
              <w:spacing w:line="360" w:lineRule="auto"/>
              <w:ind w:left="0" w:leftChars="0" w:right="318" w:firstLine="0" w:firstLineChars="0"/>
              <w:jc w:val="both"/>
              <w:rPr>
                <w:rFonts w:hint="default" w:ascii="Times New Roman" w:hAnsi="Times New Roman" w:eastAsia="宋体" w:cs="Times New Roman"/>
                <w:b/>
                <w:color w:val="auto"/>
                <w:spacing w:val="0"/>
                <w:kern w:val="21"/>
                <w:sz w:val="24"/>
                <w:szCs w:val="21"/>
                <w:lang w:val="en-US" w:eastAsia="zh-CN" w:bidi="ar-SA"/>
              </w:rPr>
            </w:pPr>
            <w:bookmarkStart w:id="10" w:name="_Toc411767826"/>
            <w:r>
              <w:rPr>
                <w:rFonts w:hint="default" w:ascii="Times New Roman" w:hAnsi="Times New Roman" w:eastAsia="宋体" w:cs="Times New Roman"/>
                <w:b/>
                <w:color w:val="auto"/>
                <w:spacing w:val="0"/>
                <w:kern w:val="21"/>
                <w:sz w:val="24"/>
                <w:szCs w:val="21"/>
                <w:lang w:val="en-US" w:eastAsia="zh-CN" w:bidi="ar-SA"/>
              </w:rPr>
              <w:t>主要环境保护目标（列出名单及保护级别）</w:t>
            </w:r>
            <w:bookmarkEnd w:id="1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根据现场调查，区域内无自然保护区、饮用水水源保护区、珍稀动植物保护物种、无历史文物古迹等需要特殊保护的环境敏感点。本项目主要环保目标见表3-</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所示，环保目标分布见附图</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sz w:val="24"/>
                <w:szCs w:val="24"/>
                <w:lang w:val="en-US" w:eastAsia="zh-CN"/>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3-5</w:t>
            </w:r>
            <w:r>
              <w:rPr>
                <w:rFonts w:hint="default" w:ascii="Times New Roman" w:hAnsi="Times New Roman" w:eastAsia="宋体" w:cs="Times New Roman"/>
                <w:b/>
                <w:bCs/>
                <w:sz w:val="21"/>
                <w:szCs w:val="21"/>
              </w:rPr>
              <w:t xml:space="preserve">  主要环境保护目标</w:t>
            </w:r>
          </w:p>
          <w:tbl>
            <w:tblPr>
              <w:tblStyle w:val="20"/>
              <w:tblW w:w="496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05"/>
              <w:gridCol w:w="1040"/>
              <w:gridCol w:w="1558"/>
              <w:gridCol w:w="1988"/>
              <w:gridCol w:w="1161"/>
              <w:gridCol w:w="183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40" w:hRule="atLeast"/>
                <w:jc w:val="center"/>
              </w:trPr>
              <w:tc>
                <w:tcPr>
                  <w:tcW w:w="436"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环境要素</w:t>
                  </w:r>
                </w:p>
              </w:tc>
              <w:tc>
                <w:tcPr>
                  <w:tcW w:w="638"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敏感点名称</w:t>
                  </w:r>
                </w:p>
              </w:tc>
              <w:tc>
                <w:tcPr>
                  <w:tcW w:w="897"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相对项目的最近距离</w:t>
                  </w:r>
                </w:p>
              </w:tc>
              <w:tc>
                <w:tcPr>
                  <w:tcW w:w="1209"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坐标</w:t>
                  </w:r>
                </w:p>
              </w:tc>
              <w:tc>
                <w:tcPr>
                  <w:tcW w:w="710"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功能及规模</w:t>
                  </w:r>
                </w:p>
              </w:tc>
              <w:tc>
                <w:tcPr>
                  <w:tcW w:w="1108"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环境功</w:t>
                  </w:r>
                  <w:r>
                    <w:rPr>
                      <w:rFonts w:hint="default" w:ascii="Times New Roman" w:hAnsi="Times New Roman" w:eastAsia="宋体" w:cs="Times New Roman"/>
                      <w:color w:val="000000"/>
                      <w:sz w:val="21"/>
                      <w:szCs w:val="21"/>
                      <w:lang w:eastAsia="zh-CN"/>
                    </w:rPr>
                    <w:cr/>
                  </w:r>
                  <w:r>
                    <w:rPr>
                      <w:rFonts w:hint="default" w:ascii="Times New Roman" w:hAnsi="Times New Roman" w:eastAsia="宋体" w:cs="Times New Roman"/>
                      <w:color w:val="000000"/>
                      <w:sz w:val="21"/>
                      <w:szCs w:val="21"/>
                      <w:lang w:eastAsia="zh-CN"/>
                    </w:rPr>
                    <w:t>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36" w:type="pct"/>
                  <w:vMerge w:val="restar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环境空气</w:t>
                  </w:r>
                </w:p>
              </w:tc>
              <w:tc>
                <w:tcPr>
                  <w:tcW w:w="638"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项目西南侧</w:t>
                  </w:r>
                  <w:r>
                    <w:rPr>
                      <w:rFonts w:hint="eastAsia" w:ascii="Times New Roman" w:hAnsi="Times New Roman" w:cs="Times New Roman"/>
                      <w:color w:val="000000"/>
                      <w:sz w:val="21"/>
                      <w:szCs w:val="21"/>
                      <w:lang w:val="en-US" w:eastAsia="zh-CN"/>
                    </w:rPr>
                    <w:t>大山仁村</w:t>
                  </w:r>
                  <w:r>
                    <w:rPr>
                      <w:rFonts w:hint="default" w:ascii="Times New Roman" w:hAnsi="Times New Roman" w:eastAsia="宋体" w:cs="Times New Roman"/>
                      <w:color w:val="000000"/>
                      <w:sz w:val="21"/>
                      <w:szCs w:val="21"/>
                      <w:lang w:val="en-US" w:eastAsia="zh-CN"/>
                    </w:rPr>
                    <w:t>散户居民</w:t>
                  </w:r>
                </w:p>
              </w:tc>
              <w:tc>
                <w:tcPr>
                  <w:tcW w:w="897"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WS</w:t>
                  </w:r>
                  <w:r>
                    <w:rPr>
                      <w:rFonts w:hint="eastAsia" w:ascii="Times New Roman" w:hAnsi="Times New Roman" w:cs="Times New Roman"/>
                      <w:color w:val="000000"/>
                      <w:sz w:val="21"/>
                      <w:szCs w:val="21"/>
                      <w:lang w:val="en-US" w:eastAsia="zh-CN"/>
                    </w:rPr>
                    <w:t>213</w:t>
                  </w:r>
                  <w:r>
                    <w:rPr>
                      <w:rFonts w:hint="default" w:ascii="Times New Roman" w:hAnsi="Times New Roman" w:eastAsia="宋体" w:cs="Times New Roman"/>
                      <w:color w:val="000000"/>
                      <w:sz w:val="21"/>
                      <w:szCs w:val="21"/>
                      <w:lang w:val="en-US" w:eastAsia="zh-CN"/>
                    </w:rPr>
                    <w:t>m-500m</w:t>
                  </w:r>
                </w:p>
              </w:tc>
              <w:tc>
                <w:tcPr>
                  <w:tcW w:w="1209"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eastAsia="zh-CN"/>
                    </w:rPr>
                    <w:t>经度：112°20′18.01421″</w:t>
                  </w:r>
                </w:p>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eastAsia="zh-CN"/>
                    </w:rPr>
                    <w:t>纬度：25°50′47.02922″</w:t>
                  </w:r>
                </w:p>
              </w:tc>
              <w:tc>
                <w:tcPr>
                  <w:tcW w:w="710"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约</w:t>
                  </w:r>
                  <w:r>
                    <w:rPr>
                      <w:rFonts w:hint="eastAsia" w:ascii="Times New Roman" w:hAnsi="Times New Roman" w:cs="Times New Roman"/>
                      <w:color w:val="000000"/>
                      <w:sz w:val="21"/>
                      <w:szCs w:val="21"/>
                      <w:lang w:val="en-US" w:eastAsia="zh-CN"/>
                    </w:rPr>
                    <w:t>10</w:t>
                  </w:r>
                  <w:r>
                    <w:rPr>
                      <w:rFonts w:hint="default" w:ascii="Times New Roman" w:hAnsi="Times New Roman" w:eastAsia="宋体" w:cs="Times New Roman"/>
                      <w:color w:val="000000"/>
                      <w:sz w:val="21"/>
                      <w:szCs w:val="21"/>
                      <w:lang w:eastAsia="zh-CN"/>
                    </w:rPr>
                    <w:t>户，</w:t>
                  </w:r>
                  <w:r>
                    <w:rPr>
                      <w:rFonts w:hint="eastAsia" w:ascii="Times New Roman" w:hAnsi="Times New Roman" w:cs="Times New Roman"/>
                      <w:color w:val="000000"/>
                      <w:sz w:val="21"/>
                      <w:szCs w:val="21"/>
                      <w:lang w:val="en-US" w:eastAsia="zh-CN"/>
                    </w:rPr>
                    <w:t>400</w:t>
                  </w:r>
                  <w:r>
                    <w:rPr>
                      <w:rFonts w:hint="default" w:ascii="Times New Roman" w:hAnsi="Times New Roman" w:eastAsia="宋体" w:cs="Times New Roman"/>
                      <w:color w:val="000000"/>
                      <w:sz w:val="21"/>
                      <w:szCs w:val="21"/>
                      <w:lang w:eastAsia="zh-CN"/>
                    </w:rPr>
                    <w:t>人</w:t>
                  </w:r>
                </w:p>
              </w:tc>
              <w:tc>
                <w:tcPr>
                  <w:tcW w:w="1108" w:type="pct"/>
                  <w:vMerge w:val="restar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环境空气质量标准》（GB3095-2012）二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36" w:type="pct"/>
                  <w:vMerge w:val="continue"/>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p>
              </w:tc>
              <w:tc>
                <w:tcPr>
                  <w:tcW w:w="638"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项目西南侧</w:t>
                  </w:r>
                  <w:r>
                    <w:rPr>
                      <w:rFonts w:hint="eastAsia" w:ascii="Times New Roman" w:hAnsi="Times New Roman" w:cs="Times New Roman"/>
                      <w:color w:val="000000"/>
                      <w:sz w:val="21"/>
                      <w:szCs w:val="21"/>
                      <w:lang w:val="en-US" w:eastAsia="zh-CN"/>
                    </w:rPr>
                    <w:t>大山仁村</w:t>
                  </w:r>
                  <w:r>
                    <w:rPr>
                      <w:rFonts w:hint="default" w:ascii="Times New Roman" w:hAnsi="Times New Roman" w:eastAsia="宋体" w:cs="Times New Roman"/>
                      <w:color w:val="000000"/>
                      <w:sz w:val="21"/>
                      <w:szCs w:val="21"/>
                      <w:lang w:val="en-US" w:eastAsia="zh-CN"/>
                    </w:rPr>
                    <w:t>散户居民</w:t>
                  </w:r>
                </w:p>
              </w:tc>
              <w:tc>
                <w:tcPr>
                  <w:tcW w:w="897"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S</w:t>
                  </w:r>
                  <w:r>
                    <w:rPr>
                      <w:rFonts w:hint="eastAsia" w:ascii="Times New Roman" w:hAnsi="Times New Roman" w:cs="Times New Roman"/>
                      <w:color w:val="000000"/>
                      <w:sz w:val="21"/>
                      <w:szCs w:val="21"/>
                      <w:lang w:val="en-US" w:eastAsia="zh-CN"/>
                    </w:rPr>
                    <w:t>280</w:t>
                  </w:r>
                  <w:r>
                    <w:rPr>
                      <w:rFonts w:hint="default" w:ascii="Times New Roman" w:hAnsi="Times New Roman" w:eastAsia="宋体" w:cs="Times New Roman"/>
                      <w:color w:val="000000"/>
                      <w:sz w:val="21"/>
                      <w:szCs w:val="21"/>
                      <w:lang w:val="en-US" w:eastAsia="zh-CN"/>
                    </w:rPr>
                    <w:t>m-500m</w:t>
                  </w:r>
                </w:p>
              </w:tc>
              <w:tc>
                <w:tcPr>
                  <w:tcW w:w="1209"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经度：112°20′9.79529″</w:t>
                  </w:r>
                </w:p>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纬度：25°23′35.03792″</w:t>
                  </w:r>
                </w:p>
              </w:tc>
              <w:tc>
                <w:tcPr>
                  <w:tcW w:w="710"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约</w:t>
                  </w:r>
                  <w:r>
                    <w:rPr>
                      <w:rFonts w:hint="eastAsia" w:ascii="Times New Roman" w:hAnsi="Times New Roman" w:cs="Times New Roman"/>
                      <w:color w:val="000000"/>
                      <w:sz w:val="21"/>
                      <w:szCs w:val="21"/>
                      <w:lang w:val="en-US" w:eastAsia="zh-CN"/>
                    </w:rPr>
                    <w:t>5</w:t>
                  </w:r>
                  <w:r>
                    <w:rPr>
                      <w:rFonts w:hint="default" w:ascii="Times New Roman" w:hAnsi="Times New Roman" w:eastAsia="宋体" w:cs="Times New Roman"/>
                      <w:color w:val="000000"/>
                      <w:sz w:val="21"/>
                      <w:szCs w:val="21"/>
                      <w:lang w:eastAsia="zh-CN"/>
                    </w:rPr>
                    <w:t>户，</w:t>
                  </w:r>
                  <w:r>
                    <w:rPr>
                      <w:rFonts w:hint="eastAsia" w:ascii="Times New Roman" w:hAnsi="Times New Roman" w:cs="Times New Roman"/>
                      <w:color w:val="000000"/>
                      <w:sz w:val="21"/>
                      <w:szCs w:val="21"/>
                      <w:lang w:val="en-US" w:eastAsia="zh-CN"/>
                    </w:rPr>
                    <w:t>32</w:t>
                  </w:r>
                  <w:r>
                    <w:rPr>
                      <w:rFonts w:hint="default" w:ascii="Times New Roman" w:hAnsi="Times New Roman" w:eastAsia="宋体" w:cs="Times New Roman"/>
                      <w:color w:val="000000"/>
                      <w:sz w:val="21"/>
                      <w:szCs w:val="21"/>
                      <w:lang w:eastAsia="zh-CN"/>
                    </w:rPr>
                    <w:t>人</w:t>
                  </w:r>
                </w:p>
              </w:tc>
              <w:tc>
                <w:tcPr>
                  <w:tcW w:w="1108" w:type="pct"/>
                  <w:vMerge w:val="continue"/>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36"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地表水</w:t>
                  </w:r>
                </w:p>
              </w:tc>
              <w:tc>
                <w:tcPr>
                  <w:tcW w:w="638"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周边地</w:t>
                  </w:r>
                  <w:r>
                    <w:rPr>
                      <w:rFonts w:hint="eastAsia" w:ascii="Times New Roman" w:hAnsi="Times New Roman" w:cs="Times New Roman"/>
                      <w:color w:val="000000"/>
                      <w:sz w:val="21"/>
                      <w:szCs w:val="21"/>
                      <w:lang w:val="en-US" w:eastAsia="zh-CN"/>
                    </w:rPr>
                    <w:t>表水</w:t>
                  </w:r>
                </w:p>
              </w:tc>
              <w:tc>
                <w:tcPr>
                  <w:tcW w:w="897"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东侧小溪</w:t>
                  </w:r>
                </w:p>
              </w:tc>
              <w:tc>
                <w:tcPr>
                  <w:tcW w:w="1209"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经度：112°20′16.85549″</w:t>
                  </w:r>
                </w:p>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纬度：25°50′51.50958″</w:t>
                  </w:r>
                </w:p>
              </w:tc>
              <w:tc>
                <w:tcPr>
                  <w:tcW w:w="710"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w:t>
                  </w:r>
                </w:p>
              </w:tc>
              <w:tc>
                <w:tcPr>
                  <w:tcW w:w="1108"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地表水环境质量标准》(GB3838-2002)Ⅲ类</w:t>
                  </w:r>
                </w:p>
              </w:tc>
            </w:tr>
          </w:tbl>
          <w:p>
            <w:pPr>
              <w:pStyle w:val="16"/>
              <w:ind w:left="0" w:leftChars="0" w:firstLine="0" w:firstLineChars="0"/>
              <w:jc w:val="both"/>
              <w:rPr>
                <w:rFonts w:hint="eastAsia" w:ascii="Times New Roman" w:hAnsi="Times New Roman" w:cs="Times New Roman"/>
                <w:sz w:val="24"/>
                <w:szCs w:val="24"/>
                <w:lang w:val="en-US" w:eastAsia="zh-CN"/>
              </w:rPr>
            </w:pPr>
          </w:p>
          <w:p>
            <w:pPr>
              <w:pStyle w:val="16"/>
              <w:ind w:left="0" w:leftChars="0" w:firstLine="0" w:firstLineChars="0"/>
              <w:jc w:val="both"/>
              <w:rPr>
                <w:rFonts w:hint="eastAsia" w:ascii="Times New Roman" w:hAnsi="Times New Roman" w:cs="Times New Roman"/>
                <w:sz w:val="24"/>
                <w:szCs w:val="24"/>
                <w:lang w:val="en-US" w:eastAsia="zh-CN"/>
              </w:rPr>
            </w:pPr>
          </w:p>
          <w:p>
            <w:pPr>
              <w:pStyle w:val="16"/>
              <w:ind w:left="0" w:leftChars="0" w:firstLine="0" w:firstLineChars="0"/>
              <w:jc w:val="both"/>
              <w:rPr>
                <w:rFonts w:hint="eastAsia" w:ascii="Times New Roman" w:hAnsi="Times New Roman" w:cs="Times New Roman"/>
                <w:sz w:val="24"/>
                <w:szCs w:val="24"/>
                <w:lang w:val="en-US" w:eastAsia="zh-CN"/>
              </w:rPr>
            </w:pPr>
          </w:p>
          <w:p>
            <w:pPr>
              <w:pStyle w:val="16"/>
              <w:ind w:left="0" w:leftChars="0" w:firstLine="0" w:firstLineChars="0"/>
              <w:jc w:val="both"/>
              <w:rPr>
                <w:rFonts w:hint="eastAsia" w:ascii="Times New Roman" w:hAnsi="Times New Roman" w:cs="Times New Roman"/>
                <w:sz w:val="24"/>
                <w:szCs w:val="24"/>
                <w:lang w:val="en-US" w:eastAsia="zh-CN"/>
              </w:rPr>
            </w:pPr>
          </w:p>
          <w:p>
            <w:pPr>
              <w:pStyle w:val="16"/>
              <w:ind w:left="0" w:leftChars="0" w:firstLine="0" w:firstLineChars="0"/>
              <w:jc w:val="both"/>
              <w:rPr>
                <w:rFonts w:hint="default" w:ascii="Times New Roman" w:hAnsi="Times New Roman"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染物排放控制标准</w:t>
            </w:r>
          </w:p>
        </w:tc>
        <w:tc>
          <w:tcPr>
            <w:tcW w:w="8566" w:type="dxa"/>
            <w:vAlign w:val="center"/>
          </w:tcPr>
          <w:p>
            <w:pPr>
              <w:spacing w:line="360" w:lineRule="auto"/>
              <w:ind w:firstLine="480"/>
              <w:jc w:val="left"/>
              <w:rPr>
                <w:rFonts w:ascii="Times New Roman" w:hAnsi="Times New Roman" w:eastAsia="宋体" w:cs="Times New Roman"/>
                <w:b/>
                <w:bCs/>
                <w:color w:val="000000" w:themeColor="text1"/>
                <w:sz w:val="24"/>
                <w:szCs w:val="24"/>
                <w:u w:val="none"/>
                <w14:textFill>
                  <w14:solidFill>
                    <w14:schemeClr w14:val="tx1"/>
                  </w14:solidFill>
                </w14:textFill>
              </w:rPr>
            </w:pPr>
            <w:r>
              <w:rPr>
                <w:rFonts w:hint="eastAsia" w:ascii="Times New Roman" w:hAnsi="Times New Roman" w:eastAsia="宋体" w:cs="Times New Roman"/>
                <w:b/>
                <w:bCs/>
                <w:color w:val="000000" w:themeColor="text1"/>
                <w:sz w:val="24"/>
                <w:szCs w:val="24"/>
                <w:u w:val="none"/>
                <w14:textFill>
                  <w14:solidFill>
                    <w14:schemeClr w14:val="tx1"/>
                  </w14:solidFill>
                </w14:textFill>
              </w:rPr>
              <w:t>1、废水</w:t>
            </w:r>
          </w:p>
          <w:p>
            <w:pPr>
              <w:widowControl w:val="0"/>
              <w:spacing w:line="360" w:lineRule="auto"/>
              <w:ind w:firstLine="480" w:firstLineChars="200"/>
              <w:jc w:val="both"/>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生产废水经污水处理站处理</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后用于用于</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农</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田施</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肥不外排；生活污水经化粪池处理后</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用于</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农</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田施</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肥不外排</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锅炉排污水和软水制备设备排污水为清净下水，用于周边绿化浇洒不外排。</w:t>
            </w:r>
          </w:p>
          <w:p>
            <w:pPr>
              <w:spacing w:line="360" w:lineRule="auto"/>
              <w:ind w:firstLine="482" w:firstLineChars="200"/>
              <w:rPr>
                <w:rFonts w:ascii="Times New Roman" w:hAnsi="Times New Roman" w:eastAsia="宋体" w:cs="Times New Roman"/>
                <w:color w:val="000000" w:themeColor="text1"/>
                <w:sz w:val="24"/>
                <w:szCs w:val="24"/>
                <w:u w:val="none"/>
                <w14:textFill>
                  <w14:solidFill>
                    <w14:schemeClr w14:val="tx1"/>
                  </w14:solidFill>
                </w14:textFill>
              </w:rPr>
            </w:pPr>
            <w:r>
              <w:rPr>
                <w:rFonts w:ascii="Times New Roman" w:hAnsi="Times New Roman" w:eastAsia="宋体" w:cs="Times New Roman"/>
                <w:b/>
                <w:bCs/>
                <w:color w:val="000000" w:themeColor="text1"/>
                <w:sz w:val="24"/>
                <w:szCs w:val="24"/>
                <w:u w:val="none"/>
                <w14:textFill>
                  <w14:solidFill>
                    <w14:schemeClr w14:val="tx1"/>
                  </w14:solidFill>
                </w14:textFill>
              </w:rPr>
              <w:t>2、废气</w:t>
            </w:r>
          </w:p>
          <w:p>
            <w:pPr>
              <w:spacing w:line="360" w:lineRule="auto"/>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本项目生产车间内气味和污水处理站恶臭执行《恶臭污染物排放标准》（GB14554-93）中新扩改建项目的二级标准；燃烧生物质的蒸汽锅炉参照执行《锅炉大气污染物排放标准》（GB13271-2014）中表2燃</w:t>
            </w:r>
            <w:r>
              <w:rPr>
                <w:rFonts w:hint="eastAsia" w:ascii="Times New Roman" w:hAnsi="Times New Roman" w:cs="Times New Roman"/>
                <w:color w:val="000000" w:themeColor="text1"/>
                <w:sz w:val="24"/>
                <w:szCs w:val="24"/>
                <w:u w:val="none"/>
                <w:lang w:val="en-US" w:eastAsia="zh-CN"/>
                <w14:textFill>
                  <w14:solidFill>
                    <w14:schemeClr w14:val="tx1"/>
                  </w14:solidFill>
                </w14:textFill>
              </w:rPr>
              <w:t>气</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锅炉排放控制要求，项目锅炉房设置1台2t/h（备用）和1台10t/h的生物质蒸汽锅炉，装机容量共12t/h，根据下表3-8烟囱最低设置高度要求，本项目锅炉房应设置40m高烟囱；滚筒式炒锅燃烧烟气参照执行</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大气污染物综合排放标准》（GB16297-1996）</w:t>
            </w:r>
            <w:r>
              <w:rPr>
                <w:rFonts w:hint="eastAsia" w:ascii="Times New Roman" w:hAnsi="Times New Roman" w:cs="Times New Roman"/>
                <w:color w:val="000000" w:themeColor="text1"/>
                <w:sz w:val="24"/>
                <w:szCs w:val="24"/>
                <w:u w:val="none"/>
                <w:lang w:val="en-US" w:eastAsia="zh-CN"/>
                <w14:textFill>
                  <w14:solidFill>
                    <w14:schemeClr w14:val="tx1"/>
                  </w14:solidFill>
                </w14:textFill>
              </w:rPr>
              <w:t>表2中二级标准限值</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脱壳粉尘排放执行</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执行《大气污染物综</w:t>
            </w:r>
            <w:r>
              <w:rPr>
                <w:rFonts w:hint="default" w:ascii="Times New Roman" w:hAnsi="Times New Roman" w:eastAsia="新宋体" w:cs="Times New Roman"/>
                <w:color w:val="auto"/>
                <w:sz w:val="24"/>
                <w:szCs w:val="24"/>
              </w:rPr>
              <w:t>合排放标准》（GB16297-1996）</w:t>
            </w:r>
            <w:r>
              <w:rPr>
                <w:rFonts w:hint="default" w:ascii="Times New Roman" w:hAnsi="Times New Roman" w:eastAsia="宋体" w:cs="Times New Roman"/>
                <w:color w:val="000000"/>
                <w:kern w:val="2"/>
                <w:sz w:val="24"/>
                <w:szCs w:val="24"/>
                <w:lang w:val="en-US" w:eastAsia="zh-CN" w:bidi="ar-SA"/>
              </w:rPr>
              <w:t>无组织排放监控浓度限值要求</w:t>
            </w:r>
            <w:r>
              <w:rPr>
                <w:rFonts w:hint="eastAsia" w:ascii="Times New Roman" w:hAnsi="Times New Roman" w:eastAsia="宋体" w:cs="Times New Roman"/>
                <w:color w:val="000000"/>
                <w:kern w:val="2"/>
                <w:sz w:val="24"/>
                <w:szCs w:val="24"/>
                <w:lang w:val="en-US" w:eastAsia="zh-CN" w:bidi="ar-SA"/>
              </w:rPr>
              <w:t>；</w:t>
            </w:r>
            <w:r>
              <w:rPr>
                <w:rFonts w:hint="default" w:ascii="Times New Roman" w:hAnsi="Times New Roman" w:eastAsia="新宋体" w:cs="Times New Roman"/>
                <w:color w:val="auto"/>
                <w:sz w:val="24"/>
                <w:szCs w:val="24"/>
                <w:lang w:val="zh-CN"/>
              </w:rPr>
              <w:t>餐饮厨房油烟执行《饮食业油烟排放标准（试行）》（GB18483-2001）中最高允许排放浓度</w:t>
            </w:r>
            <w:r>
              <w:rPr>
                <w:rFonts w:hint="eastAsia" w:ascii="Times New Roman" w:hAnsi="Times New Roman" w:eastAsia="新宋体" w:cs="Times New Roman"/>
                <w:color w:val="auto"/>
                <w:sz w:val="24"/>
                <w:szCs w:val="24"/>
                <w:lang w:val="zh-CN"/>
              </w:rPr>
              <w:t>（</w:t>
            </w:r>
            <w:r>
              <w:rPr>
                <w:rFonts w:hint="eastAsia" w:ascii="Times New Roman" w:hAnsi="Times New Roman" w:eastAsia="新宋体" w:cs="Times New Roman"/>
                <w:color w:val="auto"/>
                <w:sz w:val="24"/>
                <w:szCs w:val="24"/>
                <w:lang w:val="en-US" w:eastAsia="zh-CN"/>
              </w:rPr>
              <w:t>2.0</w:t>
            </w: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r>
              <w:rPr>
                <w:rFonts w:hint="eastAsia" w:ascii="Times New Roman" w:hAnsi="Times New Roman" w:eastAsia="新宋体" w:cs="Times New Roman"/>
                <w:color w:val="auto"/>
                <w:sz w:val="24"/>
                <w:szCs w:val="24"/>
                <w:lang w:val="zh-CN"/>
              </w:rPr>
              <w:t>）</w:t>
            </w:r>
            <w:r>
              <w:rPr>
                <w:rFonts w:hint="default" w:ascii="Times New Roman" w:hAnsi="Times New Roman" w:eastAsia="新宋体" w:cs="Times New Roman"/>
                <w:color w:val="auto"/>
                <w:sz w:val="24"/>
                <w:szCs w:val="24"/>
                <w:lang w:val="zh-CN"/>
              </w:rPr>
              <w:t>；</w:t>
            </w:r>
          </w:p>
          <w:p>
            <w:pPr>
              <w:bidi w:val="0"/>
              <w:adjustRightInd w:val="0"/>
              <w:spacing w:line="360" w:lineRule="atLeast"/>
              <w:jc w:val="center"/>
              <w:textAlignment w:val="baseline"/>
              <w:rPr>
                <w:rFonts w:hint="default" w:ascii="Times New Roman" w:hAnsi="Times New Roman" w:eastAsia="新宋体" w:cs="Times New Roman"/>
                <w:b/>
                <w:bCs/>
                <w:sz w:val="21"/>
                <w:szCs w:val="21"/>
                <w:lang w:val="en-US" w:eastAsia="zh-CN"/>
              </w:rPr>
            </w:pPr>
            <w:r>
              <w:rPr>
                <w:rFonts w:hint="default" w:ascii="Times New Roman" w:hAnsi="Times New Roman" w:eastAsia="新宋体" w:cs="Times New Roman"/>
                <w:b/>
                <w:bCs/>
                <w:sz w:val="21"/>
                <w:szCs w:val="21"/>
                <w:lang w:val="en-US" w:eastAsia="zh-CN"/>
              </w:rPr>
              <w:t>表</w:t>
            </w:r>
            <w:r>
              <w:rPr>
                <w:rFonts w:hint="eastAsia" w:ascii="Times New Roman" w:hAnsi="Times New Roman" w:eastAsia="新宋体" w:cs="Times New Roman"/>
                <w:b/>
                <w:bCs/>
                <w:sz w:val="21"/>
                <w:szCs w:val="21"/>
                <w:lang w:val="en-US" w:eastAsia="zh-CN"/>
              </w:rPr>
              <w:t>3</w:t>
            </w:r>
            <w:r>
              <w:rPr>
                <w:rFonts w:hint="default" w:ascii="Times New Roman" w:hAnsi="Times New Roman" w:eastAsia="新宋体" w:cs="Times New Roman"/>
                <w:b/>
                <w:bCs/>
                <w:sz w:val="21"/>
                <w:szCs w:val="21"/>
                <w:lang w:val="en-US" w:eastAsia="zh-CN"/>
              </w:rPr>
              <w:t>-</w:t>
            </w:r>
            <w:r>
              <w:rPr>
                <w:rFonts w:hint="eastAsia" w:ascii="Times New Roman" w:hAnsi="Times New Roman" w:eastAsia="新宋体" w:cs="Times New Roman"/>
                <w:b/>
                <w:bCs/>
                <w:sz w:val="21"/>
                <w:szCs w:val="21"/>
                <w:lang w:val="en-US" w:eastAsia="zh-CN"/>
              </w:rPr>
              <w:t>6</w:t>
            </w:r>
            <w:r>
              <w:rPr>
                <w:rFonts w:hint="default" w:ascii="Times New Roman" w:hAnsi="Times New Roman" w:eastAsia="新宋体" w:cs="Times New Roman"/>
                <w:b/>
                <w:bCs/>
                <w:sz w:val="21"/>
                <w:szCs w:val="21"/>
                <w:lang w:val="en-US" w:eastAsia="zh-CN"/>
              </w:rPr>
              <w:t xml:space="preserve"> </w:t>
            </w:r>
            <w:r>
              <w:rPr>
                <w:rFonts w:hint="eastAsia" w:ascii="Times New Roman" w:hAnsi="Times New Roman" w:eastAsia="新宋体" w:cs="Times New Roman"/>
                <w:b/>
                <w:bCs/>
                <w:sz w:val="21"/>
                <w:szCs w:val="21"/>
                <w:lang w:val="en-US" w:eastAsia="zh-CN"/>
              </w:rPr>
              <w:t>《恶臭污染物排放标准》（GB14554-93）</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7"/>
              <w:gridCol w:w="2087"/>
              <w:gridCol w:w="2087"/>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eastAsia="新宋体" w:cs="Times New Roman"/>
                      <w:sz w:val="21"/>
                      <w:szCs w:val="21"/>
                    </w:rPr>
                    <w:t>污染源</w:t>
                  </w:r>
                </w:p>
              </w:tc>
              <w:tc>
                <w:tcPr>
                  <w:tcW w:w="2087"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控制项目</w:t>
                  </w:r>
                </w:p>
              </w:tc>
              <w:tc>
                <w:tcPr>
                  <w:tcW w:w="2087"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单位</w:t>
                  </w:r>
                </w:p>
              </w:tc>
              <w:tc>
                <w:tcPr>
                  <w:tcW w:w="2088"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087"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087"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088"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新</w:t>
                  </w:r>
                  <w:r>
                    <w:rPr>
                      <w:rFonts w:hint="eastAsia" w:ascii="Times New Roman" w:hAnsi="Times New Roman" w:cs="Times New Roman" w:eastAsiaTheme="minorEastAsia"/>
                      <w:sz w:val="21"/>
                      <w:szCs w:val="21"/>
                      <w:lang w:val="en-US" w:eastAsia="zh-CN"/>
                    </w:rPr>
                    <w:t>扩改</w:t>
                  </w:r>
                  <w:r>
                    <w:rPr>
                      <w:rFonts w:hint="default" w:ascii="Times New Roman" w:hAnsi="Times New Roman" w:cs="Times New Roman" w:eastAsiaTheme="minorEastAsia"/>
                      <w:sz w:val="21"/>
                      <w:szCs w:val="21"/>
                      <w:lang w:val="en-US" w:eastAsia="zh-CN"/>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生产车间和污水处理站</w:t>
                  </w:r>
                </w:p>
              </w:tc>
              <w:tc>
                <w:tcPr>
                  <w:tcW w:w="2087"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氨</w:t>
                  </w:r>
                </w:p>
              </w:tc>
              <w:tc>
                <w:tcPr>
                  <w:tcW w:w="2087"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208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087"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硫化氢</w:t>
                  </w:r>
                </w:p>
              </w:tc>
              <w:tc>
                <w:tcPr>
                  <w:tcW w:w="2087"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208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087"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臭气浓度</w:t>
                  </w:r>
                </w:p>
              </w:tc>
              <w:tc>
                <w:tcPr>
                  <w:tcW w:w="2087"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无量纲</w:t>
                  </w:r>
                </w:p>
              </w:tc>
              <w:tc>
                <w:tcPr>
                  <w:tcW w:w="208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0</w:t>
                  </w:r>
                </w:p>
              </w:tc>
            </w:tr>
          </w:tbl>
          <w:p>
            <w:pPr>
              <w:bidi w:val="0"/>
              <w:adjustRightInd w:val="0"/>
              <w:spacing w:line="360" w:lineRule="atLeast"/>
              <w:jc w:val="center"/>
              <w:textAlignment w:val="baseline"/>
              <w:rPr>
                <w:rFonts w:hint="default" w:ascii="Times New Roman" w:hAnsi="Times New Roman" w:eastAsia="新宋体" w:cs="Times New Roman"/>
                <w:b/>
                <w:bCs/>
                <w:sz w:val="21"/>
                <w:szCs w:val="21"/>
                <w:lang w:val="en-US" w:eastAsia="zh-CN"/>
              </w:rPr>
            </w:pPr>
            <w:r>
              <w:rPr>
                <w:rFonts w:hint="default" w:ascii="Times New Roman" w:hAnsi="Times New Roman" w:eastAsia="新宋体" w:cs="Times New Roman"/>
                <w:b/>
                <w:bCs/>
                <w:sz w:val="21"/>
                <w:szCs w:val="21"/>
                <w:lang w:val="en-US" w:eastAsia="zh-CN"/>
              </w:rPr>
              <w:t>表</w:t>
            </w:r>
            <w:r>
              <w:rPr>
                <w:rFonts w:hint="eastAsia" w:ascii="Times New Roman" w:hAnsi="Times New Roman" w:eastAsia="新宋体" w:cs="Times New Roman"/>
                <w:b/>
                <w:bCs/>
                <w:sz w:val="21"/>
                <w:szCs w:val="21"/>
                <w:lang w:val="en-US" w:eastAsia="zh-CN"/>
              </w:rPr>
              <w:t>3</w:t>
            </w:r>
            <w:r>
              <w:rPr>
                <w:rFonts w:hint="default" w:ascii="Times New Roman" w:hAnsi="Times New Roman" w:eastAsia="新宋体" w:cs="Times New Roman"/>
                <w:b/>
                <w:bCs/>
                <w:sz w:val="21"/>
                <w:szCs w:val="21"/>
                <w:lang w:val="en-US" w:eastAsia="zh-CN"/>
              </w:rPr>
              <w:t>-</w:t>
            </w:r>
            <w:r>
              <w:rPr>
                <w:rFonts w:hint="eastAsia" w:ascii="Times New Roman" w:hAnsi="Times New Roman" w:eastAsia="新宋体" w:cs="Times New Roman"/>
                <w:b/>
                <w:bCs/>
                <w:sz w:val="21"/>
                <w:szCs w:val="21"/>
                <w:lang w:val="en-US" w:eastAsia="zh-CN"/>
              </w:rPr>
              <w:t>7</w:t>
            </w:r>
            <w:r>
              <w:rPr>
                <w:rFonts w:hint="default" w:ascii="Times New Roman" w:hAnsi="Times New Roman" w:eastAsia="新宋体" w:cs="Times New Roman"/>
                <w:b/>
                <w:bCs/>
                <w:sz w:val="21"/>
                <w:szCs w:val="21"/>
                <w:lang w:val="en-US" w:eastAsia="zh-CN"/>
              </w:rPr>
              <w:t xml:space="preserve"> 《大气污染物综合排放标准》（GB16297-1996）</w:t>
            </w:r>
            <w:r>
              <w:rPr>
                <w:rFonts w:hint="eastAsia" w:ascii="Times New Roman" w:hAnsi="Times New Roman" w:eastAsia="新宋体" w:cs="Times New Roman"/>
                <w:b/>
                <w:bCs/>
                <w:sz w:val="21"/>
                <w:szCs w:val="21"/>
                <w:lang w:val="en-US" w:eastAsia="zh-CN"/>
              </w:rPr>
              <w:t xml:space="preserve">    单位:</w:t>
            </w:r>
            <w:r>
              <w:rPr>
                <w:rFonts w:hint="default" w:ascii="Times New Roman" w:hAnsi="Times New Roman" w:eastAsia="新宋体" w:cs="Times New Roman"/>
                <w:b/>
                <w:bCs/>
                <w:sz w:val="21"/>
                <w:szCs w:val="21"/>
              </w:rPr>
              <w:t>（</w:t>
            </w:r>
            <w:r>
              <w:rPr>
                <w:rFonts w:hint="eastAsia" w:ascii="Times New Roman" w:hAnsi="Times New Roman" w:eastAsia="新宋体" w:cs="Times New Roman"/>
                <w:b/>
                <w:bCs/>
                <w:sz w:val="21"/>
                <w:szCs w:val="21"/>
                <w:lang w:val="en-US" w:eastAsia="zh-CN"/>
              </w:rPr>
              <w:t>mg/m</w:t>
            </w:r>
            <w:r>
              <w:rPr>
                <w:rFonts w:hint="eastAsia" w:ascii="Times New Roman" w:hAnsi="Times New Roman" w:eastAsia="新宋体" w:cs="Times New Roman"/>
                <w:b/>
                <w:bCs/>
                <w:sz w:val="21"/>
                <w:szCs w:val="21"/>
                <w:vertAlign w:val="superscript"/>
                <w:lang w:val="en-US" w:eastAsia="zh-CN"/>
              </w:rPr>
              <w:t>3</w:t>
            </w:r>
            <w:r>
              <w:rPr>
                <w:rFonts w:hint="default" w:ascii="Times New Roman" w:hAnsi="Times New Roman" w:eastAsia="新宋体" w:cs="Times New Roman"/>
                <w:b/>
                <w:bCs/>
                <w:sz w:val="21"/>
                <w:szCs w:val="21"/>
              </w:rPr>
              <w:t>）</w:t>
            </w:r>
          </w:p>
          <w:tbl>
            <w:tblPr>
              <w:tblStyle w:val="21"/>
              <w:tblW w:w="8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7"/>
              <w:gridCol w:w="2087"/>
              <w:gridCol w:w="2087"/>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restart"/>
                  <w:vAlign w:val="center"/>
                </w:tcPr>
                <w:p>
                  <w:pPr>
                    <w:bidi w:val="0"/>
                    <w:jc w:val="center"/>
                    <w:rPr>
                      <w:rFonts w:hint="default" w:ascii="Times New Roman" w:hAnsi="Times New Roman" w:cs="Times New Roman" w:eastAsiaTheme="minorEastAsia"/>
                      <w:vertAlign w:val="baseline"/>
                      <w:lang w:val="en-US" w:eastAsia="zh-CN"/>
                    </w:rPr>
                  </w:pPr>
                  <w:r>
                    <w:rPr>
                      <w:rFonts w:hint="eastAsia" w:ascii="Times New Roman" w:hAnsi="Times New Roman" w:cs="Times New Roman" w:eastAsiaTheme="minorEastAsia"/>
                      <w:vertAlign w:val="baseline"/>
                      <w:lang w:val="en-US" w:eastAsia="zh-CN"/>
                    </w:rPr>
                    <w:t>污染源</w:t>
                  </w:r>
                </w:p>
              </w:tc>
              <w:tc>
                <w:tcPr>
                  <w:tcW w:w="2087" w:type="dxa"/>
                  <w:vMerge w:val="restart"/>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污染物项目</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限值</w:t>
                  </w:r>
                </w:p>
              </w:tc>
              <w:tc>
                <w:tcPr>
                  <w:tcW w:w="2088" w:type="dxa"/>
                  <w:vMerge w:val="restart"/>
                  <w:vAlign w:val="center"/>
                </w:tcPr>
                <w:p>
                  <w:pPr>
                    <w:bidi w:val="0"/>
                    <w:jc w:val="center"/>
                    <w:rPr>
                      <w:rFonts w:hint="default" w:ascii="Times New Roman" w:hAnsi="Times New Roman" w:cs="Times New Roman" w:eastAsiaTheme="minorEastAsia"/>
                      <w:vertAlign w:val="baseline"/>
                      <w:lang w:val="en-US" w:eastAsia="zh-CN"/>
                    </w:rPr>
                  </w:pPr>
                  <w:r>
                    <w:rPr>
                      <w:rFonts w:hint="eastAsia" w:ascii="Times New Roman" w:hAnsi="Times New Roman" w:cs="Times New Roman" w:eastAsiaTheme="minorEastAsia"/>
                      <w:vertAlign w:val="baseline"/>
                      <w:lang w:val="en-US" w:eastAsia="zh-CN"/>
                    </w:rPr>
                    <w:t>污染物排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c>
                <w:tcPr>
                  <w:tcW w:w="2087"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燃煤锅炉</w:t>
                  </w:r>
                </w:p>
              </w:tc>
              <w:tc>
                <w:tcPr>
                  <w:tcW w:w="2088"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restart"/>
                  <w:vAlign w:val="center"/>
                </w:tcPr>
                <w:p>
                  <w:pPr>
                    <w:bidi w:val="0"/>
                    <w:jc w:val="center"/>
                    <w:rPr>
                      <w:rFonts w:hint="default" w:ascii="Times New Roman" w:hAnsi="Times New Roman" w:cs="Times New Roman" w:eastAsiaTheme="minorEastAsia"/>
                      <w:vertAlign w:val="baseline"/>
                      <w:lang w:val="en-US" w:eastAsia="zh-CN"/>
                    </w:rPr>
                  </w:pPr>
                  <w:r>
                    <w:rPr>
                      <w:rFonts w:hint="eastAsia" w:ascii="Times New Roman" w:hAnsi="Times New Roman" w:cs="Times New Roman" w:eastAsiaTheme="minorEastAsia"/>
                      <w:vertAlign w:val="baseline"/>
                      <w:lang w:val="en-US" w:eastAsia="zh-CN"/>
                    </w:rPr>
                    <w:t>生物质锅炉</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颗粒物</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50</w:t>
                  </w:r>
                </w:p>
              </w:tc>
              <w:tc>
                <w:tcPr>
                  <w:tcW w:w="2088" w:type="dxa"/>
                  <w:vMerge w:val="restart"/>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二氧化硫</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300</w:t>
                  </w:r>
                </w:p>
              </w:tc>
              <w:tc>
                <w:tcPr>
                  <w:tcW w:w="2088"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氮氧化物</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300</w:t>
                  </w:r>
                </w:p>
              </w:tc>
              <w:tc>
                <w:tcPr>
                  <w:tcW w:w="2088"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汞及其化合物</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0.05</w:t>
                  </w:r>
                </w:p>
              </w:tc>
              <w:tc>
                <w:tcPr>
                  <w:tcW w:w="2088"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vMerge w:val="continue"/>
                  <w:vAlign w:val="center"/>
                </w:tcPr>
                <w:p>
                  <w:pPr>
                    <w:bidi w:val="0"/>
                    <w:jc w:val="center"/>
                    <w:rPr>
                      <w:rFonts w:hint="default" w:ascii="Times New Roman" w:hAnsi="Times New Roman" w:cs="Times New Roman" w:eastAsiaTheme="minorEastAsia"/>
                      <w:vertAlign w:val="baseline"/>
                      <w:lang w:val="en-US" w:eastAsia="zh-CN"/>
                    </w:rPr>
                  </w:pP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烟气黑度（格林曼黑度，级）</w:t>
                  </w:r>
                </w:p>
              </w:tc>
              <w:tc>
                <w:tcPr>
                  <w:tcW w:w="2087"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1</w:t>
                  </w:r>
                </w:p>
              </w:tc>
              <w:tc>
                <w:tcPr>
                  <w:tcW w:w="2088" w:type="dxa"/>
                  <w:vAlign w:val="center"/>
                </w:tcPr>
                <w:p>
                  <w:pPr>
                    <w:bidi w:val="0"/>
                    <w:jc w:val="center"/>
                    <w:rPr>
                      <w:rFonts w:hint="default" w:ascii="Times New Roman" w:hAnsi="Times New Roman" w:cs="Times New Roman" w:eastAsiaTheme="minorEastAsia"/>
                      <w:vertAlign w:val="baseline"/>
                      <w:lang w:val="en-US" w:eastAsia="zh-CN"/>
                    </w:rPr>
                  </w:pPr>
                  <w:r>
                    <w:rPr>
                      <w:rFonts w:hint="default" w:ascii="Times New Roman" w:hAnsi="Times New Roman" w:cs="Times New Roman" w:eastAsiaTheme="minorEastAsia"/>
                      <w:vertAlign w:val="baseline"/>
                      <w:lang w:val="en-US" w:eastAsia="zh-CN"/>
                    </w:rPr>
                    <w:t>烟囱排放口</w:t>
                  </w:r>
                </w:p>
              </w:tc>
            </w:tr>
          </w:tbl>
          <w:p>
            <w:pPr>
              <w:bidi w:val="0"/>
              <w:adjustRightInd w:val="0"/>
              <w:spacing w:line="360" w:lineRule="atLeast"/>
              <w:jc w:val="center"/>
              <w:textAlignment w:val="baseline"/>
              <w:rPr>
                <w:rFonts w:hint="eastAsia" w:ascii="Times New Roman" w:hAnsi="Times New Roman" w:eastAsia="新宋体" w:cs="Times New Roman"/>
                <w:b/>
                <w:bCs/>
                <w:sz w:val="21"/>
                <w:szCs w:val="21"/>
                <w:lang w:val="en-US" w:eastAsia="zh-CN"/>
              </w:rPr>
            </w:pPr>
          </w:p>
          <w:p>
            <w:pPr>
              <w:bidi w:val="0"/>
              <w:adjustRightInd w:val="0"/>
              <w:spacing w:line="360" w:lineRule="atLeast"/>
              <w:jc w:val="center"/>
              <w:textAlignment w:val="baseline"/>
              <w:rPr>
                <w:rFonts w:hint="eastAsia" w:ascii="Times New Roman" w:hAnsi="Times New Roman" w:eastAsia="新宋体" w:cs="Times New Roman"/>
                <w:b/>
                <w:bCs/>
                <w:sz w:val="21"/>
                <w:szCs w:val="21"/>
                <w:lang w:val="en-US" w:eastAsia="zh-CN"/>
              </w:rPr>
            </w:pPr>
          </w:p>
          <w:p>
            <w:pPr>
              <w:bidi w:val="0"/>
              <w:adjustRightInd w:val="0"/>
              <w:spacing w:line="360" w:lineRule="atLeast"/>
              <w:jc w:val="center"/>
              <w:textAlignment w:val="baseline"/>
              <w:rPr>
                <w:rFonts w:hint="eastAsia" w:ascii="Times New Roman" w:hAnsi="Times New Roman" w:eastAsia="新宋体" w:cs="Times New Roman"/>
                <w:b/>
                <w:bCs/>
                <w:sz w:val="21"/>
                <w:szCs w:val="21"/>
                <w:lang w:val="en-US" w:eastAsia="zh-CN"/>
              </w:rPr>
            </w:pPr>
          </w:p>
          <w:p>
            <w:pPr>
              <w:bidi w:val="0"/>
              <w:adjustRightInd w:val="0"/>
              <w:spacing w:line="360" w:lineRule="atLeast"/>
              <w:jc w:val="center"/>
              <w:textAlignment w:val="baseline"/>
              <w:rPr>
                <w:rFonts w:hint="eastAsia" w:ascii="Times New Roman" w:hAnsi="Times New Roman" w:eastAsia="新宋体" w:cs="Times New Roman"/>
                <w:b/>
                <w:bCs/>
                <w:sz w:val="21"/>
                <w:szCs w:val="21"/>
                <w:lang w:val="en-US" w:eastAsia="zh-CN"/>
              </w:rPr>
            </w:pPr>
          </w:p>
          <w:p>
            <w:pPr>
              <w:bidi w:val="0"/>
              <w:adjustRightInd w:val="0"/>
              <w:spacing w:line="360" w:lineRule="atLeast"/>
              <w:jc w:val="center"/>
              <w:textAlignment w:val="baseline"/>
              <w:rPr>
                <w:rFonts w:hint="eastAsia" w:ascii="Times New Roman" w:hAnsi="Times New Roman" w:eastAsia="新宋体" w:cs="Times New Roman"/>
                <w:b/>
                <w:bCs/>
                <w:sz w:val="21"/>
                <w:szCs w:val="21"/>
                <w:lang w:val="en-US" w:eastAsia="zh-CN"/>
              </w:rPr>
            </w:pPr>
            <w:r>
              <w:rPr>
                <w:rFonts w:hint="eastAsia" w:ascii="Times New Roman" w:hAnsi="Times New Roman" w:eastAsia="新宋体" w:cs="Times New Roman"/>
                <w:b/>
                <w:bCs/>
                <w:sz w:val="21"/>
                <w:szCs w:val="21"/>
                <w:lang w:val="en-US" w:eastAsia="zh-CN"/>
              </w:rPr>
              <w:t>表3-8 燃煤锅炉房烟囱最低允许高度</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786"/>
              <w:gridCol w:w="879"/>
              <w:gridCol w:w="1155"/>
              <w:gridCol w:w="1098"/>
              <w:gridCol w:w="1044"/>
              <w:gridCol w:w="1044"/>
              <w:gridCol w:w="1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锅炉房装机总容量</w:t>
                  </w:r>
                </w:p>
              </w:tc>
              <w:tc>
                <w:tcPr>
                  <w:tcW w:w="786"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MW</w:t>
                  </w:r>
                </w:p>
              </w:tc>
              <w:tc>
                <w:tcPr>
                  <w:tcW w:w="879"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0.7</w:t>
                  </w:r>
                </w:p>
              </w:tc>
              <w:tc>
                <w:tcPr>
                  <w:tcW w:w="1155"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0.7~＜1.4</w:t>
                  </w:r>
                </w:p>
              </w:tc>
              <w:tc>
                <w:tcPr>
                  <w:tcW w:w="1098"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4~＜2.8</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8~＜7</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7~＜14</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pPr>
                    <w:pStyle w:val="24"/>
                    <w:jc w:val="center"/>
                    <w:rPr>
                      <w:rFonts w:hint="default" w:ascii="Times New Roman" w:hAnsi="Times New Roman" w:cs="Times New Roman" w:eastAsiaTheme="minorEastAsia"/>
                      <w:sz w:val="21"/>
                      <w:szCs w:val="21"/>
                      <w:vertAlign w:val="baseline"/>
                      <w:lang w:val="en-US" w:eastAsia="zh-CN"/>
                    </w:rPr>
                  </w:pPr>
                </w:p>
              </w:tc>
              <w:tc>
                <w:tcPr>
                  <w:tcW w:w="786"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t/h</w:t>
                  </w:r>
                </w:p>
              </w:tc>
              <w:tc>
                <w:tcPr>
                  <w:tcW w:w="879"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w:t>
                  </w:r>
                </w:p>
              </w:tc>
              <w:tc>
                <w:tcPr>
                  <w:tcW w:w="1155"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2</w:t>
                  </w:r>
                </w:p>
              </w:tc>
              <w:tc>
                <w:tcPr>
                  <w:tcW w:w="1098"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4</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4~＜10</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0~＜20</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烟囱最低允许高度</w:t>
                  </w:r>
                </w:p>
              </w:tc>
              <w:tc>
                <w:tcPr>
                  <w:tcW w:w="786"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m</w:t>
                  </w:r>
                </w:p>
              </w:tc>
              <w:tc>
                <w:tcPr>
                  <w:tcW w:w="879"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0</w:t>
                  </w:r>
                </w:p>
              </w:tc>
              <w:tc>
                <w:tcPr>
                  <w:tcW w:w="1155"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5</w:t>
                  </w:r>
                </w:p>
              </w:tc>
              <w:tc>
                <w:tcPr>
                  <w:tcW w:w="1098"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30</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35</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40</w:t>
                  </w:r>
                </w:p>
              </w:tc>
              <w:tc>
                <w:tcPr>
                  <w:tcW w:w="1044" w:type="dxa"/>
                  <w:vAlign w:val="center"/>
                </w:tcPr>
                <w:p>
                  <w:pPr>
                    <w:pStyle w:val="24"/>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45</w:t>
                  </w:r>
                </w:p>
              </w:tc>
            </w:tr>
          </w:tbl>
          <w:p>
            <w:pPr>
              <w:bidi w:val="0"/>
              <w:adjustRightInd w:val="0"/>
              <w:spacing w:line="360" w:lineRule="atLeast"/>
              <w:ind w:firstLine="211" w:firstLineChars="100"/>
              <w:jc w:val="center"/>
              <w:textAlignment w:val="baseline"/>
              <w:rPr>
                <w:rFonts w:hint="default" w:ascii="Times New Roman" w:hAnsi="Times New Roman" w:eastAsia="新宋体" w:cs="Times New Roman"/>
                <w:b/>
                <w:bCs/>
                <w:sz w:val="21"/>
                <w:szCs w:val="21"/>
                <w:lang w:val="en-US" w:eastAsia="zh-CN"/>
              </w:rPr>
            </w:pPr>
            <w:r>
              <w:rPr>
                <w:rFonts w:hint="default" w:ascii="Times New Roman" w:hAnsi="Times New Roman" w:eastAsia="新宋体" w:cs="Times New Roman"/>
                <w:b/>
                <w:bCs/>
                <w:sz w:val="21"/>
                <w:szCs w:val="21"/>
                <w:lang w:val="en-US" w:eastAsia="zh-CN"/>
              </w:rPr>
              <w:t>表</w:t>
            </w:r>
            <w:r>
              <w:rPr>
                <w:rFonts w:hint="eastAsia" w:ascii="Times New Roman" w:hAnsi="Times New Roman" w:eastAsia="新宋体" w:cs="Times New Roman"/>
                <w:b/>
                <w:bCs/>
                <w:sz w:val="21"/>
                <w:szCs w:val="21"/>
                <w:lang w:val="en-US" w:eastAsia="zh-CN"/>
              </w:rPr>
              <w:t>3</w:t>
            </w:r>
            <w:r>
              <w:rPr>
                <w:rFonts w:hint="default" w:ascii="Times New Roman" w:hAnsi="Times New Roman" w:eastAsia="新宋体" w:cs="Times New Roman"/>
                <w:b/>
                <w:bCs/>
                <w:sz w:val="21"/>
                <w:szCs w:val="21"/>
                <w:lang w:val="en-US" w:eastAsia="zh-CN"/>
              </w:rPr>
              <w:t>-</w:t>
            </w:r>
            <w:r>
              <w:rPr>
                <w:rFonts w:hint="eastAsia" w:ascii="Times New Roman" w:hAnsi="Times New Roman" w:eastAsia="新宋体" w:cs="Times New Roman"/>
                <w:b/>
                <w:bCs/>
                <w:sz w:val="21"/>
                <w:szCs w:val="21"/>
                <w:lang w:val="en-US" w:eastAsia="zh-CN"/>
              </w:rPr>
              <w:t>9</w:t>
            </w:r>
            <w:r>
              <w:rPr>
                <w:rFonts w:hint="default" w:ascii="Times New Roman" w:hAnsi="Times New Roman" w:eastAsia="新宋体" w:cs="Times New Roman"/>
                <w:b/>
                <w:bCs/>
                <w:sz w:val="21"/>
                <w:szCs w:val="21"/>
                <w:lang w:val="en-US" w:eastAsia="zh-CN"/>
              </w:rPr>
              <w:t xml:space="preserve"> 《大气污染物综合排放标准》（GB16297-1996）</w:t>
            </w:r>
          </w:p>
          <w:tbl>
            <w:tblPr>
              <w:tblStyle w:val="20"/>
              <w:tblW w:w="4996"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528"/>
              <w:gridCol w:w="1035"/>
              <w:gridCol w:w="1406"/>
              <w:gridCol w:w="1874"/>
              <w:gridCol w:w="1561"/>
              <w:gridCol w:w="194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31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染源</w:t>
                  </w:r>
                </w:p>
              </w:tc>
              <w:tc>
                <w:tcPr>
                  <w:tcW w:w="62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染物</w:t>
                  </w:r>
                </w:p>
              </w:tc>
              <w:tc>
                <w:tcPr>
                  <w:tcW w:w="2899" w:type="pct"/>
                  <w:gridSpan w:val="3"/>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排 放 标 准</w:t>
                  </w:r>
                </w:p>
              </w:tc>
              <w:tc>
                <w:tcPr>
                  <w:tcW w:w="116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类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772" w:hRule="atLeast"/>
                <w:jc w:val="center"/>
              </w:trPr>
              <w:tc>
                <w:tcPr>
                  <w:tcW w:w="3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62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84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eastAsia" w:ascii="Times New Roman" w:hAnsi="Times New Roman" w:eastAsia="新宋体" w:cs="Times New Roman"/>
                      <w:sz w:val="21"/>
                      <w:szCs w:val="21"/>
                      <w:lang w:val="en-US" w:eastAsia="zh-CN"/>
                    </w:rPr>
                    <w:t>最高允许</w:t>
                  </w:r>
                  <w:r>
                    <w:rPr>
                      <w:rFonts w:hint="default" w:ascii="Times New Roman" w:hAnsi="Times New Roman" w:eastAsia="新宋体" w:cs="Times New Roman"/>
                      <w:sz w:val="21"/>
                      <w:szCs w:val="21"/>
                    </w:rPr>
                    <w:t>排放浓度限</w:t>
                  </w:r>
                  <w:r>
                    <w:rPr>
                      <w:rFonts w:hint="default" w:ascii="Times New Roman" w:hAnsi="Times New Roman" w:eastAsia="新宋体" w:cs="Times New Roman"/>
                      <w:sz w:val="21"/>
                      <w:szCs w:val="21"/>
                      <w:lang w:eastAsia="zh-CN"/>
                    </w:rPr>
                    <w:t>值</w:t>
                  </w:r>
                  <w:r>
                    <w:rPr>
                      <w:rFonts w:hint="default" w:ascii="Times New Roman" w:hAnsi="Times New Roman" w:eastAsia="新宋体" w:cs="Times New Roman"/>
                      <w:sz w:val="21"/>
                      <w:szCs w:val="21"/>
                    </w:rPr>
                    <w:t>（mg/m</w:t>
                  </w:r>
                  <w:r>
                    <w:rPr>
                      <w:rFonts w:hint="default" w:ascii="Times New Roman" w:hAnsi="Times New Roman" w:eastAsia="新宋体" w:cs="Times New Roman"/>
                      <w:sz w:val="21"/>
                      <w:szCs w:val="21"/>
                      <w:vertAlign w:val="superscript"/>
                    </w:rPr>
                    <w:t>3</w:t>
                  </w:r>
                  <w:r>
                    <w:rPr>
                      <w:rFonts w:hint="default" w:ascii="Times New Roman" w:hAnsi="Times New Roman" w:eastAsia="新宋体" w:cs="Times New Roman"/>
                      <w:sz w:val="21"/>
                      <w:szCs w:val="21"/>
                    </w:rPr>
                    <w:t>）</w:t>
                  </w:r>
                </w:p>
              </w:tc>
              <w:tc>
                <w:tcPr>
                  <w:tcW w:w="112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排气筒（m）</w:t>
                  </w:r>
                </w:p>
              </w:tc>
              <w:tc>
                <w:tcPr>
                  <w:tcW w:w="9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最高允许排放速率（kg/h）</w:t>
                  </w:r>
                </w:p>
              </w:tc>
              <w:tc>
                <w:tcPr>
                  <w:tcW w:w="116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1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滚筒式炒锅</w:t>
                  </w:r>
                </w:p>
              </w:tc>
              <w:tc>
                <w:tcPr>
                  <w:tcW w:w="6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SO</w:t>
                  </w:r>
                  <w:r>
                    <w:rPr>
                      <w:rFonts w:hint="default" w:ascii="Times New Roman" w:hAnsi="Times New Roman" w:eastAsia="新宋体" w:cs="Times New Roman"/>
                      <w:sz w:val="21"/>
                      <w:szCs w:val="21"/>
                      <w:vertAlign w:val="subscript"/>
                    </w:rPr>
                    <w:t>2</w:t>
                  </w:r>
                </w:p>
              </w:tc>
              <w:tc>
                <w:tcPr>
                  <w:tcW w:w="8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550</w:t>
                  </w:r>
                </w:p>
              </w:tc>
              <w:tc>
                <w:tcPr>
                  <w:tcW w:w="112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15</w:t>
                  </w:r>
                </w:p>
              </w:tc>
              <w:tc>
                <w:tcPr>
                  <w:tcW w:w="9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2.6</w:t>
                  </w:r>
                </w:p>
              </w:tc>
              <w:tc>
                <w:tcPr>
                  <w:tcW w:w="116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rPr>
                  </w:pPr>
                  <w:r>
                    <w:rPr>
                      <w:rFonts w:hint="default" w:ascii="Times New Roman" w:hAnsi="Times New Roman" w:eastAsia="新宋体" w:cs="Times New Roman"/>
                      <w:b w:val="0"/>
                      <w:bCs w:val="0"/>
                      <w:sz w:val="21"/>
                      <w:szCs w:val="21"/>
                      <w:lang w:val="en-US" w:eastAsia="zh-CN"/>
                    </w:rPr>
                    <w:t>《大气污染物综合排放标准》（GB16297-1996）</w:t>
                  </w:r>
                  <w:r>
                    <w:rPr>
                      <w:rFonts w:hint="eastAsia" w:ascii="Times New Roman" w:hAnsi="Times New Roman" w:eastAsia="新宋体" w:cs="Times New Roman"/>
                      <w:b w:val="0"/>
                      <w:bCs w:val="0"/>
                      <w:sz w:val="21"/>
                      <w:szCs w:val="21"/>
                      <w:lang w:val="en-US" w:eastAsia="zh-CN"/>
                    </w:rPr>
                    <w:t>中表2二级标准限值</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56" w:hRule="atLeast"/>
                <w:jc w:val="center"/>
              </w:trPr>
              <w:tc>
                <w:tcPr>
                  <w:tcW w:w="3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6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烟尘</w:t>
                  </w:r>
                </w:p>
              </w:tc>
              <w:tc>
                <w:tcPr>
                  <w:tcW w:w="8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120</w:t>
                  </w:r>
                </w:p>
              </w:tc>
              <w:tc>
                <w:tcPr>
                  <w:tcW w:w="112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新宋体" w:cs="Times New Roman"/>
                      <w:sz w:val="21"/>
                      <w:szCs w:val="21"/>
                      <w:lang w:val="en-US" w:eastAsia="zh-CN"/>
                    </w:rPr>
                  </w:pPr>
                </w:p>
              </w:tc>
              <w:tc>
                <w:tcPr>
                  <w:tcW w:w="9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3.5</w:t>
                  </w:r>
                </w:p>
              </w:tc>
              <w:tc>
                <w:tcPr>
                  <w:tcW w:w="116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56" w:hRule="atLeast"/>
                <w:jc w:val="center"/>
              </w:trPr>
              <w:tc>
                <w:tcPr>
                  <w:tcW w:w="31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62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color w:val="auto"/>
                      <w:sz w:val="21"/>
                      <w:szCs w:val="21"/>
                      <w:lang w:val="en-US" w:eastAsia="zh-CN"/>
                    </w:rPr>
                    <w:t>氮氧化物</w:t>
                  </w:r>
                </w:p>
              </w:tc>
              <w:tc>
                <w:tcPr>
                  <w:tcW w:w="8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240</w:t>
                  </w:r>
                </w:p>
              </w:tc>
              <w:tc>
                <w:tcPr>
                  <w:tcW w:w="112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新宋体" w:cs="Times New Roman"/>
                      <w:sz w:val="21"/>
                      <w:szCs w:val="21"/>
                      <w:lang w:val="en-US" w:eastAsia="zh-CN"/>
                    </w:rPr>
                  </w:pPr>
                </w:p>
              </w:tc>
              <w:tc>
                <w:tcPr>
                  <w:tcW w:w="93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0.77</w:t>
                  </w:r>
                </w:p>
              </w:tc>
              <w:tc>
                <w:tcPr>
                  <w:tcW w:w="116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r>
          </w:tbl>
          <w:p>
            <w:pPr>
              <w:bidi w:val="0"/>
              <w:adjustRightInd w:val="0"/>
              <w:spacing w:line="360" w:lineRule="atLeast"/>
              <w:jc w:val="center"/>
              <w:textAlignment w:val="baseline"/>
              <w:rPr>
                <w:rFonts w:hint="default" w:ascii="Times New Roman" w:hAnsi="Times New Roman" w:eastAsia="新宋体" w:cs="Times New Roman"/>
                <w:b/>
                <w:bCs/>
                <w:sz w:val="21"/>
                <w:szCs w:val="21"/>
                <w:lang w:val="en-US" w:eastAsia="zh-CN"/>
              </w:rPr>
            </w:pPr>
            <w:r>
              <w:rPr>
                <w:rFonts w:hint="default" w:ascii="Times New Roman" w:hAnsi="Times New Roman" w:eastAsia="新宋体" w:cs="Times New Roman"/>
                <w:b/>
                <w:bCs/>
                <w:sz w:val="21"/>
                <w:szCs w:val="21"/>
                <w:lang w:val="en-US" w:eastAsia="zh-CN"/>
              </w:rPr>
              <w:t>表</w:t>
            </w:r>
            <w:r>
              <w:rPr>
                <w:rFonts w:hint="eastAsia" w:ascii="Times New Roman" w:hAnsi="Times New Roman" w:eastAsia="新宋体" w:cs="Times New Roman"/>
                <w:b/>
                <w:bCs/>
                <w:sz w:val="21"/>
                <w:szCs w:val="21"/>
                <w:lang w:val="en-US" w:eastAsia="zh-CN"/>
              </w:rPr>
              <w:t>3</w:t>
            </w:r>
            <w:r>
              <w:rPr>
                <w:rFonts w:hint="default" w:ascii="Times New Roman" w:hAnsi="Times New Roman" w:eastAsia="新宋体" w:cs="Times New Roman"/>
                <w:b/>
                <w:bCs/>
                <w:sz w:val="21"/>
                <w:szCs w:val="21"/>
                <w:lang w:val="en-US" w:eastAsia="zh-CN"/>
              </w:rPr>
              <w:t>-</w:t>
            </w:r>
            <w:r>
              <w:rPr>
                <w:rFonts w:hint="eastAsia" w:ascii="Times New Roman" w:hAnsi="Times New Roman" w:eastAsia="新宋体" w:cs="Times New Roman"/>
                <w:b/>
                <w:bCs/>
                <w:sz w:val="21"/>
                <w:szCs w:val="21"/>
                <w:lang w:val="en-US" w:eastAsia="zh-CN"/>
              </w:rPr>
              <w:t>10</w:t>
            </w:r>
            <w:r>
              <w:rPr>
                <w:rFonts w:hint="default" w:ascii="Times New Roman" w:hAnsi="Times New Roman" w:eastAsia="新宋体" w:cs="Times New Roman"/>
                <w:b/>
                <w:bCs/>
                <w:sz w:val="21"/>
                <w:szCs w:val="21"/>
                <w:lang w:val="en-US" w:eastAsia="zh-CN"/>
              </w:rPr>
              <w:t xml:space="preserve"> 《大气污染物综合排放标准》（GB16297-1996）</w:t>
            </w:r>
          </w:p>
          <w:tbl>
            <w:tblPr>
              <w:tblStyle w:val="20"/>
              <w:tblW w:w="4985"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007"/>
              <w:gridCol w:w="910"/>
              <w:gridCol w:w="1210"/>
              <w:gridCol w:w="1386"/>
              <w:gridCol w:w="1625"/>
              <w:gridCol w:w="2191"/>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60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染源</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污染物</w:t>
                  </w:r>
                </w:p>
              </w:tc>
              <w:tc>
                <w:tcPr>
                  <w:tcW w:w="726" w:type="pct"/>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最高允许排放浓度（mg/m</w:t>
                  </w:r>
                  <w:r>
                    <w:rPr>
                      <w:rFonts w:hint="eastAsia" w:ascii="Times New Roman" w:hAnsi="Times New Roman" w:eastAsia="新宋体" w:cs="Times New Roman"/>
                      <w:sz w:val="21"/>
                      <w:szCs w:val="21"/>
                      <w:vertAlign w:val="superscript"/>
                      <w:lang w:val="en-US" w:eastAsia="zh-CN"/>
                    </w:rPr>
                    <w:t>3</w:t>
                  </w:r>
                  <w:r>
                    <w:rPr>
                      <w:rFonts w:hint="eastAsia" w:ascii="Times New Roman" w:hAnsi="Times New Roman" w:eastAsia="新宋体" w:cs="Times New Roman"/>
                      <w:sz w:val="21"/>
                      <w:szCs w:val="21"/>
                      <w:lang w:val="en-US" w:eastAsia="zh-CN"/>
                    </w:rPr>
                    <w:t>）</w:t>
                  </w:r>
                </w:p>
              </w:tc>
              <w:tc>
                <w:tcPr>
                  <w:tcW w:w="1807" w:type="pct"/>
                  <w:gridSpan w:val="2"/>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无组织排放监控浓度限值</w:t>
                  </w:r>
                </w:p>
              </w:tc>
              <w:tc>
                <w:tcPr>
                  <w:tcW w:w="131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类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156" w:hRule="atLeast"/>
                <w:jc w:val="center"/>
              </w:trPr>
              <w:tc>
                <w:tcPr>
                  <w:tcW w:w="604" w:type="pct"/>
                  <w:vMerge w:val="continue"/>
                  <w:tcBorders>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546" w:type="pct"/>
                  <w:vMerge w:val="continue"/>
                  <w:tcBorders>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726" w:type="pct"/>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c>
                <w:tcPr>
                  <w:tcW w:w="832" w:type="pc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监控点</w:t>
                  </w:r>
                </w:p>
              </w:tc>
              <w:tc>
                <w:tcPr>
                  <w:tcW w:w="974" w:type="pct"/>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eastAsia" w:ascii="Times New Roman" w:hAnsi="Times New Roman" w:eastAsia="新宋体" w:cs="Times New Roman"/>
                      <w:sz w:val="21"/>
                      <w:szCs w:val="21"/>
                      <w:lang w:val="en-US" w:eastAsia="zh-CN"/>
                    </w:rPr>
                    <w:t>浓度</w:t>
                  </w:r>
                  <w:r>
                    <w:rPr>
                      <w:rFonts w:hint="default" w:ascii="Times New Roman" w:hAnsi="Times New Roman" w:eastAsia="新宋体" w:cs="Times New Roman"/>
                      <w:sz w:val="21"/>
                      <w:szCs w:val="21"/>
                    </w:rPr>
                    <w:t>（</w:t>
                  </w:r>
                  <w:r>
                    <w:rPr>
                      <w:rFonts w:hint="eastAsia" w:ascii="Times New Roman" w:hAnsi="Times New Roman" w:eastAsia="新宋体" w:cs="Times New Roman"/>
                      <w:sz w:val="21"/>
                      <w:szCs w:val="21"/>
                      <w:lang w:val="en-US" w:eastAsia="zh-CN"/>
                    </w:rPr>
                    <w:t>mg/m</w:t>
                  </w:r>
                  <w:r>
                    <w:rPr>
                      <w:rFonts w:hint="eastAsia" w:ascii="Times New Roman" w:hAnsi="Times New Roman" w:eastAsia="新宋体" w:cs="Times New Roman"/>
                      <w:sz w:val="21"/>
                      <w:szCs w:val="21"/>
                      <w:vertAlign w:val="superscript"/>
                      <w:lang w:val="en-US" w:eastAsia="zh-CN"/>
                    </w:rPr>
                    <w:t>3</w:t>
                  </w:r>
                  <w:r>
                    <w:rPr>
                      <w:rFonts w:hint="default" w:ascii="Times New Roman" w:hAnsi="Times New Roman" w:eastAsia="新宋体" w:cs="Times New Roman"/>
                      <w:sz w:val="21"/>
                      <w:szCs w:val="21"/>
                    </w:rPr>
                    <w:t>）</w:t>
                  </w:r>
                </w:p>
              </w:tc>
              <w:tc>
                <w:tcPr>
                  <w:tcW w:w="1315" w:type="pct"/>
                  <w:vMerge w:val="continue"/>
                  <w:tcBorders>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56" w:hRule="atLeast"/>
                <w:jc w:val="center"/>
              </w:trPr>
              <w:tc>
                <w:tcPr>
                  <w:tcW w:w="604"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脱壳工序和搅拌工序</w:t>
                  </w:r>
                </w:p>
              </w:tc>
              <w:tc>
                <w:tcPr>
                  <w:tcW w:w="546"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eastAsia="zh-CN"/>
                    </w:rPr>
                  </w:pPr>
                  <w:r>
                    <w:rPr>
                      <w:rFonts w:hint="default" w:ascii="Times New Roman" w:hAnsi="Times New Roman" w:eastAsia="新宋体" w:cs="Times New Roman"/>
                      <w:sz w:val="21"/>
                      <w:szCs w:val="21"/>
                      <w:lang w:eastAsia="zh-CN"/>
                    </w:rPr>
                    <w:t>颗粒物</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150</w:t>
                  </w:r>
                </w:p>
              </w:tc>
              <w:tc>
                <w:tcPr>
                  <w:tcW w:w="832"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无组织排放源上风向设参照点，下风向设监控点</w:t>
                  </w:r>
                </w:p>
              </w:tc>
              <w:tc>
                <w:tcPr>
                  <w:tcW w:w="974"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lang w:val="en-US" w:eastAsia="zh-CN"/>
                    </w:rPr>
                  </w:pPr>
                  <w:r>
                    <w:rPr>
                      <w:rFonts w:hint="eastAsia" w:ascii="Times New Roman" w:hAnsi="Times New Roman" w:eastAsia="新宋体" w:cs="Times New Roman"/>
                      <w:sz w:val="21"/>
                      <w:szCs w:val="21"/>
                      <w:lang w:val="en-US" w:eastAsia="zh-CN"/>
                    </w:rPr>
                    <w:t>5.0（监控点与参照点的浓度差值）</w:t>
                  </w:r>
                </w:p>
              </w:tc>
              <w:tc>
                <w:tcPr>
                  <w:tcW w:w="1315" w:type="pct"/>
                  <w:tcBorders>
                    <w:top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b/>
                      <w:bCs/>
                      <w:sz w:val="21"/>
                      <w:szCs w:val="21"/>
                      <w:lang w:val="en-US" w:eastAsia="zh-CN"/>
                    </w:rPr>
                    <w:t xml:space="preserve"> </w:t>
                  </w:r>
                  <w:r>
                    <w:rPr>
                      <w:rFonts w:hint="default" w:ascii="Times New Roman" w:hAnsi="Times New Roman" w:eastAsia="新宋体" w:cs="Times New Roman"/>
                      <w:b w:val="0"/>
                      <w:bCs w:val="0"/>
                      <w:sz w:val="21"/>
                      <w:szCs w:val="21"/>
                      <w:lang w:val="en-US" w:eastAsia="zh-CN"/>
                    </w:rPr>
                    <w:t>《大气污染物综合排放标准》（GB16297-1996）</w:t>
                  </w:r>
                  <w:r>
                    <w:rPr>
                      <w:rFonts w:hint="eastAsia" w:ascii="Times New Roman" w:hAnsi="Times New Roman" w:eastAsia="新宋体" w:cs="Times New Roman"/>
                      <w:b w:val="0"/>
                      <w:bCs w:val="0"/>
                      <w:sz w:val="21"/>
                      <w:szCs w:val="21"/>
                      <w:lang w:val="en-US" w:eastAsia="zh-CN"/>
                    </w:rPr>
                    <w:t>中无组织排放浓度监控限值</w:t>
                  </w:r>
                </w:p>
              </w:tc>
            </w:tr>
          </w:tbl>
          <w:p>
            <w:pPr>
              <w:spacing w:line="360" w:lineRule="auto"/>
              <w:ind w:firstLine="482" w:firstLineChars="200"/>
              <w:rPr>
                <w:rFonts w:ascii="Times New Roman" w:hAnsi="Times New Roman" w:eastAsia="宋体" w:cs="Times New Roman"/>
                <w:b/>
                <w:bCs/>
                <w:color w:val="000000" w:themeColor="text1"/>
                <w:sz w:val="24"/>
                <w:szCs w:val="24"/>
                <w:u w:val="none"/>
                <w14:textFill>
                  <w14:solidFill>
                    <w14:schemeClr w14:val="tx1"/>
                  </w14:solidFill>
                </w14:textFill>
              </w:rPr>
            </w:pPr>
            <w:r>
              <w:rPr>
                <w:rFonts w:ascii="Times New Roman" w:hAnsi="Times New Roman" w:eastAsia="宋体" w:cs="Times New Roman"/>
                <w:b/>
                <w:bCs/>
                <w:color w:val="000000" w:themeColor="text1"/>
                <w:sz w:val="24"/>
                <w:szCs w:val="24"/>
                <w:u w:val="none"/>
                <w14:textFill>
                  <w14:solidFill>
                    <w14:schemeClr w14:val="tx1"/>
                  </w14:solidFill>
                </w14:textFill>
              </w:rPr>
              <w:t>3、噪声</w:t>
            </w:r>
          </w:p>
          <w:p>
            <w:pPr>
              <w:spacing w:line="360" w:lineRule="auto"/>
              <w:ind w:firstLine="480"/>
              <w:rPr>
                <w:rFonts w:hint="default" w:ascii="Times New Roman" w:hAnsi="Times New Roman" w:eastAsia="新宋体" w:cs="Times New Roman"/>
                <w:b/>
                <w:bCs/>
                <w:sz w:val="21"/>
                <w:szCs w:val="21"/>
              </w:rPr>
            </w:pPr>
            <w:r>
              <w:rPr>
                <w:rFonts w:hint="eastAsia" w:ascii="Times New Roman" w:hAnsi="Times New Roman" w:eastAsia="宋体" w:cs="Times New Roman"/>
                <w:color w:val="000000" w:themeColor="text1"/>
                <w:sz w:val="24"/>
                <w:szCs w:val="24"/>
                <w:u w:val="none"/>
                <w14:textFill>
                  <w14:solidFill>
                    <w14:schemeClr w14:val="tx1"/>
                  </w14:solidFill>
                </w14:textFill>
              </w:rPr>
              <w:t>施工期噪声执行《建筑施工场界环境噪声排放标准》（GB12523-2011）；运营期噪声</w:t>
            </w:r>
            <w:r>
              <w:rPr>
                <w:rFonts w:ascii="Times New Roman" w:hAnsi="Times New Roman" w:eastAsia="宋体" w:cs="Times New Roman"/>
                <w:color w:val="000000" w:themeColor="text1"/>
                <w:sz w:val="24"/>
                <w:szCs w:val="24"/>
                <w:u w:val="none"/>
                <w14:textFill>
                  <w14:solidFill>
                    <w14:schemeClr w14:val="tx1"/>
                  </w14:solidFill>
                </w14:textFill>
              </w:rPr>
              <w:t>执行《工业企业厂界环境噪声排放标准》</w:t>
            </w:r>
            <w:r>
              <w:rPr>
                <w:rFonts w:hint="eastAsia" w:ascii="Times New Roman" w:hAnsi="Times New Roman" w:eastAsia="宋体" w:cs="Times New Roman"/>
                <w:color w:val="000000" w:themeColor="text1"/>
                <w:sz w:val="24"/>
                <w:szCs w:val="24"/>
                <w:u w:val="none"/>
                <w14:textFill>
                  <w14:solidFill>
                    <w14:schemeClr w14:val="tx1"/>
                  </w14:solidFill>
                </w14:textFill>
              </w:rPr>
              <w:t>（</w:t>
            </w:r>
            <w:r>
              <w:rPr>
                <w:rFonts w:ascii="Times New Roman" w:hAnsi="Times New Roman" w:eastAsia="宋体" w:cs="Times New Roman"/>
                <w:color w:val="000000" w:themeColor="text1"/>
                <w:sz w:val="24"/>
                <w:szCs w:val="24"/>
                <w:u w:val="none"/>
                <w14:textFill>
                  <w14:solidFill>
                    <w14:schemeClr w14:val="tx1"/>
                  </w14:solidFill>
                </w14:textFill>
              </w:rPr>
              <w:t>GB12348-2008</w:t>
            </w:r>
            <w:r>
              <w:rPr>
                <w:rFonts w:hint="eastAsia" w:ascii="Times New Roman" w:hAnsi="Times New Roman" w:eastAsia="宋体" w:cs="Times New Roman"/>
                <w:color w:val="000000" w:themeColor="text1"/>
                <w:sz w:val="24"/>
                <w:szCs w:val="24"/>
                <w:u w:val="none"/>
                <w14:textFill>
                  <w14:solidFill>
                    <w14:schemeClr w14:val="tx1"/>
                  </w14:solidFill>
                </w14:textFill>
              </w:rPr>
              <w:t>）2</w:t>
            </w:r>
            <w:r>
              <w:rPr>
                <w:rFonts w:ascii="Times New Roman" w:hAnsi="Times New Roman" w:eastAsia="宋体" w:cs="Times New Roman"/>
                <w:color w:val="000000" w:themeColor="text1"/>
                <w:sz w:val="24"/>
                <w:szCs w:val="24"/>
                <w:u w:val="none"/>
                <w14:textFill>
                  <w14:solidFill>
                    <w14:schemeClr w14:val="tx1"/>
                  </w14:solidFill>
                </w14:textFill>
              </w:rPr>
              <w:t>类标准</w:t>
            </w:r>
            <w:r>
              <w:rPr>
                <w:rFonts w:hint="eastAsia" w:ascii="Times New Roman" w:hAnsi="Times New Roman" w:eastAsia="宋体" w:cs="Times New Roman"/>
                <w:color w:val="000000" w:themeColor="text1"/>
                <w:sz w:val="24"/>
                <w:szCs w:val="24"/>
                <w:u w:val="none"/>
                <w14:textFill>
                  <w14:solidFill>
                    <w14:schemeClr w14:val="tx1"/>
                  </w14:solidFill>
                </w14:textFill>
              </w:rPr>
              <w:t>（昼间60</w:t>
            </w:r>
            <w:r>
              <w:rPr>
                <w:rFonts w:ascii="Times New Roman" w:hAnsi="Times New Roman" w:eastAsia="宋体" w:cs="Times New Roman"/>
                <w:color w:val="000000" w:themeColor="text1"/>
                <w:sz w:val="21"/>
                <w:szCs w:val="21"/>
                <w:u w:val="none"/>
                <w14:textFill>
                  <w14:solidFill>
                    <w14:schemeClr w14:val="tx1"/>
                  </w14:solidFill>
                </w14:textFill>
              </w:rPr>
              <w:t>dB（A）</w:t>
            </w:r>
            <w:r>
              <w:rPr>
                <w:rFonts w:hint="eastAsia" w:ascii="Times New Roman" w:hAnsi="Times New Roman" w:eastAsia="宋体" w:cs="Times New Roman"/>
                <w:color w:val="000000" w:themeColor="text1"/>
                <w:sz w:val="24"/>
                <w:szCs w:val="24"/>
                <w:u w:val="none"/>
                <w14:textFill>
                  <w14:solidFill>
                    <w14:schemeClr w14:val="tx1"/>
                  </w14:solidFill>
                </w14:textFill>
              </w:rPr>
              <w:t>、夜间50</w:t>
            </w:r>
            <w:r>
              <w:rPr>
                <w:rFonts w:ascii="Times New Roman" w:hAnsi="Times New Roman" w:eastAsia="宋体" w:cs="Times New Roman"/>
                <w:color w:val="000000" w:themeColor="text1"/>
                <w:sz w:val="21"/>
                <w:szCs w:val="21"/>
                <w:u w:val="none"/>
                <w14:textFill>
                  <w14:solidFill>
                    <w14:schemeClr w14:val="tx1"/>
                  </w14:solidFill>
                </w14:textFill>
              </w:rPr>
              <w:t>dB（A）</w:t>
            </w:r>
            <w:r>
              <w:rPr>
                <w:rFonts w:hint="eastAsia" w:ascii="Times New Roman" w:hAnsi="Times New Roman" w:eastAsia="宋体" w:cs="Times New Roman"/>
                <w:color w:val="000000" w:themeColor="text1"/>
                <w:sz w:val="24"/>
                <w:szCs w:val="24"/>
                <w:u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baseline"/>
              <w:rPr>
                <w:rFonts w:hint="default" w:ascii="Times New Roman" w:hAnsi="Times New Roman" w:eastAsia="新宋体" w:cs="Times New Roman"/>
                <w:b/>
                <w:bCs/>
                <w:sz w:val="21"/>
                <w:szCs w:val="21"/>
              </w:rPr>
            </w:pPr>
            <w:r>
              <w:rPr>
                <w:rFonts w:hint="default" w:ascii="Times New Roman" w:hAnsi="Times New Roman" w:eastAsia="新宋体" w:cs="Times New Roman"/>
                <w:b/>
                <w:bCs/>
                <w:sz w:val="21"/>
                <w:szCs w:val="21"/>
              </w:rPr>
              <w:t>表</w:t>
            </w:r>
            <w:r>
              <w:rPr>
                <w:rFonts w:hint="eastAsia" w:ascii="Times New Roman" w:hAnsi="Times New Roman" w:eastAsia="新宋体" w:cs="Times New Roman"/>
                <w:b/>
                <w:bCs/>
                <w:sz w:val="21"/>
                <w:szCs w:val="21"/>
                <w:lang w:val="en-US" w:eastAsia="zh-CN"/>
              </w:rPr>
              <w:t>3</w:t>
            </w:r>
            <w:r>
              <w:rPr>
                <w:rFonts w:hint="default" w:ascii="Times New Roman" w:hAnsi="Times New Roman" w:eastAsia="新宋体" w:cs="Times New Roman"/>
                <w:b/>
                <w:bCs/>
                <w:sz w:val="21"/>
                <w:szCs w:val="21"/>
              </w:rPr>
              <w:t>-</w:t>
            </w:r>
            <w:r>
              <w:rPr>
                <w:rFonts w:hint="eastAsia" w:ascii="Times New Roman" w:hAnsi="Times New Roman" w:eastAsia="新宋体" w:cs="Times New Roman"/>
                <w:b/>
                <w:bCs/>
                <w:sz w:val="21"/>
                <w:szCs w:val="21"/>
                <w:lang w:val="en-US" w:eastAsia="zh-CN"/>
              </w:rPr>
              <w:t>11</w:t>
            </w:r>
            <w:r>
              <w:rPr>
                <w:rFonts w:hint="default" w:ascii="Times New Roman" w:hAnsi="Times New Roman" w:eastAsia="新宋体" w:cs="Times New Roman"/>
                <w:b/>
                <w:bCs/>
                <w:sz w:val="21"/>
                <w:szCs w:val="21"/>
              </w:rPr>
              <w:t xml:space="preserve"> 建筑施工场界环境噪声排放执行标准值 单位：dB(A)</w:t>
            </w:r>
          </w:p>
          <w:tbl>
            <w:tblPr>
              <w:tblStyle w:val="20"/>
              <w:tblW w:w="4997"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4579"/>
              <w:gridCol w:w="3770"/>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423" w:hRule="atLeast"/>
                <w:jc w:val="center"/>
              </w:trPr>
              <w:tc>
                <w:tcPr>
                  <w:tcW w:w="2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昼间</w:t>
                  </w:r>
                </w:p>
              </w:tc>
              <w:tc>
                <w:tcPr>
                  <w:tcW w:w="2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夜间</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423" w:hRule="atLeast"/>
                <w:jc w:val="center"/>
              </w:trPr>
              <w:tc>
                <w:tcPr>
                  <w:tcW w:w="27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70</w:t>
                  </w:r>
                </w:p>
              </w:tc>
              <w:tc>
                <w:tcPr>
                  <w:tcW w:w="2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sz w:val="21"/>
                      <w:szCs w:val="21"/>
                    </w:rPr>
                  </w:pPr>
                  <w:r>
                    <w:rPr>
                      <w:rFonts w:hint="default" w:ascii="Times New Roman" w:hAnsi="Times New Roman" w:eastAsia="新宋体" w:cs="Times New Roman"/>
                      <w:sz w:val="21"/>
                      <w:szCs w:val="21"/>
                    </w:rPr>
                    <w:t>55</w:t>
                  </w:r>
                </w:p>
              </w:tc>
            </w:tr>
          </w:tbl>
          <w:p>
            <w:pPr>
              <w:bidi w:val="0"/>
              <w:adjustRightInd w:val="0"/>
              <w:spacing w:line="360" w:lineRule="atLeast"/>
              <w:jc w:val="center"/>
              <w:textAlignment w:val="baseline"/>
              <w:rPr>
                <w:rFonts w:hint="default" w:ascii="Times New Roman" w:hAnsi="Times New Roman" w:eastAsia="新宋体" w:cs="Times New Roman"/>
                <w:b/>
                <w:bCs/>
                <w:sz w:val="21"/>
                <w:szCs w:val="21"/>
              </w:rPr>
            </w:pPr>
            <w:r>
              <w:rPr>
                <w:rFonts w:hint="default" w:ascii="Times New Roman" w:hAnsi="Times New Roman" w:eastAsia="新宋体" w:cs="Times New Roman"/>
                <w:b/>
                <w:bCs/>
                <w:sz w:val="21"/>
                <w:szCs w:val="21"/>
              </w:rPr>
              <w:t>表</w:t>
            </w:r>
            <w:r>
              <w:rPr>
                <w:rFonts w:hint="eastAsia" w:ascii="Times New Roman" w:hAnsi="Times New Roman" w:eastAsia="新宋体" w:cs="Times New Roman"/>
                <w:b/>
                <w:bCs/>
                <w:sz w:val="21"/>
                <w:szCs w:val="21"/>
                <w:lang w:val="en-US" w:eastAsia="zh-CN"/>
              </w:rPr>
              <w:t>3</w:t>
            </w:r>
            <w:r>
              <w:rPr>
                <w:rFonts w:hint="default" w:ascii="Times New Roman" w:hAnsi="Times New Roman" w:eastAsia="新宋体" w:cs="Times New Roman"/>
                <w:b/>
                <w:bCs/>
                <w:sz w:val="21"/>
                <w:szCs w:val="21"/>
              </w:rPr>
              <w:t>-</w:t>
            </w:r>
            <w:r>
              <w:rPr>
                <w:rFonts w:hint="eastAsia" w:ascii="Times New Roman" w:hAnsi="Times New Roman" w:eastAsia="新宋体" w:cs="Times New Roman"/>
                <w:b/>
                <w:bCs/>
                <w:sz w:val="21"/>
                <w:szCs w:val="21"/>
                <w:lang w:val="en-US" w:eastAsia="zh-CN"/>
              </w:rPr>
              <w:t>12</w:t>
            </w:r>
            <w:r>
              <w:rPr>
                <w:rFonts w:hint="default" w:ascii="Times New Roman" w:hAnsi="Times New Roman" w:eastAsia="新宋体" w:cs="Times New Roman"/>
                <w:b/>
                <w:bCs/>
                <w:sz w:val="21"/>
                <w:szCs w:val="21"/>
                <w:lang w:val="en-US" w:eastAsia="zh-CN"/>
              </w:rPr>
              <w:t xml:space="preserve"> </w:t>
            </w:r>
            <w:r>
              <w:rPr>
                <w:rFonts w:hint="default" w:ascii="Times New Roman" w:hAnsi="Times New Roman" w:eastAsia="新宋体" w:cs="Times New Roman"/>
                <w:b/>
                <w:bCs/>
                <w:sz w:val="21"/>
                <w:szCs w:val="21"/>
              </w:rPr>
              <w:t>工业企业厂界环境噪声排放标准 单位：dB(A)</w:t>
            </w:r>
          </w:p>
          <w:tbl>
            <w:tblPr>
              <w:tblStyle w:val="20"/>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28" w:type="dxa"/>
                <w:bottom w:w="0" w:type="dxa"/>
                <w:right w:w="28" w:type="dxa"/>
              </w:tblCellMar>
            </w:tblPr>
            <w:tblGrid>
              <w:gridCol w:w="3955"/>
              <w:gridCol w:w="665"/>
              <w:gridCol w:w="1740"/>
              <w:gridCol w:w="1992"/>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340" w:hRule="atLeast"/>
                <w:jc w:val="center"/>
              </w:trPr>
              <w:tc>
                <w:tcPr>
                  <w:tcW w:w="276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zh-CN"/>
                    </w:rPr>
                  </w:pPr>
                  <w:r>
                    <w:rPr>
                      <w:rFonts w:hint="default" w:ascii="Times New Roman" w:hAnsi="Times New Roman" w:eastAsia="新宋体" w:cs="Times New Roman"/>
                      <w:color w:val="auto"/>
                      <w:sz w:val="21"/>
                      <w:szCs w:val="21"/>
                      <w:lang w:val="zh-CN"/>
                    </w:rPr>
                    <w:t>标 准 名 称</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zh-CN"/>
                    </w:rPr>
                  </w:pPr>
                  <w:r>
                    <w:rPr>
                      <w:rFonts w:hint="default" w:ascii="Times New Roman" w:hAnsi="Times New Roman" w:eastAsia="新宋体" w:cs="Times New Roman"/>
                      <w:color w:val="auto"/>
                      <w:sz w:val="21"/>
                      <w:szCs w:val="21"/>
                      <w:lang w:val="zh-CN"/>
                    </w:rPr>
                    <w:t>昼间</w:t>
                  </w:r>
                </w:p>
              </w:tc>
              <w:tc>
                <w:tcPr>
                  <w:tcW w:w="11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zh-CN"/>
                    </w:rPr>
                  </w:pPr>
                  <w:r>
                    <w:rPr>
                      <w:rFonts w:hint="default" w:ascii="Times New Roman" w:hAnsi="Times New Roman" w:eastAsia="新宋体" w:cs="Times New Roman"/>
                      <w:color w:val="auto"/>
                      <w:sz w:val="21"/>
                      <w:szCs w:val="21"/>
                      <w:lang w:val="zh-CN"/>
                    </w:rPr>
                    <w:t>夜间</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733" w:hRule="atLeast"/>
                <w:jc w:val="center"/>
              </w:trPr>
              <w:tc>
                <w:tcPr>
                  <w:tcW w:w="2367"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zh-CN"/>
                    </w:rPr>
                  </w:pPr>
                  <w:r>
                    <w:rPr>
                      <w:rFonts w:hint="default" w:ascii="Times New Roman" w:hAnsi="Times New Roman" w:eastAsia="新宋体" w:cs="Times New Roman"/>
                      <w:color w:val="auto"/>
                      <w:sz w:val="21"/>
                      <w:szCs w:val="21"/>
                      <w:lang w:val="zh-CN"/>
                    </w:rPr>
                    <w:t>《工业企业厂界环境噪声排放标准》（GB12348-2008）</w:t>
                  </w:r>
                </w:p>
              </w:tc>
              <w:tc>
                <w:tcPr>
                  <w:tcW w:w="39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zh-CN"/>
                    </w:rPr>
                  </w:pPr>
                  <w:r>
                    <w:rPr>
                      <w:rFonts w:hint="eastAsia" w:ascii="Times New Roman" w:hAnsi="Times New Roman" w:eastAsia="新宋体" w:cs="Times New Roman"/>
                      <w:color w:val="auto"/>
                      <w:sz w:val="21"/>
                      <w:szCs w:val="21"/>
                      <w:lang w:val="en-US" w:eastAsia="zh-CN"/>
                    </w:rPr>
                    <w:t>2</w:t>
                  </w:r>
                  <w:r>
                    <w:rPr>
                      <w:rFonts w:hint="default" w:ascii="Times New Roman" w:hAnsi="Times New Roman" w:eastAsia="新宋体" w:cs="Times New Roman"/>
                      <w:color w:val="auto"/>
                      <w:sz w:val="21"/>
                      <w:szCs w:val="21"/>
                      <w:lang w:val="zh-CN"/>
                    </w:rPr>
                    <w:t>类</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en-US" w:eastAsia="zh-CN"/>
                    </w:rPr>
                  </w:pPr>
                  <w:r>
                    <w:rPr>
                      <w:rFonts w:hint="eastAsia" w:ascii="Times New Roman" w:hAnsi="Times New Roman" w:eastAsia="新宋体" w:cs="Times New Roman"/>
                      <w:color w:val="auto"/>
                      <w:sz w:val="21"/>
                      <w:szCs w:val="21"/>
                      <w:lang w:val="en-US" w:eastAsia="zh-CN"/>
                    </w:rPr>
                    <w:t>60</w:t>
                  </w:r>
                </w:p>
              </w:tc>
              <w:tc>
                <w:tcPr>
                  <w:tcW w:w="11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z w:val="21"/>
                      <w:szCs w:val="21"/>
                      <w:lang w:val="en-US" w:eastAsia="zh-CN"/>
                    </w:rPr>
                  </w:pPr>
                  <w:r>
                    <w:rPr>
                      <w:rFonts w:hint="eastAsia" w:ascii="Times New Roman" w:hAnsi="Times New Roman" w:eastAsia="新宋体" w:cs="Times New Roman"/>
                      <w:color w:val="auto"/>
                      <w:sz w:val="21"/>
                      <w:szCs w:val="21"/>
                      <w:lang w:val="en-US" w:eastAsia="zh-CN"/>
                    </w:rPr>
                    <w:t>50</w:t>
                  </w:r>
                </w:p>
              </w:tc>
            </w:tr>
          </w:tbl>
          <w:p>
            <w:pPr>
              <w:spacing w:line="360" w:lineRule="auto"/>
              <w:ind w:firstLine="480"/>
              <w:rPr>
                <w:rFonts w:ascii="Times New Roman" w:hAnsi="Times New Roman" w:eastAsia="宋体" w:cs="Times New Roman"/>
                <w:color w:val="000000" w:themeColor="text1"/>
                <w:sz w:val="24"/>
                <w:szCs w:val="24"/>
                <w:u w:val="none"/>
                <w14:textFill>
                  <w14:solidFill>
                    <w14:schemeClr w14:val="tx1"/>
                  </w14:solidFill>
                </w14:textFill>
              </w:rPr>
            </w:pPr>
            <w:r>
              <w:rPr>
                <w:rFonts w:hint="eastAsia" w:ascii="Times New Roman" w:hAnsi="Times New Roman" w:eastAsia="宋体" w:cs="Times New Roman"/>
                <w:b/>
                <w:bCs/>
                <w:color w:val="000000" w:themeColor="text1"/>
                <w:sz w:val="24"/>
                <w:szCs w:val="24"/>
                <w:u w:val="none"/>
                <w14:textFill>
                  <w14:solidFill>
                    <w14:schemeClr w14:val="tx1"/>
                  </w14:solidFill>
                </w14:textFill>
              </w:rPr>
              <w:t>4、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sz w:val="24"/>
                <w:szCs w:val="24"/>
                <w:lang w:val="en-US" w:eastAsia="zh-CN"/>
              </w:rPr>
            </w:pPr>
            <w:r>
              <w:rPr>
                <w:rFonts w:ascii="Times New Roman" w:hAnsi="Times New Roman" w:eastAsia="宋体" w:cs="Times New Roman"/>
                <w:color w:val="000000" w:themeColor="text1"/>
                <w:spacing w:val="4"/>
                <w:sz w:val="24"/>
                <w:szCs w:val="24"/>
                <w:u w:val="none"/>
                <w14:textFill>
                  <w14:solidFill>
                    <w14:schemeClr w14:val="tx1"/>
                  </w14:solidFill>
                </w14:textFill>
              </w:rPr>
              <w:t>一般固体废物执行《一般工业废物储存、处置场污染控制标准》（GB18599-2001）</w:t>
            </w:r>
            <w:r>
              <w:rPr>
                <w:rFonts w:hint="eastAsia" w:ascii="Times New Roman" w:hAnsi="Times New Roman" w:eastAsia="宋体" w:cs="Times New Roman"/>
                <w:color w:val="000000" w:themeColor="text1"/>
                <w:spacing w:val="4"/>
                <w:sz w:val="24"/>
                <w:szCs w:val="24"/>
                <w:u w:val="none"/>
                <w14:textFill>
                  <w14:solidFill>
                    <w14:schemeClr w14:val="tx1"/>
                  </w14:solidFill>
                </w14:textFill>
              </w:rPr>
              <w:t>及2013年修改单</w:t>
            </w:r>
            <w:r>
              <w:rPr>
                <w:rFonts w:ascii="Times New Roman" w:hAnsi="Times New Roman" w:eastAsia="宋体" w:cs="Times New Roman"/>
                <w:color w:val="000000" w:themeColor="text1"/>
                <w:spacing w:val="4"/>
                <w:sz w:val="24"/>
                <w:szCs w:val="24"/>
                <w:u w:val="none"/>
                <w14:textFill>
                  <w14:solidFill>
                    <w14:schemeClr w14:val="tx1"/>
                  </w14:solidFill>
                </w14:textFill>
              </w:rPr>
              <w:t>；生活垃圾执行《生活垃圾填埋场污染控制标准》（GB16889-2008）</w:t>
            </w:r>
            <w:r>
              <w:rPr>
                <w:rFonts w:hint="eastAsia" w:ascii="Times New Roman" w:hAnsi="Times New Roman" w:cs="Times New Roman"/>
                <w:color w:val="000000" w:themeColor="text1"/>
                <w:spacing w:val="4"/>
                <w:sz w:val="24"/>
                <w:szCs w:val="24"/>
                <w:u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总量控制指标</w:t>
            </w:r>
          </w:p>
        </w:tc>
        <w:tc>
          <w:tcPr>
            <w:tcW w:w="856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2"/>
                <w14:textFill>
                  <w14:solidFill>
                    <w14:schemeClr w14:val="tx1"/>
                  </w14:solidFill>
                </w14:textFill>
              </w:rPr>
            </w:pP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2"/>
                <w14:textFill>
                  <w14:solidFill>
                    <w14:schemeClr w14:val="tx1"/>
                  </w14:solidFill>
                </w14:textFill>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本项目</w:t>
            </w:r>
            <w:r>
              <w:rPr>
                <w:rFonts w:hint="default" w:ascii="Times New Roman" w:hAnsi="Times New Roman" w:eastAsia="宋体" w:cs="Times New Roman"/>
                <w:color w:val="000000" w:themeColor="text1"/>
                <w:kern w:val="21"/>
                <w:sz w:val="24"/>
                <w:szCs w:val="22"/>
                <w14:textFill>
                  <w14:solidFill>
                    <w14:schemeClr w14:val="tx1"/>
                  </w14:solidFill>
                </w14:textFill>
              </w:rPr>
              <w:t>废气建议总量控制指标见表</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2"/>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w:t>
            </w:r>
            <w:r>
              <w:rPr>
                <w:rFonts w:hint="eastAsia" w:ascii="Times New Roman" w:hAnsi="Times New Roman" w:cs="Times New Roman"/>
                <w:b/>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总量控制指标汇总表   单位：t/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248"/>
              <w:gridCol w:w="2420"/>
              <w:gridCol w:w="1677"/>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项目</w:t>
                  </w:r>
                </w:p>
              </w:tc>
              <w:tc>
                <w:tcPr>
                  <w:tcW w:w="7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项目</w:t>
                  </w:r>
                </w:p>
              </w:tc>
              <w:tc>
                <w:tcPr>
                  <w:tcW w:w="1449"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详细测算依据</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项目排放量</w:t>
                  </w:r>
                </w:p>
              </w:tc>
              <w:tc>
                <w:tcPr>
                  <w:tcW w:w="1052"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建议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7" w:type="pct"/>
                  <w:vMerge w:val="restart"/>
                  <w:tcBorders>
                    <w:top w:val="single" w:color="auto" w:sz="4" w:space="0"/>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气</w:t>
                  </w:r>
                </w:p>
              </w:tc>
              <w:tc>
                <w:tcPr>
                  <w:tcW w:w="7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SO</w:t>
                  </w:r>
                  <w:r>
                    <w:rPr>
                      <w:rFonts w:hint="eastAsia" w:ascii="Times New Roman" w:hAnsi="Times New Roman" w:cs="Times New Roman"/>
                      <w:color w:val="000000" w:themeColor="text1"/>
                      <w:kern w:val="0"/>
                      <w:sz w:val="21"/>
                      <w:szCs w:val="21"/>
                      <w:vertAlign w:val="subscript"/>
                      <w:lang w:val="en-US" w:eastAsia="zh-CN"/>
                      <w14:textFill>
                        <w14:solidFill>
                          <w14:schemeClr w14:val="tx1"/>
                        </w14:solidFill>
                      </w14:textFill>
                    </w:rPr>
                    <w:t>2</w:t>
                  </w:r>
                </w:p>
              </w:tc>
              <w:tc>
                <w:tcPr>
                  <w:tcW w:w="1449"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程分析</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695</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6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7" w:type="pct"/>
                  <w:vMerge w:val="continue"/>
                  <w:tcBorders>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47"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NOx</w:t>
                  </w:r>
                </w:p>
              </w:tc>
              <w:tc>
                <w:tcPr>
                  <w:tcW w:w="1449"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程分析</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212</w:t>
                  </w:r>
                </w:p>
              </w:tc>
              <w:tc>
                <w:tcPr>
                  <w:tcW w:w="1757"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21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sz w:val="24"/>
                <w:szCs w:val="22"/>
              </w:rPr>
            </w:pPr>
            <w:r>
              <w:rPr>
                <w:rFonts w:hint="default" w:ascii="Times New Roman" w:hAnsi="Times New Roman" w:eastAsia="宋体" w:cs="Times New Roman"/>
                <w:b/>
                <w:bCs/>
                <w:color w:val="000000"/>
                <w:sz w:val="24"/>
                <w:szCs w:val="22"/>
                <w:lang w:val="en-US" w:eastAsia="zh-CN"/>
              </w:rPr>
              <w:t>2、</w:t>
            </w:r>
            <w:r>
              <w:rPr>
                <w:rFonts w:hint="default" w:ascii="Times New Roman" w:hAnsi="Times New Roman" w:eastAsia="宋体" w:cs="Times New Roman"/>
                <w:b/>
                <w:bCs/>
                <w:color w:val="000000"/>
                <w:sz w:val="24"/>
                <w:szCs w:val="22"/>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生活污水经</w:t>
            </w:r>
            <w:r>
              <w:rPr>
                <w:rFonts w:hint="eastAsia" w:ascii="Times New Roman" w:hAnsi="Times New Roman" w:cs="Times New Roman"/>
                <w:color w:val="000000" w:themeColor="text1"/>
                <w:sz w:val="24"/>
                <w:szCs w:val="22"/>
                <w:lang w:val="en-US" w:eastAsia="zh-CN"/>
                <w14:textFill>
                  <w14:solidFill>
                    <w14:schemeClr w14:val="tx1"/>
                  </w14:solidFill>
                </w14:textFill>
              </w:rPr>
              <w:t>化粪池</w:t>
            </w:r>
            <w:r>
              <w:rPr>
                <w:rFonts w:hint="default" w:ascii="Times New Roman" w:hAnsi="Times New Roman" w:eastAsia="宋体" w:cs="Times New Roman"/>
                <w:color w:val="000000" w:themeColor="text1"/>
                <w:sz w:val="24"/>
                <w:szCs w:val="22"/>
                <w14:textFill>
                  <w14:solidFill>
                    <w14:schemeClr w14:val="tx1"/>
                  </w14:solidFill>
                </w14:textFill>
              </w:rPr>
              <w:t>处理后</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用于</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农</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田施</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肥，不外排</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生产废水经厂区污水处理站处理后</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用于菜地灌溉</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不外排，</w:t>
            </w:r>
            <w:r>
              <w:rPr>
                <w:rFonts w:hint="default" w:ascii="Times New Roman" w:hAnsi="Times New Roman" w:eastAsia="宋体" w:cs="Times New Roman"/>
                <w:color w:val="000000" w:themeColor="text1"/>
                <w:sz w:val="24"/>
                <w:szCs w:val="22"/>
                <w14:textFill>
                  <w14:solidFill>
                    <w14:schemeClr w14:val="tx1"/>
                  </w14:solidFill>
                </w14:textFill>
              </w:rPr>
              <w:t>本项目不设置总量控制指标</w:t>
            </w:r>
            <w:r>
              <w:rPr>
                <w:rFonts w:hint="eastAsia" w:ascii="Times New Roman" w:hAnsi="Times New Roman" w:cs="Times New Roman"/>
                <w:color w:val="000000" w:themeColor="text1"/>
                <w:sz w:val="24"/>
                <w:szCs w:val="22"/>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FF0000"/>
                <w:sz w:val="24"/>
                <w:szCs w:val="22"/>
                <w:lang w:val="en-US" w:eastAsia="zh-CN"/>
              </w:rPr>
            </w:pPr>
          </w:p>
          <w:p>
            <w:pPr>
              <w:pStyle w:val="16"/>
              <w:ind w:left="0" w:leftChars="0" w:firstLine="0" w:firstLineChars="0"/>
              <w:jc w:val="both"/>
              <w:rPr>
                <w:rFonts w:hint="default" w:ascii="Times New Roman" w:hAnsi="Times New Roman" w:cs="Times New Roman"/>
                <w:sz w:val="24"/>
                <w:szCs w:val="24"/>
                <w:lang w:val="en-US" w:eastAsia="zh-CN"/>
              </w:rPr>
            </w:pPr>
          </w:p>
        </w:tc>
      </w:tr>
    </w:tbl>
    <w:p>
      <w:pPr>
        <w:pStyle w:val="16"/>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eastAsia"/>
          <w:lang w:val="en-US" w:eastAsia="zh-CN"/>
        </w:rPr>
      </w:pPr>
      <w:bookmarkStart w:id="11" w:name="_Toc13828"/>
      <w:r>
        <w:rPr>
          <w:rFonts w:hint="eastAsia"/>
          <w:b/>
          <w:sz w:val="36"/>
          <w:szCs w:val="36"/>
          <w:lang w:val="en-US" w:eastAsia="zh-CN"/>
        </w:rPr>
        <w:t>四、主要环境影响和保护措施</w:t>
      </w:r>
      <w:bookmarkEnd w:id="11"/>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bidi w:val="0"/>
              <w:jc w:val="center"/>
              <w:rPr>
                <w:rFonts w:hint="default"/>
                <w:sz w:val="24"/>
                <w:szCs w:val="24"/>
                <w:lang w:val="en-US" w:eastAsia="zh-CN"/>
              </w:rPr>
            </w:pPr>
            <w:r>
              <w:rPr>
                <w:rFonts w:hint="eastAsia"/>
                <w:sz w:val="24"/>
                <w:szCs w:val="24"/>
                <w:lang w:val="en-US" w:eastAsia="zh-CN"/>
              </w:rPr>
              <w:t>施工期环境保护措施</w:t>
            </w:r>
          </w:p>
        </w:tc>
        <w:tc>
          <w:tcPr>
            <w:tcW w:w="8491" w:type="dxa"/>
            <w:vAlign w:val="center"/>
          </w:tcPr>
          <w:p>
            <w:pPr>
              <w:pageBreakBefore w:val="0"/>
              <w:widowControl w:val="0"/>
              <w:kinsoku/>
              <w:wordWrap/>
              <w:overflowPunct/>
              <w:topLinePunct w:val="0"/>
              <w:autoSpaceDE/>
              <w:autoSpaceDN/>
              <w:bidi w:val="0"/>
              <w:adjustRightInd w:val="0"/>
              <w:snapToGrid w:val="0"/>
              <w:spacing w:line="360" w:lineRule="auto"/>
              <w:ind w:left="0" w:leftChars="0" w:right="0" w:firstLine="0" w:firstLineChars="0"/>
              <w:jc w:val="both"/>
              <w:textAlignment w:val="auto"/>
              <w:rPr>
                <w:rFonts w:hint="default" w:ascii="Times New Roman" w:hAnsi="Times New Roman" w:eastAsia="宋体" w:cs="Times New Roman"/>
                <w:b/>
                <w:color w:val="auto"/>
                <w:spacing w:val="0"/>
                <w:kern w:val="21"/>
                <w:sz w:val="28"/>
                <w:szCs w:val="28"/>
                <w:lang w:val="en-US" w:eastAsia="zh-CN" w:bidi="ar-SA"/>
              </w:rPr>
            </w:pPr>
            <w:r>
              <w:rPr>
                <w:rFonts w:hint="eastAsia" w:ascii="Times New Roman" w:hAnsi="Times New Roman" w:eastAsia="宋体" w:cs="Times New Roman"/>
                <w:b/>
                <w:color w:val="auto"/>
                <w:spacing w:val="0"/>
                <w:kern w:val="21"/>
                <w:sz w:val="28"/>
                <w:szCs w:val="28"/>
                <w:lang w:val="en-US" w:eastAsia="zh-CN" w:bidi="ar-SA"/>
              </w:rPr>
              <w:t>1、</w:t>
            </w:r>
            <w:r>
              <w:rPr>
                <w:rFonts w:hint="default" w:ascii="Times New Roman" w:hAnsi="Times New Roman" w:eastAsia="宋体" w:cs="Times New Roman"/>
                <w:b/>
                <w:color w:val="auto"/>
                <w:spacing w:val="0"/>
                <w:kern w:val="21"/>
                <w:sz w:val="28"/>
                <w:szCs w:val="28"/>
                <w:lang w:val="en-US" w:eastAsia="zh-CN" w:bidi="ar-SA"/>
              </w:rPr>
              <w:t>施工期</w:t>
            </w:r>
            <w:r>
              <w:rPr>
                <w:rFonts w:hint="eastAsia" w:ascii="Times New Roman" w:hAnsi="Times New Roman" w:cs="Times New Roman"/>
                <w:b/>
                <w:color w:val="auto"/>
                <w:spacing w:val="0"/>
                <w:kern w:val="21"/>
                <w:sz w:val="28"/>
                <w:szCs w:val="28"/>
                <w:lang w:val="en-US" w:eastAsia="zh-CN" w:bidi="ar-SA"/>
              </w:rPr>
              <w:t>环境保护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000000"/>
                <w:sz w:val="24"/>
                <w:szCs w:val="24"/>
                <w:u w:val="none"/>
              </w:rPr>
            </w:pPr>
            <w:r>
              <w:rPr>
                <w:rFonts w:hint="eastAsia" w:ascii="Times New Roman" w:hAnsi="Times New Roman" w:eastAsia="宋体" w:cs="Times New Roman"/>
                <w:b/>
                <w:bCs/>
                <w:color w:val="000000"/>
                <w:sz w:val="24"/>
                <w:szCs w:val="24"/>
                <w:u w:val="none"/>
                <w:lang w:val="en-US" w:eastAsia="zh-CN"/>
              </w:rPr>
              <w:t>1.1</w:t>
            </w:r>
            <w:r>
              <w:rPr>
                <w:rFonts w:ascii="Times New Roman" w:hAnsi="Times New Roman" w:eastAsia="宋体" w:cs="Times New Roman"/>
                <w:b/>
                <w:bCs/>
                <w:color w:val="000000"/>
                <w:sz w:val="24"/>
                <w:szCs w:val="24"/>
                <w:u w:val="none"/>
              </w:rPr>
              <w:t>扬尘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①整个施工期必须设置不少于1名的专职保洁员。根据施工期、阶段和进度明确建设方、施工方扬尘控制责任人员数量、名单、联系电话和责任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②晴天或无降雨时，对施工场地易产生二次扬尘的作业面（点）、道路进行洒水，对进出车辆限速以减少二次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③在不影响施工的前提下，尽量降低设备出料的落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④加强物料转运、使用的管理，合理装卸、规范操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⑤定期清理施工场地内道路、物料堆置场院地的尘埃及杂物并外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⑥设置施工屏障或砖砌篱笆围墙，在施工现场周围应按规定修筑防护墙及安装遮挡</w:t>
            </w:r>
            <w:r>
              <w:rPr>
                <w:rFonts w:hint="default" w:ascii="Times New Roman" w:hAnsi="Times New Roman" w:eastAsia="宋体" w:cs="Times New Roman"/>
                <w:color w:val="000000"/>
                <w:sz w:val="24"/>
                <w:szCs w:val="24"/>
                <w:u w:val="none"/>
              </w:rPr>
              <w:t>设施，实行封闭式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⑦对各类扬尘，分别采取车辆清洗、路面铺装、洒水、清扫、设防尘网、覆盖防尘网（布）或喷洒化学抑尘剂等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⑧施工过程应做到</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六个不开工</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七个100%</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八个必须</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六不开工</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未领取施工许可证不开工、围挡不合要求不开工、地面硬化不达标不开工、冲洗排放设备不到位不开工、保洁人员不到位不开工、不签订《市容环境卫生责任书》不开工</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七个100%</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建筑工地100%标准化围挡、工地砂土不用时100%覆盖、工地路面100%硬化、拆除工程100%洒水压尘、出工地车辆100%冲净车轮车身、施工现场长期裸露土100%覆盖或绿化、现场监管100%到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⑨运送散装物料的车辆要用篷布遮盖，防止物料飞扬。对运送砂石、土料的车辆，应限制超载，不得沿途撒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000000"/>
                <w:sz w:val="24"/>
                <w:szCs w:val="24"/>
                <w:u w:val="none"/>
              </w:rPr>
            </w:pPr>
            <w:r>
              <w:rPr>
                <w:rFonts w:hint="eastAsia" w:ascii="Times New Roman" w:hAnsi="Times New Roman" w:eastAsia="宋体" w:cs="Times New Roman"/>
                <w:b/>
                <w:bCs/>
                <w:color w:val="000000"/>
                <w:sz w:val="24"/>
                <w:szCs w:val="24"/>
                <w:u w:val="none"/>
                <w:lang w:val="en-US" w:eastAsia="zh-CN"/>
              </w:rPr>
              <w:t>1.2</w:t>
            </w:r>
            <w:r>
              <w:rPr>
                <w:rFonts w:ascii="Times New Roman" w:hAnsi="Times New Roman" w:eastAsia="宋体" w:cs="Times New Roman"/>
                <w:b/>
                <w:bCs/>
                <w:color w:val="000000"/>
                <w:sz w:val="24"/>
                <w:szCs w:val="24"/>
                <w:u w:val="none"/>
              </w:rPr>
              <w:t>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施工过程产生的废水主要包括施工生产废水和施工人员产生的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施工生产过程产生的施工生产废水采用沉淀池澄清后上清液用于施工场地洒水降尘，不外排；施工人员产生的生活污水经化粪池处理后，全部用于</w:t>
            </w:r>
            <w:r>
              <w:rPr>
                <w:rFonts w:ascii="Times New Roman" w:hAnsi="Times New Roman" w:eastAsia="宋体" w:cs="Times New Roman"/>
                <w:color w:val="000000"/>
                <w:kern w:val="0"/>
                <w:sz w:val="24"/>
                <w:szCs w:val="24"/>
                <w:u w:val="none"/>
              </w:rPr>
              <w:t>周边农地浇灌，不外排</w:t>
            </w:r>
            <w:r>
              <w:rPr>
                <w:rFonts w:ascii="Times New Roman" w:hAnsi="Times New Roman" w:eastAsia="宋体" w:cs="Times New Roman"/>
                <w:color w:val="000000"/>
                <w:sz w:val="24"/>
                <w:szCs w:val="24"/>
                <w:u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000000"/>
                <w:sz w:val="24"/>
                <w:szCs w:val="24"/>
                <w:u w:val="none"/>
              </w:rPr>
            </w:pPr>
            <w:r>
              <w:rPr>
                <w:rFonts w:hint="eastAsia" w:ascii="Times New Roman" w:hAnsi="Times New Roman" w:cs="Times New Roman"/>
                <w:b/>
                <w:bCs/>
                <w:color w:val="000000"/>
                <w:kern w:val="2"/>
                <w:sz w:val="24"/>
                <w:szCs w:val="22"/>
                <w:u w:val="none"/>
                <w:lang w:val="en-US" w:eastAsia="zh-CN" w:bidi="ar-SA"/>
              </w:rPr>
              <w:t>1.3</w:t>
            </w:r>
            <w:r>
              <w:rPr>
                <w:rFonts w:ascii="Times New Roman" w:hAnsi="Times New Roman" w:eastAsia="宋体" w:cs="Times New Roman"/>
                <w:b/>
                <w:bCs/>
                <w:color w:val="000000"/>
                <w:sz w:val="24"/>
                <w:szCs w:val="24"/>
                <w:u w:val="none"/>
              </w:rPr>
              <w:t>噪声及振动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hint="eastAsia" w:ascii="Times New Roman" w:hAnsi="Times New Roman" w:eastAsia="宋体" w:cs="Times New Roman"/>
                <w:color w:val="000000"/>
                <w:sz w:val="24"/>
                <w:szCs w:val="24"/>
                <w:u w:val="none"/>
              </w:rPr>
              <w:t>施工噪声主要产生于各类施工设备及运输车辆，评价要求施工过程中采取以下降噪减振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①建筑施工单位应选用先进的低噪声施工设备和技术；动力机械设备应进行定期的维修、养护，以保证其在正常工况下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②严格控制和管理产生噪声的设备的使用时间，尽可能避免在同一区段安排大量强噪声设备同时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③施工期应按照《建筑施工场界环境噪声排放标准》（GB12523-2011）进行控制，合理安排施工时间，除工程必须外，严禁在22：00～次日6：00期间、中午12：00～14：00期间施工。如确因工艺需要须夜间连续施工时，必须有相关主管部门的证明，并向周围居民进行公示，做好解释说明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④合理布局施工现场，以避免局部声级过高，尽可能将施工阶段的噪声影响减至最小，使高噪声施工机械尽量远离敏感点或对高噪声设备设局部围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ascii="Times New Roman" w:hAnsi="Times New Roman" w:eastAsia="宋体" w:cs="Times New Roman"/>
                <w:color w:val="000000"/>
                <w:sz w:val="24"/>
                <w:szCs w:val="24"/>
                <w:u w:val="none"/>
              </w:rPr>
              <w:t>⑤减少交通噪声，大型载重车辆在进出施工场地时应限速15km/h，施工现场出入口及设置警示牌、减速带、提醒过往车辆减速慢行、禁止鸣笛等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sz w:val="24"/>
                <w:szCs w:val="24"/>
                <w:u w:val="none"/>
                <w:lang w:val="en-US" w:eastAsia="zh-CN"/>
              </w:rPr>
            </w:pPr>
            <w:r>
              <w:rPr>
                <w:rFonts w:hint="eastAsia" w:ascii="Times New Roman" w:hAnsi="Times New Roman" w:eastAsia="宋体" w:cs="Times New Roman"/>
                <w:b/>
                <w:bCs/>
                <w:color w:val="000000"/>
                <w:sz w:val="24"/>
                <w:szCs w:val="24"/>
                <w:u w:val="none"/>
                <w:lang w:val="en-US" w:eastAsia="zh-CN"/>
              </w:rPr>
              <w:t>1.</w:t>
            </w:r>
            <w:r>
              <w:rPr>
                <w:rFonts w:hint="eastAsia" w:ascii="Times New Roman" w:hAnsi="Times New Roman" w:cs="Times New Roman"/>
                <w:b/>
                <w:bCs/>
                <w:color w:val="000000"/>
                <w:sz w:val="24"/>
                <w:szCs w:val="24"/>
                <w:u w:val="none"/>
                <w:lang w:val="en-US" w:eastAsia="zh-CN"/>
              </w:rPr>
              <w:t>4</w:t>
            </w:r>
            <w:r>
              <w:rPr>
                <w:rFonts w:hint="default" w:ascii="Times New Roman" w:hAnsi="Times New Roman" w:eastAsia="宋体" w:cs="Times New Roman"/>
                <w:b/>
                <w:bCs/>
                <w:color w:val="000000"/>
                <w:sz w:val="24"/>
                <w:szCs w:val="24"/>
                <w:u w:val="none"/>
                <w:lang w:val="en-US" w:eastAsia="zh-CN"/>
              </w:rPr>
              <w:t>施工期噪声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在施工过程中，由于各种施工机械设备的运转和各类车辆的运行，不可避免地将产生噪声污染。为了减轻本工程施工期噪声的环境影响，项目在施工期必须采取以下控制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①加强施工管理，合理安排施工作业时间，禁止夜间进行高噪声施工作业，严禁晚间22:00～6:00时段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②降低施工设备噪声：尽量采用低噪声设备；对动力机械、设备加强定期检修、养护。</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③降低人为噪声：按规定操作机械设备，模板、支架装卸过程中，尽量减少碰撞声音；</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④建立临时声障：对位置相对固定的机械设备，能于室内操作的尽量进入操作间，不能入操作间的，可适当建立声障；</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⑤控制汽车鸣笛；</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⑥如果确须夜间施工，须到环保部门办理夜间施工审批手续。</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随着施工建设期的结束，项目产生的噪声和扬尘对周围环境的影响也将逐渐消失。</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bCs/>
                <w:i w:val="0"/>
                <w:iCs w:val="0"/>
                <w:color w:val="000000"/>
                <w:sz w:val="24"/>
                <w:szCs w:val="22"/>
                <w:u w:val="none"/>
              </w:rPr>
            </w:pPr>
            <w:r>
              <w:rPr>
                <w:rFonts w:hint="eastAsia" w:ascii="Times New Roman" w:hAnsi="Times New Roman" w:eastAsia="宋体" w:cs="Times New Roman"/>
                <w:b/>
                <w:bCs/>
                <w:i w:val="0"/>
                <w:iCs w:val="0"/>
                <w:color w:val="000000"/>
                <w:sz w:val="24"/>
                <w:szCs w:val="22"/>
                <w:u w:val="none"/>
                <w:lang w:val="en-US" w:eastAsia="zh-CN"/>
              </w:rPr>
              <w:t>1.</w:t>
            </w:r>
            <w:r>
              <w:rPr>
                <w:rFonts w:hint="eastAsia" w:ascii="Times New Roman" w:hAnsi="Times New Roman" w:cs="Times New Roman"/>
                <w:b/>
                <w:bCs/>
                <w:i w:val="0"/>
                <w:iCs w:val="0"/>
                <w:color w:val="000000"/>
                <w:sz w:val="24"/>
                <w:szCs w:val="22"/>
                <w:u w:val="none"/>
                <w:lang w:val="en-US" w:eastAsia="zh-CN"/>
              </w:rPr>
              <w:t>5</w:t>
            </w:r>
            <w:r>
              <w:rPr>
                <w:rFonts w:hint="default" w:ascii="Times New Roman" w:hAnsi="Times New Roman" w:eastAsia="宋体" w:cs="Times New Roman"/>
                <w:b/>
                <w:bCs/>
                <w:i w:val="0"/>
                <w:iCs w:val="0"/>
                <w:color w:val="000000"/>
                <w:sz w:val="24"/>
                <w:szCs w:val="22"/>
                <w:u w:val="none"/>
              </w:rPr>
              <w:t>固废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施工期的产生的固体废物主要为建筑垃圾和生活垃圾。</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000000"/>
                <w:sz w:val="24"/>
                <w:szCs w:val="22"/>
                <w:u w:val="none"/>
                <w:lang w:val="en-US" w:eastAsia="zh-CN"/>
              </w:rPr>
            </w:pPr>
            <w:r>
              <w:rPr>
                <w:rFonts w:hint="default" w:ascii="Times New Roman" w:hAnsi="Times New Roman" w:eastAsia="宋体" w:cs="Times New Roman"/>
                <w:color w:val="000000"/>
                <w:sz w:val="24"/>
                <w:szCs w:val="22"/>
                <w:u w:val="none"/>
              </w:rPr>
              <w:t>施工期产生的建筑垃圾，主要为砂石、石块、碎砖瓦、废木料、废金属、废钢筋等杂物。此部分建筑垃圾分类收集，并临时堆放于工地内指定地点，可回收利用部分定期出售处置，不可回收利用的建筑垃圾统一委托市政渣土部门统一外运处理；施工期产生的生活垃圾</w:t>
            </w:r>
            <w:r>
              <w:rPr>
                <w:rFonts w:hint="eastAsia" w:ascii="Times New Roman" w:hAnsi="Times New Roman" w:eastAsia="宋体" w:cs="Times New Roman"/>
                <w:color w:val="000000"/>
                <w:sz w:val="24"/>
                <w:szCs w:val="22"/>
                <w:u w:val="none"/>
              </w:rPr>
              <w:t>经垃圾桶收集后，统一</w:t>
            </w:r>
            <w:r>
              <w:rPr>
                <w:rFonts w:hint="default" w:ascii="Times New Roman" w:hAnsi="Times New Roman" w:eastAsia="宋体" w:cs="Times New Roman"/>
                <w:color w:val="000000"/>
                <w:sz w:val="24"/>
                <w:szCs w:val="22"/>
                <w:u w:val="none"/>
              </w:rPr>
              <w:t>交由环卫部门统一清运处置</w:t>
            </w:r>
            <w:r>
              <w:rPr>
                <w:rFonts w:hint="eastAsia" w:ascii="Times New Roman" w:hAnsi="Times New Roman" w:eastAsia="宋体" w:cs="Times New Roman"/>
                <w:color w:val="000000"/>
                <w:sz w:val="24"/>
                <w:szCs w:val="22"/>
                <w:u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eastAsia="宋体" w:cs="Times New Roman"/>
                <w:b/>
                <w:bCs/>
                <w:color w:val="000000"/>
                <w:sz w:val="24"/>
                <w:szCs w:val="22"/>
                <w:u w:val="none"/>
                <w:lang w:val="en-US" w:eastAsia="zh-CN"/>
              </w:rPr>
            </w:pPr>
            <w:r>
              <w:rPr>
                <w:rFonts w:hint="eastAsia" w:ascii="Times New Roman" w:hAnsi="Times New Roman" w:eastAsia="宋体" w:cs="Times New Roman"/>
                <w:b/>
                <w:bCs/>
                <w:color w:val="000000"/>
                <w:sz w:val="24"/>
                <w:szCs w:val="22"/>
                <w:u w:val="none"/>
                <w:lang w:val="en-US" w:eastAsia="zh-CN"/>
              </w:rPr>
              <w:t>1.</w:t>
            </w:r>
            <w:r>
              <w:rPr>
                <w:rFonts w:hint="eastAsia" w:ascii="Times New Roman" w:hAnsi="Times New Roman" w:cs="Times New Roman"/>
                <w:b/>
                <w:bCs/>
                <w:color w:val="000000"/>
                <w:sz w:val="24"/>
                <w:szCs w:val="22"/>
                <w:u w:val="none"/>
                <w:lang w:val="en-US" w:eastAsia="zh-CN"/>
              </w:rPr>
              <w:t>6</w:t>
            </w:r>
            <w:r>
              <w:rPr>
                <w:rFonts w:hint="eastAsia" w:ascii="Times New Roman" w:hAnsi="Times New Roman" w:eastAsia="宋体" w:cs="Times New Roman"/>
                <w:b/>
                <w:bCs/>
                <w:color w:val="000000"/>
                <w:sz w:val="24"/>
                <w:szCs w:val="22"/>
                <w:u w:val="none"/>
                <w:lang w:val="en-US" w:eastAsia="zh-CN"/>
              </w:rPr>
              <w:t>水土流失</w:t>
            </w:r>
            <w:r>
              <w:rPr>
                <w:rFonts w:hint="eastAsia" w:ascii="Times New Roman" w:hAnsi="Times New Roman" w:cs="Times New Roman"/>
                <w:b/>
                <w:bCs/>
                <w:color w:val="000000"/>
                <w:sz w:val="24"/>
                <w:szCs w:val="22"/>
                <w:u w:val="none"/>
                <w:lang w:val="en-US" w:eastAsia="zh-CN"/>
              </w:rPr>
              <w:t>的</w:t>
            </w:r>
            <w:r>
              <w:rPr>
                <w:rFonts w:hint="eastAsia" w:ascii="Times New Roman" w:hAnsi="Times New Roman" w:eastAsia="宋体" w:cs="Times New Roman"/>
                <w:b/>
                <w:bCs/>
                <w:color w:val="000000"/>
                <w:sz w:val="24"/>
                <w:szCs w:val="22"/>
                <w:u w:val="none"/>
                <w:lang w:val="en-US" w:eastAsia="zh-CN"/>
              </w:rPr>
              <w:t>生态影响</w:t>
            </w:r>
            <w:r>
              <w:rPr>
                <w:rFonts w:hint="eastAsia" w:ascii="Times New Roman" w:hAnsi="Times New Roman" w:cs="Times New Roman"/>
                <w:b/>
                <w:bCs/>
                <w:color w:val="000000"/>
                <w:sz w:val="24"/>
                <w:szCs w:val="22"/>
                <w:u w:val="none"/>
                <w:lang w:val="en-US" w:eastAsia="zh-CN"/>
              </w:rPr>
              <w:t>及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s="Times New Roman"/>
                <w:sz w:val="24"/>
                <w:szCs w:val="24"/>
                <w:u w:val="none"/>
                <w:lang w:val="en-US" w:eastAsia="zh-CN"/>
              </w:rPr>
            </w:pPr>
            <w:r>
              <w:rPr>
                <w:rFonts w:hint="eastAsia" w:ascii="Times New Roman" w:hAnsi="Times New Roman" w:eastAsia="宋体" w:cs="Times New Roman"/>
                <w:color w:val="000000"/>
                <w:sz w:val="24"/>
                <w:szCs w:val="22"/>
                <w:u w:val="none"/>
                <w:lang w:val="en-US" w:eastAsia="zh-CN"/>
              </w:rPr>
              <w:t>由工程分析可知，在无</w:t>
            </w:r>
            <w:r>
              <w:rPr>
                <w:rFonts w:hint="eastAsia" w:cs="Times New Roman"/>
                <w:sz w:val="24"/>
                <w:szCs w:val="24"/>
                <w:u w:val="none"/>
                <w:lang w:val="en-US" w:eastAsia="zh-CN"/>
              </w:rPr>
              <w:t>水土保持措施的情况下，项目施工过程将造成一定量的水土流失。建议采取以下措施减少水土流失量：</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s="Times New Roman"/>
                <w:sz w:val="24"/>
                <w:szCs w:val="24"/>
                <w:u w:val="none"/>
                <w:lang w:val="en-US" w:eastAsia="zh-CN"/>
              </w:rPr>
            </w:pPr>
            <w:r>
              <w:rPr>
                <w:rFonts w:hint="eastAsia" w:cs="Times New Roman"/>
                <w:sz w:val="24"/>
                <w:szCs w:val="24"/>
                <w:u w:val="none"/>
                <w:lang w:val="en-US" w:eastAsia="zh-CN"/>
              </w:rPr>
              <w:t>① 避免雨天进行土方挖填作业。</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s="Times New Roman"/>
                <w:sz w:val="24"/>
                <w:szCs w:val="24"/>
                <w:u w:val="none"/>
                <w:lang w:val="en-US" w:eastAsia="zh-CN"/>
              </w:rPr>
            </w:pPr>
            <w:r>
              <w:rPr>
                <w:rFonts w:hint="eastAsia" w:cs="Times New Roman"/>
                <w:sz w:val="24"/>
                <w:szCs w:val="24"/>
                <w:u w:val="none"/>
                <w:lang w:val="en-US" w:eastAsia="zh-CN"/>
              </w:rPr>
              <w:t>② 开挖土方规范堆放，修建围堰，并及时清运处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s="Times New Roman"/>
                <w:sz w:val="24"/>
                <w:szCs w:val="24"/>
                <w:u w:val="none"/>
                <w:lang w:val="en-US" w:eastAsia="zh-CN"/>
              </w:rPr>
            </w:pPr>
            <w:r>
              <w:rPr>
                <w:rFonts w:hint="eastAsia" w:cs="Times New Roman"/>
                <w:sz w:val="24"/>
                <w:szCs w:val="24"/>
                <w:u w:val="none"/>
                <w:lang w:val="en-US" w:eastAsia="zh-CN"/>
              </w:rPr>
              <w:t>③ 主体工程施工结束后，应对裸露地表进行适当绿化，种植当地易生耐活乔灌物种。</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s="Times New Roman"/>
                <w:sz w:val="24"/>
                <w:szCs w:val="24"/>
                <w:u w:val="none"/>
                <w:lang w:val="en-US" w:eastAsia="zh-CN"/>
              </w:rPr>
            </w:pPr>
            <w:r>
              <w:rPr>
                <w:rFonts w:hint="eastAsia" w:cs="Times New Roman"/>
                <w:sz w:val="24"/>
                <w:szCs w:val="24"/>
                <w:u w:val="none"/>
                <w:lang w:val="en-US" w:eastAsia="zh-CN"/>
              </w:rPr>
              <w:t>项目位于工业园内，采取以上措施后，不会对区域生态构成影响。</w:t>
            </w: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s="Times New Roman"/>
                <w:bCs/>
                <w:color w:val="000000"/>
                <w:kern w:val="2"/>
                <w:sz w:val="24"/>
                <w:szCs w:val="24"/>
                <w:lang w:val="en-US" w:eastAsia="zh-CN" w:bidi="ar-SA"/>
              </w:rPr>
            </w:pPr>
          </w:p>
          <w:p>
            <w:pPr>
              <w:pageBreakBefore w:val="0"/>
              <w:widowControl w:val="0"/>
              <w:kinsoku/>
              <w:wordWrap/>
              <w:overflowPunct/>
              <w:topLinePunct w:val="0"/>
              <w:autoSpaceDE/>
              <w:autoSpaceDN/>
              <w:bidi w:val="0"/>
              <w:adjustRightInd w:val="0"/>
              <w:snapToGrid w:val="0"/>
              <w:spacing w:line="360" w:lineRule="auto"/>
              <w:textAlignment w:val="auto"/>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1" w:hRule="atLeast"/>
        </w:trPr>
        <w:tc>
          <w:tcPr>
            <w:tcW w:w="751" w:type="dxa"/>
            <w:vAlign w:val="center"/>
          </w:tcPr>
          <w:p>
            <w:pPr>
              <w:bidi w:val="0"/>
              <w:jc w:val="center"/>
              <w:rPr>
                <w:rFonts w:hint="default"/>
                <w:sz w:val="24"/>
                <w:szCs w:val="24"/>
                <w:lang w:val="en-US" w:eastAsia="zh-CN"/>
              </w:rPr>
            </w:pPr>
            <w:r>
              <w:rPr>
                <w:rFonts w:hint="eastAsia"/>
                <w:sz w:val="24"/>
                <w:szCs w:val="24"/>
                <w:lang w:val="en-US" w:eastAsia="zh-CN"/>
              </w:rPr>
              <w:t>运营期环境影响和保护措施</w:t>
            </w:r>
          </w:p>
        </w:tc>
        <w:tc>
          <w:tcPr>
            <w:tcW w:w="8491" w:type="dxa"/>
            <w:vAlign w:val="center"/>
          </w:tcPr>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1"/>
              <w:rPr>
                <w:rFonts w:hint="default" w:ascii="Times New Roman" w:hAnsi="Times New Roman" w:eastAsia="宋体" w:cs="Times New Roman"/>
                <w:b/>
                <w:bCs/>
                <w:color w:val="000000"/>
                <w:kern w:val="2"/>
                <w:sz w:val="28"/>
                <w:szCs w:val="32"/>
                <w:lang w:val="en-US" w:eastAsia="zh-CN" w:bidi="ar-SA"/>
              </w:rPr>
            </w:pPr>
            <w:r>
              <w:rPr>
                <w:rFonts w:hint="eastAsia" w:ascii="Times New Roman" w:hAnsi="Times New Roman" w:cs="Times New Roman"/>
                <w:b/>
                <w:bCs/>
                <w:color w:val="000000"/>
                <w:kern w:val="2"/>
                <w:sz w:val="28"/>
                <w:szCs w:val="32"/>
                <w:lang w:val="en-US" w:eastAsia="zh-CN" w:bidi="ar-SA"/>
              </w:rPr>
              <w:t>1</w:t>
            </w:r>
            <w:r>
              <w:rPr>
                <w:rFonts w:hint="eastAsia" w:ascii="Times New Roman" w:hAnsi="Times New Roman" w:eastAsia="宋体" w:cs="Times New Roman"/>
                <w:b/>
                <w:bCs/>
                <w:color w:val="000000"/>
                <w:kern w:val="2"/>
                <w:sz w:val="28"/>
                <w:szCs w:val="32"/>
                <w:lang w:val="en-US" w:eastAsia="zh-CN" w:bidi="ar-SA"/>
              </w:rPr>
              <w:t>、</w:t>
            </w:r>
            <w:r>
              <w:rPr>
                <w:rFonts w:hint="default" w:ascii="Times New Roman" w:hAnsi="Times New Roman" w:eastAsia="宋体" w:cs="Times New Roman"/>
                <w:b/>
                <w:bCs/>
                <w:color w:val="000000"/>
                <w:kern w:val="2"/>
                <w:sz w:val="28"/>
                <w:szCs w:val="32"/>
                <w:lang w:val="en-US" w:eastAsia="zh-CN" w:bidi="ar-SA"/>
              </w:rPr>
              <w:t>营运期的环境影响分析</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lang w:val="en-US" w:eastAsia="zh-CN" w:bidi="ar-SA"/>
              </w:rPr>
            </w:pPr>
            <w:r>
              <w:rPr>
                <w:rFonts w:hint="eastAsia" w:ascii="Times New Roman" w:hAnsi="Times New Roman" w:eastAsia="宋体" w:cs="Times New Roman"/>
                <w:b/>
                <w:bCs/>
                <w:color w:val="000000"/>
                <w:kern w:val="2"/>
                <w:sz w:val="24"/>
                <w:szCs w:val="22"/>
                <w:lang w:val="en-US" w:eastAsia="zh-CN" w:bidi="ar-SA"/>
              </w:rPr>
              <w:t>1.1</w:t>
            </w:r>
            <w:r>
              <w:rPr>
                <w:rFonts w:hint="default" w:ascii="Times New Roman" w:hAnsi="Times New Roman" w:eastAsia="宋体" w:cs="Times New Roman"/>
                <w:b/>
                <w:bCs/>
                <w:color w:val="000000"/>
                <w:kern w:val="2"/>
                <w:sz w:val="24"/>
                <w:szCs w:val="22"/>
                <w:lang w:val="en-US" w:eastAsia="zh-CN" w:bidi="ar-SA"/>
              </w:rPr>
              <w:t>环境空气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1）废气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项目大豆煮浆、提皮、烘干和回润过程需要用到蒸汽，项目设置1台10t/h和1台2t/h（备用）的生物质蒸汽锅炉，以生物质为燃料，会产生锅炉废气；腐竹生产烘豆工序使用的</w:t>
            </w:r>
            <w:r>
              <w:rPr>
                <w:rFonts w:hint="eastAsia" w:ascii="Times New Roman" w:hAnsi="Times New Roman" w:eastAsia="新宋体" w:cs="Times New Roman"/>
                <w:snapToGrid w:val="0"/>
                <w:sz w:val="24"/>
                <w:szCs w:val="24"/>
                <w:lang w:val="en-US" w:eastAsia="zh-CN"/>
              </w:rPr>
              <w:t>滚筒式炒锅</w:t>
            </w:r>
            <w:r>
              <w:rPr>
                <w:rFonts w:hint="eastAsia" w:ascii="Times New Roman" w:hAnsi="Times New Roman" w:eastAsia="宋体" w:cs="Times New Roman"/>
                <w:color w:val="000000"/>
                <w:kern w:val="2"/>
                <w:sz w:val="24"/>
                <w:szCs w:val="24"/>
                <w:lang w:val="en-US" w:eastAsia="zh-CN" w:bidi="ar-SA"/>
              </w:rPr>
              <w:t>用木材作为燃</w:t>
            </w:r>
            <w:r>
              <w:rPr>
                <w:rFonts w:hint="eastAsia" w:ascii="Times New Roman" w:hAnsi="Times New Roman" w:cs="Times New Roman"/>
                <w:color w:val="000000"/>
                <w:kern w:val="2"/>
                <w:sz w:val="24"/>
                <w:szCs w:val="24"/>
                <w:lang w:val="en-US" w:eastAsia="zh-CN" w:bidi="ar-SA"/>
              </w:rPr>
              <w:t>料燃烧</w:t>
            </w:r>
            <w:r>
              <w:rPr>
                <w:rFonts w:hint="eastAsia" w:ascii="Times New Roman" w:hAnsi="Times New Roman" w:eastAsia="宋体" w:cs="Times New Roman"/>
                <w:color w:val="000000"/>
                <w:kern w:val="2"/>
                <w:sz w:val="24"/>
                <w:szCs w:val="24"/>
                <w:lang w:val="en-US" w:eastAsia="zh-CN" w:bidi="ar-SA"/>
              </w:rPr>
              <w:t>烘干，燃烧会产生烟气；脱皮和筛分工序产生少量脱壳粉尘；生产车间腐竹和豆皮加工过程产生的气味以及污水处理站产生的恶臭气体；</w:t>
            </w:r>
            <w:r>
              <w:rPr>
                <w:rFonts w:hint="eastAsia" w:ascii="Times New Roman" w:hAnsi="Times New Roman" w:cs="Times New Roman"/>
                <w:color w:val="000000"/>
                <w:kern w:val="2"/>
                <w:sz w:val="24"/>
                <w:szCs w:val="24"/>
                <w:lang w:val="en-US" w:eastAsia="zh-CN" w:bidi="ar-SA"/>
              </w:rPr>
              <w:t>豆皮制作在加入豆粕粉混合搅拌过程中产生少量投料粉尘；</w:t>
            </w:r>
            <w:r>
              <w:rPr>
                <w:rFonts w:hint="eastAsia" w:ascii="Times New Roman" w:hAnsi="Times New Roman" w:eastAsia="宋体" w:cs="Times New Roman"/>
                <w:color w:val="000000"/>
                <w:kern w:val="2"/>
                <w:sz w:val="24"/>
                <w:szCs w:val="24"/>
                <w:lang w:val="en-US" w:eastAsia="zh-CN" w:bidi="ar-SA"/>
              </w:rPr>
              <w:t>食堂油烟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eastAsia="宋体" w:cs="Times New Roman"/>
                <w:color w:val="000000"/>
                <w:kern w:val="0"/>
                <w:sz w:val="24"/>
                <w:szCs w:val="21"/>
              </w:rPr>
            </w:pPr>
            <w:r>
              <w:rPr>
                <w:rFonts w:hint="eastAsia" w:ascii="宋体" w:hAnsi="宋体" w:eastAsia="宋体" w:cs="宋体"/>
                <w:color w:val="000000"/>
                <w:kern w:val="0"/>
                <w:sz w:val="24"/>
                <w:szCs w:val="21"/>
              </w:rPr>
              <w:t>①</w:t>
            </w:r>
            <w:r>
              <w:rPr>
                <w:rFonts w:hint="eastAsia" w:ascii="Times New Roman" w:hAnsi="Times New Roman" w:eastAsia="宋体" w:cs="Times New Roman"/>
                <w:color w:val="000000"/>
                <w:kern w:val="0"/>
                <w:sz w:val="24"/>
                <w:szCs w:val="21"/>
              </w:rPr>
              <w:t>锅炉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项目设立1台10t/h和1台2t/h（备用）的生物质蒸汽锅炉，使用生物质成型颗粒作为燃料。根据业主提供资料，生物质颗粒燃料消耗量为</w:t>
            </w:r>
            <w:r>
              <w:rPr>
                <w:rFonts w:hint="eastAsia" w:ascii="Times New Roman" w:hAnsi="Times New Roman" w:cs="Times New Roman"/>
                <w:color w:val="000000"/>
                <w:kern w:val="2"/>
                <w:sz w:val="24"/>
                <w:szCs w:val="24"/>
                <w:lang w:val="en-US" w:eastAsia="zh-CN" w:bidi="ar-SA"/>
              </w:rPr>
              <w:t>10000</w:t>
            </w:r>
            <w:r>
              <w:rPr>
                <w:rFonts w:hint="eastAsia" w:ascii="Times New Roman" w:hAnsi="Times New Roman" w:eastAsia="宋体" w:cs="Times New Roman"/>
                <w:color w:val="000000"/>
                <w:kern w:val="2"/>
                <w:sz w:val="24"/>
                <w:szCs w:val="24"/>
                <w:lang w:val="en-US" w:eastAsia="zh-CN" w:bidi="ar-SA"/>
              </w:rPr>
              <w:t>t/a。燃烧生物质成型燃料产生的大气污染物主要为SO</w:t>
            </w:r>
            <w:r>
              <w:rPr>
                <w:rFonts w:hint="eastAsia" w:ascii="Times New Roman" w:hAnsi="Times New Roman" w:eastAsia="宋体" w:cs="Times New Roman"/>
                <w:color w:val="000000"/>
                <w:kern w:val="2"/>
                <w:sz w:val="24"/>
                <w:szCs w:val="24"/>
                <w:vertAlign w:val="subscript"/>
                <w:lang w:val="en-US" w:eastAsia="zh-CN" w:bidi="ar-SA"/>
              </w:rPr>
              <w:t>2</w:t>
            </w:r>
            <w:r>
              <w:rPr>
                <w:rFonts w:hint="eastAsia" w:ascii="Times New Roman" w:hAnsi="Times New Roman" w:eastAsia="宋体" w:cs="Times New Roman"/>
                <w:color w:val="000000"/>
                <w:kern w:val="2"/>
                <w:sz w:val="24"/>
                <w:szCs w:val="24"/>
                <w:lang w:val="en-US" w:eastAsia="zh-CN" w:bidi="ar-SA"/>
              </w:rPr>
              <w:t>、NOx和烟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根据《第一次全国污染源普查工业污染源产排污系数手册》（第十册）生物质锅炉的产排污系数，本项目生物质锅炉污染物产生情况如下表：</w:t>
            </w:r>
          </w:p>
          <w:p>
            <w:pPr>
              <w:spacing w:line="240" w:lineRule="auto"/>
              <w:jc w:val="center"/>
              <w:rPr>
                <w:rFonts w:hint="default" w:ascii="Times New Roman" w:hAnsi="Times New Roman" w:eastAsia="宋体" w:cs="Times New Roman"/>
                <w:b/>
                <w:color w:val="000000"/>
                <w:sz w:val="21"/>
                <w:szCs w:val="21"/>
                <w:lang w:val="en-US" w:eastAsia="zh-CN"/>
              </w:rPr>
            </w:pPr>
            <w:r>
              <w:rPr>
                <w:rFonts w:hint="eastAsia" w:ascii="Times New Roman" w:hAnsi="Times New Roman" w:eastAsia="宋体" w:cs="Times New Roman"/>
                <w:b/>
                <w:color w:val="000000"/>
                <w:sz w:val="21"/>
                <w:szCs w:val="21"/>
              </w:rPr>
              <w:t>表</w:t>
            </w:r>
            <w:r>
              <w:rPr>
                <w:rFonts w:hint="eastAsia" w:ascii="Times New Roman" w:hAnsi="Times New Roman" w:cs="Times New Roman"/>
                <w:b/>
                <w:color w:val="000000"/>
                <w:sz w:val="21"/>
                <w:szCs w:val="21"/>
                <w:lang w:val="en-US" w:eastAsia="zh-CN"/>
              </w:rPr>
              <w:t>4</w:t>
            </w:r>
            <w:r>
              <w:rPr>
                <w:rFonts w:hint="eastAsia"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1</w:t>
            </w:r>
            <w:r>
              <w:rPr>
                <w:rFonts w:hint="eastAsia" w:ascii="Times New Roman" w:hAnsi="Times New Roman" w:eastAsia="宋体" w:cs="Times New Roman"/>
                <w:b/>
                <w:color w:val="000000"/>
                <w:sz w:val="21"/>
                <w:szCs w:val="21"/>
              </w:rPr>
              <w:t xml:space="preserve"> 污染物产</w:t>
            </w:r>
            <w:r>
              <w:rPr>
                <w:rFonts w:hint="eastAsia" w:ascii="Times New Roman" w:hAnsi="Times New Roman" w:eastAsia="宋体" w:cs="Times New Roman"/>
                <w:b/>
                <w:color w:val="000000"/>
                <w:sz w:val="21"/>
                <w:szCs w:val="21"/>
                <w:lang w:val="en-US" w:eastAsia="zh-CN"/>
              </w:rPr>
              <w:t>污系数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2414"/>
              <w:gridCol w:w="2290"/>
              <w:gridCol w:w="2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主要污染物</w:t>
                  </w:r>
                </w:p>
              </w:tc>
              <w:tc>
                <w:tcPr>
                  <w:tcW w:w="1461"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产生系数</w:t>
                  </w:r>
                </w:p>
              </w:tc>
              <w:tc>
                <w:tcPr>
                  <w:tcW w:w="138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燃料用量</w:t>
                  </w:r>
                </w:p>
              </w:tc>
              <w:tc>
                <w:tcPr>
                  <w:tcW w:w="1215"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工业废气量</w:t>
                  </w:r>
                </w:p>
              </w:tc>
              <w:tc>
                <w:tcPr>
                  <w:tcW w:w="1461"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240.28m</w:t>
                  </w:r>
                  <w:r>
                    <w:rPr>
                      <w:rFonts w:hint="eastAsia" w:ascii="Times New Roman" w:hAnsi="Times New Roman" w:eastAsia="宋体" w:cs="Times New Roman"/>
                      <w:color w:val="000000"/>
                      <w:kern w:val="2"/>
                      <w:sz w:val="21"/>
                      <w:szCs w:val="21"/>
                      <w:vertAlign w:val="superscript"/>
                      <w:lang w:val="en-US" w:eastAsia="zh-CN" w:bidi="ar-SA"/>
                    </w:rPr>
                    <w:t>3</w:t>
                  </w:r>
                  <w:r>
                    <w:rPr>
                      <w:rFonts w:hint="eastAsia" w:ascii="Times New Roman" w:hAnsi="Times New Roman" w:eastAsia="宋体" w:cs="Times New Roman"/>
                      <w:color w:val="000000"/>
                      <w:kern w:val="2"/>
                      <w:sz w:val="21"/>
                      <w:szCs w:val="21"/>
                      <w:lang w:val="en-US" w:eastAsia="zh-CN" w:bidi="ar-SA"/>
                    </w:rPr>
                    <w:t>/t-原料</w:t>
                  </w:r>
                </w:p>
              </w:tc>
              <w:tc>
                <w:tcPr>
                  <w:tcW w:w="138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000</w:t>
                  </w:r>
                  <w:r>
                    <w:rPr>
                      <w:rFonts w:hint="eastAsia" w:ascii="Times New Roman" w:hAnsi="Times New Roman" w:eastAsia="宋体" w:cs="Times New Roman"/>
                      <w:color w:val="000000"/>
                      <w:kern w:val="2"/>
                      <w:sz w:val="21"/>
                      <w:szCs w:val="21"/>
                      <w:lang w:val="en-US" w:eastAsia="zh-CN" w:bidi="ar-SA"/>
                    </w:rPr>
                    <w:t>t/a</w:t>
                  </w:r>
                </w:p>
              </w:tc>
              <w:tc>
                <w:tcPr>
                  <w:tcW w:w="1215"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6240.28</w:t>
                  </w:r>
                  <w:r>
                    <w:rPr>
                      <w:rFonts w:hint="eastAsia" w:ascii="Times New Roman" w:hAnsi="Times New Roman" w:eastAsia="宋体" w:cs="Times New Roman"/>
                      <w:color w:val="000000"/>
                      <w:kern w:val="2"/>
                      <w:sz w:val="21"/>
                      <w:szCs w:val="21"/>
                      <w:lang w:val="en-US" w:eastAsia="zh-CN" w:bidi="ar-SA"/>
                    </w:rPr>
                    <w:t>万m</w:t>
                  </w:r>
                  <w:r>
                    <w:rPr>
                      <w:rFonts w:hint="eastAsia" w:ascii="Times New Roman" w:hAnsi="Times New Roman" w:eastAsia="宋体" w:cs="Times New Roman"/>
                      <w:color w:val="000000"/>
                      <w:kern w:val="2"/>
                      <w:sz w:val="21"/>
                      <w:szCs w:val="21"/>
                      <w:vertAlign w:val="superscript"/>
                      <w:lang w:val="en-US" w:eastAsia="zh-CN" w:bidi="ar-SA"/>
                    </w:rPr>
                    <w:t>3</w:t>
                  </w:r>
                  <w:r>
                    <w:rPr>
                      <w:rFonts w:hint="eastAsia" w:ascii="Times New Roman" w:hAnsi="Times New Roman" w:eastAsia="宋体" w:cs="Times New Roman"/>
                      <w:color w:val="000000"/>
                      <w:kern w:val="2"/>
                      <w:sz w:val="21"/>
                      <w:szCs w:val="21"/>
                      <w:lang w:val="en-US" w:eastAsia="zh-CN" w:bidi="ar-S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SO</w:t>
                  </w:r>
                  <w:r>
                    <w:rPr>
                      <w:rFonts w:hint="eastAsia" w:ascii="Times New Roman" w:hAnsi="Times New Roman" w:eastAsia="宋体" w:cs="Times New Roman"/>
                      <w:color w:val="000000"/>
                      <w:kern w:val="2"/>
                      <w:sz w:val="21"/>
                      <w:szCs w:val="21"/>
                      <w:vertAlign w:val="subscript"/>
                      <w:lang w:val="en-US" w:eastAsia="zh-CN" w:bidi="ar-SA"/>
                    </w:rPr>
                    <w:t>2</w:t>
                  </w:r>
                </w:p>
              </w:tc>
              <w:tc>
                <w:tcPr>
                  <w:tcW w:w="1461"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7S kg/t-原料</w:t>
                  </w:r>
                </w:p>
              </w:tc>
              <w:tc>
                <w:tcPr>
                  <w:tcW w:w="138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000</w:t>
                  </w:r>
                  <w:r>
                    <w:rPr>
                      <w:rFonts w:hint="eastAsia" w:ascii="Times New Roman" w:hAnsi="Times New Roman" w:eastAsia="宋体" w:cs="Times New Roman"/>
                      <w:color w:val="000000"/>
                      <w:kern w:val="2"/>
                      <w:sz w:val="21"/>
                      <w:szCs w:val="21"/>
                      <w:lang w:val="en-US" w:eastAsia="zh-CN" w:bidi="ar-SA"/>
                    </w:rPr>
                    <w:t>t/a</w:t>
                  </w:r>
                </w:p>
              </w:tc>
              <w:tc>
                <w:tcPr>
                  <w:tcW w:w="208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NOx</w:t>
                  </w:r>
                </w:p>
              </w:tc>
              <w:tc>
                <w:tcPr>
                  <w:tcW w:w="1461"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02 kg/t-原料</w:t>
                  </w:r>
                </w:p>
              </w:tc>
              <w:tc>
                <w:tcPr>
                  <w:tcW w:w="138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000</w:t>
                  </w:r>
                  <w:r>
                    <w:rPr>
                      <w:rFonts w:hint="eastAsia" w:ascii="Times New Roman" w:hAnsi="Times New Roman" w:eastAsia="宋体" w:cs="Times New Roman"/>
                      <w:color w:val="000000"/>
                      <w:kern w:val="2"/>
                      <w:sz w:val="21"/>
                      <w:szCs w:val="21"/>
                      <w:lang w:val="en-US" w:eastAsia="zh-CN" w:bidi="ar-SA"/>
                    </w:rPr>
                    <w:t>t/a</w:t>
                  </w:r>
                </w:p>
              </w:tc>
              <w:tc>
                <w:tcPr>
                  <w:tcW w:w="208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烟尘</w:t>
                  </w:r>
                </w:p>
              </w:tc>
              <w:tc>
                <w:tcPr>
                  <w:tcW w:w="1461"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5 kg/t-原料</w:t>
                  </w:r>
                </w:p>
              </w:tc>
              <w:tc>
                <w:tcPr>
                  <w:tcW w:w="138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000</w:t>
                  </w:r>
                  <w:r>
                    <w:rPr>
                      <w:rFonts w:hint="eastAsia" w:ascii="Times New Roman" w:hAnsi="Times New Roman" w:eastAsia="宋体" w:cs="Times New Roman"/>
                      <w:color w:val="000000"/>
                      <w:kern w:val="2"/>
                      <w:sz w:val="21"/>
                      <w:szCs w:val="21"/>
                      <w:lang w:val="en-US" w:eastAsia="zh-CN" w:bidi="ar-SA"/>
                    </w:rPr>
                    <w:t>t/a</w:t>
                  </w:r>
                </w:p>
              </w:tc>
              <w:tc>
                <w:tcPr>
                  <w:tcW w:w="208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noWrap w:val="0"/>
                  <w:vAlign w:val="center"/>
                </w:tcPr>
                <w:p>
                  <w:pPr>
                    <w:widowControl w:val="0"/>
                    <w:spacing w:line="240" w:lineRule="auto"/>
                    <w:jc w:val="left"/>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color w:val="000000"/>
                      <w:kern w:val="2"/>
                      <w:sz w:val="21"/>
                      <w:szCs w:val="21"/>
                      <w:lang w:val="en-US" w:eastAsia="zh-CN" w:bidi="ar-SA"/>
                    </w:rPr>
                    <w:t>注：产排污系数取自《工业污染源产排污系数手册》（2010 修订），其中成型生物质燃料的含硫率S取0.01</w:t>
                  </w:r>
                </w:p>
              </w:tc>
            </w:tr>
          </w:tbl>
          <w:p>
            <w:pPr>
              <w:widowControl w:val="0"/>
              <w:spacing w:line="360" w:lineRule="auto"/>
              <w:ind w:firstLine="480" w:firstLineChars="200"/>
              <w:jc w:val="both"/>
              <w:rPr>
                <w:rFonts w:hint="eastAsia" w:ascii="Times New Roman" w:hAnsi="Times New Roman" w:eastAsia="宋体" w:cs="Times New Roman"/>
                <w:color w:val="000000"/>
                <w:kern w:val="2"/>
                <w:sz w:val="24"/>
                <w:szCs w:val="24"/>
                <w:u w:val="none"/>
                <w:lang w:val="en-US" w:eastAsia="zh-CN" w:bidi="ar-SA"/>
              </w:rPr>
            </w:pPr>
            <w:r>
              <w:rPr>
                <w:rFonts w:hint="eastAsia" w:ascii="Times New Roman" w:hAnsi="Times New Roman" w:eastAsia="宋体" w:cs="Times New Roman"/>
                <w:color w:val="000000"/>
                <w:kern w:val="2"/>
                <w:sz w:val="24"/>
                <w:szCs w:val="24"/>
                <w:u w:val="none"/>
                <w:lang w:val="en-US" w:eastAsia="zh-CN" w:bidi="ar-SA"/>
              </w:rPr>
              <w:t>本项目在运营期间产生的锅炉废气通过碱液喷淋除尘脱硫处理后，再由</w:t>
            </w:r>
            <w:r>
              <w:rPr>
                <w:rFonts w:hint="eastAsia" w:ascii="Times New Roman" w:hAnsi="Times New Roman" w:cs="Times New Roman"/>
                <w:color w:val="000000"/>
                <w:kern w:val="2"/>
                <w:sz w:val="24"/>
                <w:szCs w:val="24"/>
                <w:u w:val="none"/>
                <w:lang w:val="en-US" w:eastAsia="zh-CN" w:bidi="ar-SA"/>
              </w:rPr>
              <w:t>40</w:t>
            </w:r>
            <w:r>
              <w:rPr>
                <w:rFonts w:hint="eastAsia" w:ascii="Times New Roman" w:hAnsi="Times New Roman" w:eastAsia="宋体" w:cs="Times New Roman"/>
                <w:color w:val="000000"/>
                <w:kern w:val="2"/>
                <w:sz w:val="24"/>
                <w:szCs w:val="24"/>
                <w:u w:val="none"/>
                <w:lang w:val="en-US" w:eastAsia="zh-CN" w:bidi="ar-SA"/>
              </w:rPr>
              <w:t>米高的</w:t>
            </w:r>
            <w:r>
              <w:rPr>
                <w:rFonts w:hint="eastAsia" w:ascii="Times New Roman" w:hAnsi="Times New Roman" w:cs="Times New Roman"/>
                <w:color w:val="000000"/>
                <w:kern w:val="2"/>
                <w:sz w:val="24"/>
                <w:szCs w:val="24"/>
                <w:u w:val="none"/>
                <w:lang w:val="en-US" w:eastAsia="zh-CN" w:bidi="ar-SA"/>
              </w:rPr>
              <w:t>烟囱</w:t>
            </w:r>
            <w:r>
              <w:rPr>
                <w:rFonts w:hint="eastAsia" w:ascii="Times New Roman" w:hAnsi="Times New Roman" w:eastAsia="宋体" w:cs="Times New Roman"/>
                <w:color w:val="000000"/>
                <w:kern w:val="2"/>
                <w:sz w:val="24"/>
                <w:szCs w:val="24"/>
                <w:u w:val="none"/>
                <w:lang w:val="en-US" w:eastAsia="zh-CN" w:bidi="ar-SA"/>
              </w:rPr>
              <w:t>外排。其中碱液喷淋除尘脱硫装置对烟尘、</w:t>
            </w:r>
            <w:r>
              <w:rPr>
                <w:rFonts w:ascii="Times New Roman" w:hAnsi="Times New Roman" w:eastAsia="宋体" w:cs="Times New Roman"/>
                <w:color w:val="000000"/>
                <w:kern w:val="2"/>
                <w:sz w:val="24"/>
                <w:szCs w:val="24"/>
                <w:u w:val="none"/>
                <w:lang w:val="en-US" w:eastAsia="zh-CN" w:bidi="ar-SA"/>
              </w:rPr>
              <w:t>SO</w:t>
            </w:r>
            <w:r>
              <w:rPr>
                <w:rFonts w:hint="eastAsia" w:ascii="Times New Roman" w:hAnsi="Times New Roman" w:eastAsia="宋体" w:cs="Times New Roman"/>
                <w:color w:val="000000"/>
                <w:kern w:val="2"/>
                <w:sz w:val="24"/>
                <w:szCs w:val="24"/>
                <w:u w:val="none"/>
                <w:vertAlign w:val="subscript"/>
                <w:lang w:val="en-US" w:eastAsia="zh-CN" w:bidi="ar-SA"/>
              </w:rPr>
              <w:t>2</w:t>
            </w:r>
            <w:r>
              <w:rPr>
                <w:rFonts w:hint="eastAsia" w:ascii="Times New Roman" w:hAnsi="Times New Roman" w:eastAsia="宋体" w:cs="Times New Roman"/>
                <w:color w:val="000000"/>
                <w:kern w:val="2"/>
                <w:sz w:val="24"/>
                <w:szCs w:val="24"/>
                <w:u w:val="none"/>
                <w:lang w:val="en-US" w:eastAsia="zh-CN" w:bidi="ar-SA"/>
              </w:rPr>
              <w:t>、</w:t>
            </w:r>
            <w:r>
              <w:rPr>
                <w:rFonts w:ascii="Times New Roman" w:hAnsi="Times New Roman" w:eastAsia="宋体" w:cs="Times New Roman"/>
                <w:color w:val="000000"/>
                <w:kern w:val="2"/>
                <w:sz w:val="24"/>
                <w:szCs w:val="24"/>
                <w:u w:val="none"/>
                <w:lang w:val="en-US" w:eastAsia="zh-CN" w:bidi="ar-SA"/>
              </w:rPr>
              <w:t>NOx</w:t>
            </w:r>
            <w:r>
              <w:rPr>
                <w:rFonts w:hint="eastAsia" w:ascii="Times New Roman" w:hAnsi="Times New Roman" w:eastAsia="宋体" w:cs="Times New Roman"/>
                <w:color w:val="000000"/>
                <w:kern w:val="2"/>
                <w:sz w:val="24"/>
                <w:szCs w:val="24"/>
                <w:u w:val="none"/>
                <w:lang w:val="en-US" w:eastAsia="zh-CN" w:bidi="ar-SA"/>
              </w:rPr>
              <w:t>的去除率分别为90%、60%、</w:t>
            </w:r>
            <w:r>
              <w:rPr>
                <w:rFonts w:hint="eastAsia" w:ascii="Times New Roman" w:hAnsi="Times New Roman" w:cs="Times New Roman"/>
                <w:color w:val="000000"/>
                <w:kern w:val="2"/>
                <w:sz w:val="24"/>
                <w:szCs w:val="24"/>
                <w:u w:val="none"/>
                <w:lang w:val="en-US" w:eastAsia="zh-CN" w:bidi="ar-SA"/>
              </w:rPr>
              <w:t>40</w:t>
            </w:r>
            <w:r>
              <w:rPr>
                <w:rFonts w:hint="eastAsia" w:ascii="Times New Roman" w:hAnsi="Times New Roman" w:eastAsia="宋体" w:cs="Times New Roman"/>
                <w:color w:val="000000"/>
                <w:kern w:val="2"/>
                <w:sz w:val="24"/>
                <w:szCs w:val="24"/>
                <w:u w:val="none"/>
                <w:lang w:val="en-US" w:eastAsia="zh-CN" w:bidi="ar-SA"/>
              </w:rPr>
              <w:t>%，本项目产生的锅炉废气经碱液喷淋除尘脱硫处理后其产生量详见下表：</w:t>
            </w:r>
          </w:p>
          <w:p>
            <w:pPr>
              <w:spacing w:line="240" w:lineRule="auto"/>
              <w:jc w:val="center"/>
              <w:rPr>
                <w:rFonts w:hint="eastAsia" w:ascii="Times New Roman" w:hAnsi="Times New Roman" w:eastAsia="宋体" w:cs="Times New Roman"/>
                <w:b/>
                <w:color w:val="000000"/>
                <w:sz w:val="21"/>
                <w:szCs w:val="21"/>
                <w:u w:val="none"/>
              </w:rPr>
            </w:pPr>
          </w:p>
          <w:p>
            <w:pPr>
              <w:spacing w:line="240" w:lineRule="auto"/>
              <w:jc w:val="center"/>
              <w:rPr>
                <w:rFonts w:hint="eastAsia" w:ascii="Times New Roman" w:hAnsi="Times New Roman" w:eastAsia="宋体" w:cs="Times New Roman"/>
                <w:b/>
                <w:color w:val="000000"/>
                <w:sz w:val="21"/>
                <w:szCs w:val="21"/>
                <w:u w:val="none"/>
              </w:rPr>
            </w:pPr>
          </w:p>
          <w:p>
            <w:pPr>
              <w:spacing w:line="240" w:lineRule="auto"/>
              <w:jc w:val="center"/>
              <w:rPr>
                <w:rFonts w:hint="eastAsia" w:ascii="Times New Roman" w:hAnsi="Times New Roman" w:eastAsia="宋体" w:cs="Times New Roman"/>
                <w:b/>
                <w:color w:val="000000"/>
                <w:sz w:val="21"/>
                <w:szCs w:val="21"/>
                <w:u w:val="none"/>
              </w:rPr>
            </w:pPr>
          </w:p>
          <w:p>
            <w:pPr>
              <w:spacing w:line="240" w:lineRule="auto"/>
              <w:jc w:val="center"/>
              <w:rPr>
                <w:rFonts w:hint="eastAsia" w:ascii="Times New Roman" w:hAnsi="Times New Roman" w:eastAsia="宋体" w:cs="Times New Roman"/>
                <w:b/>
                <w:color w:val="000000"/>
                <w:sz w:val="21"/>
                <w:szCs w:val="21"/>
                <w:u w:val="none"/>
              </w:rPr>
            </w:pPr>
          </w:p>
          <w:p>
            <w:pPr>
              <w:spacing w:line="240" w:lineRule="auto"/>
              <w:jc w:val="center"/>
              <w:rPr>
                <w:rFonts w:hint="eastAsia" w:ascii="Times New Roman" w:hAnsi="Times New Roman" w:eastAsia="宋体" w:cs="Times New Roman"/>
                <w:b/>
                <w:color w:val="000000"/>
                <w:sz w:val="21"/>
                <w:szCs w:val="21"/>
                <w:u w:val="none"/>
              </w:rPr>
            </w:pPr>
          </w:p>
          <w:p>
            <w:pPr>
              <w:spacing w:line="240" w:lineRule="auto"/>
              <w:jc w:val="center"/>
              <w:rPr>
                <w:rFonts w:hint="eastAsia" w:ascii="Times New Roman" w:hAnsi="Times New Roman" w:eastAsia="宋体" w:cs="Times New Roman"/>
                <w:b/>
                <w:color w:val="000000"/>
                <w:sz w:val="21"/>
                <w:szCs w:val="21"/>
                <w:u w:val="none"/>
              </w:rPr>
            </w:pPr>
            <w:r>
              <w:rPr>
                <w:rFonts w:hint="eastAsia" w:ascii="Times New Roman" w:hAnsi="Times New Roman" w:eastAsia="宋体" w:cs="Times New Roman"/>
                <w:b/>
                <w:color w:val="000000"/>
                <w:sz w:val="21"/>
                <w:szCs w:val="21"/>
                <w:u w:val="none"/>
              </w:rPr>
              <w:t>表</w:t>
            </w:r>
            <w:r>
              <w:rPr>
                <w:rFonts w:hint="eastAsia" w:ascii="Times New Roman" w:hAnsi="Times New Roman" w:cs="Times New Roman"/>
                <w:b/>
                <w:color w:val="000000"/>
                <w:sz w:val="21"/>
                <w:szCs w:val="21"/>
                <w:u w:val="none"/>
                <w:lang w:val="en-US" w:eastAsia="zh-CN"/>
              </w:rPr>
              <w:t>4</w:t>
            </w:r>
            <w:r>
              <w:rPr>
                <w:rFonts w:hint="eastAsia" w:ascii="Times New Roman" w:hAnsi="Times New Roman" w:eastAsia="宋体" w:cs="Times New Roman"/>
                <w:b/>
                <w:color w:val="000000"/>
                <w:sz w:val="21"/>
                <w:szCs w:val="21"/>
                <w:u w:val="none"/>
              </w:rPr>
              <w:t>-</w:t>
            </w:r>
            <w:r>
              <w:rPr>
                <w:rFonts w:hint="eastAsia" w:ascii="Times New Roman" w:hAnsi="Times New Roman" w:cs="Times New Roman"/>
                <w:b/>
                <w:color w:val="000000"/>
                <w:sz w:val="21"/>
                <w:szCs w:val="21"/>
                <w:u w:val="none"/>
                <w:lang w:val="en-US" w:eastAsia="zh-CN"/>
              </w:rPr>
              <w:t>2</w:t>
            </w:r>
            <w:r>
              <w:rPr>
                <w:rFonts w:hint="eastAsia" w:ascii="Times New Roman" w:hAnsi="Times New Roman" w:eastAsia="宋体" w:cs="Times New Roman"/>
                <w:b/>
                <w:color w:val="000000"/>
                <w:sz w:val="21"/>
                <w:szCs w:val="21"/>
                <w:u w:val="none"/>
              </w:rPr>
              <w:t xml:space="preserve">  污染物产</w:t>
            </w:r>
            <w:r>
              <w:rPr>
                <w:rFonts w:hint="eastAsia" w:ascii="Times New Roman" w:hAnsi="Times New Roman" w:eastAsia="宋体" w:cs="Times New Roman"/>
                <w:b/>
                <w:color w:val="000000"/>
                <w:sz w:val="21"/>
                <w:szCs w:val="21"/>
                <w:u w:val="none"/>
                <w:lang w:val="en-US" w:eastAsia="zh-CN"/>
              </w:rPr>
              <w:t>排</w:t>
            </w:r>
            <w:r>
              <w:rPr>
                <w:rFonts w:hint="eastAsia" w:ascii="Times New Roman" w:hAnsi="Times New Roman" w:eastAsia="宋体" w:cs="Times New Roman"/>
                <w:b/>
                <w:color w:val="000000"/>
                <w:sz w:val="21"/>
                <w:szCs w:val="21"/>
                <w:u w:val="none"/>
              </w:rPr>
              <w:t>情况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440"/>
              <w:gridCol w:w="667"/>
              <w:gridCol w:w="840"/>
              <w:gridCol w:w="797"/>
              <w:gridCol w:w="1095"/>
              <w:gridCol w:w="1087"/>
              <w:gridCol w:w="697"/>
              <w:gridCol w:w="776"/>
              <w:gridCol w:w="913"/>
              <w:gridCol w:w="95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896" w:hRule="atLeast"/>
              </w:trPr>
              <w:tc>
                <w:tcPr>
                  <w:tcW w:w="266"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污染源</w:t>
                  </w:r>
                </w:p>
              </w:tc>
              <w:tc>
                <w:tcPr>
                  <w:tcW w:w="403"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污染物名称</w:t>
                  </w:r>
                </w:p>
              </w:tc>
              <w:tc>
                <w:tcPr>
                  <w:tcW w:w="508"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烟气量（Nm</w:t>
                  </w:r>
                  <w:r>
                    <w:rPr>
                      <w:rFonts w:hint="default" w:ascii="Times New Roman" w:hAnsi="Times New Roman" w:cs="Times New Roman" w:eastAsiaTheme="minorEastAsia"/>
                      <w:color w:val="000000"/>
                      <w:kern w:val="2"/>
                      <w:sz w:val="21"/>
                      <w:szCs w:val="21"/>
                      <w:u w:val="none"/>
                      <w:vertAlign w:val="superscript"/>
                      <w:lang w:val="en-US" w:eastAsia="zh-CN" w:bidi="ar-SA"/>
                    </w:rPr>
                    <w:t>3</w:t>
                  </w:r>
                  <w:r>
                    <w:rPr>
                      <w:rFonts w:hint="default" w:ascii="Times New Roman" w:hAnsi="Times New Roman" w:cs="Times New Roman" w:eastAsiaTheme="minorEastAsia"/>
                      <w:color w:val="000000"/>
                      <w:kern w:val="2"/>
                      <w:sz w:val="21"/>
                      <w:szCs w:val="21"/>
                      <w:u w:val="none"/>
                      <w:lang w:val="en-US" w:eastAsia="zh-CN" w:bidi="ar-SA"/>
                    </w:rPr>
                    <w:t>/h）</w:t>
                  </w:r>
                </w:p>
              </w:tc>
              <w:tc>
                <w:tcPr>
                  <w:tcW w:w="482"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产生量(t/a)</w:t>
                  </w:r>
                </w:p>
              </w:tc>
              <w:tc>
                <w:tcPr>
                  <w:tcW w:w="662"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产生速率（kg/h）</w:t>
                  </w:r>
                </w:p>
              </w:tc>
              <w:tc>
                <w:tcPr>
                  <w:tcW w:w="657"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产生浓度（mg/m</w:t>
                  </w:r>
                  <w:r>
                    <w:rPr>
                      <w:rFonts w:hint="default" w:ascii="Times New Roman" w:hAnsi="Times New Roman" w:cs="Times New Roman" w:eastAsiaTheme="minorEastAsia"/>
                      <w:color w:val="000000"/>
                      <w:kern w:val="2"/>
                      <w:sz w:val="21"/>
                      <w:szCs w:val="21"/>
                      <w:u w:val="none"/>
                      <w:vertAlign w:val="superscript"/>
                      <w:lang w:val="en-US" w:eastAsia="zh-CN" w:bidi="ar-SA"/>
                    </w:rPr>
                    <w:t>3</w:t>
                  </w:r>
                  <w:r>
                    <w:rPr>
                      <w:rFonts w:hint="default" w:ascii="Times New Roman" w:hAnsi="Times New Roman" w:cs="Times New Roman" w:eastAsiaTheme="minorEastAsia"/>
                      <w:color w:val="000000"/>
                      <w:kern w:val="2"/>
                      <w:sz w:val="21"/>
                      <w:szCs w:val="21"/>
                      <w:u w:val="none"/>
                      <w:lang w:val="en-US" w:eastAsia="zh-CN" w:bidi="ar-SA"/>
                    </w:rPr>
                    <w:t>）</w:t>
                  </w:r>
                </w:p>
              </w:tc>
              <w:tc>
                <w:tcPr>
                  <w:tcW w:w="421"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去除效率</w:t>
                  </w:r>
                </w:p>
              </w:tc>
              <w:tc>
                <w:tcPr>
                  <w:tcW w:w="469"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排放量(t/a)</w:t>
                  </w:r>
                </w:p>
              </w:tc>
              <w:tc>
                <w:tcPr>
                  <w:tcW w:w="552"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排放速率（kg/h）</w:t>
                  </w:r>
                </w:p>
              </w:tc>
              <w:tc>
                <w:tcPr>
                  <w:tcW w:w="574"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排放浓度（mg/m</w:t>
                  </w:r>
                  <w:r>
                    <w:rPr>
                      <w:rFonts w:hint="default" w:ascii="Times New Roman" w:hAnsi="Times New Roman" w:cs="Times New Roman" w:eastAsiaTheme="minorEastAsia"/>
                      <w:color w:val="000000"/>
                      <w:kern w:val="2"/>
                      <w:sz w:val="21"/>
                      <w:szCs w:val="21"/>
                      <w:u w:val="none"/>
                      <w:vertAlign w:val="superscript"/>
                      <w:lang w:val="en-US" w:eastAsia="zh-CN" w:bidi="ar-SA"/>
                    </w:rPr>
                    <w:t>3</w:t>
                  </w:r>
                  <w:r>
                    <w:rPr>
                      <w:rFonts w:hint="default" w:ascii="Times New Roman" w:hAnsi="Times New Roman" w:cs="Times New Roman" w:eastAsiaTheme="minorEastAsia"/>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锅炉</w:t>
                  </w:r>
                </w:p>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烟气</w:t>
                  </w:r>
                </w:p>
              </w:tc>
              <w:tc>
                <w:tcPr>
                  <w:tcW w:w="403"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SO</w:t>
                  </w:r>
                  <w:r>
                    <w:rPr>
                      <w:rFonts w:hint="default" w:ascii="Times New Roman" w:hAnsi="Times New Roman" w:cs="Times New Roman" w:eastAsiaTheme="minorEastAsia"/>
                      <w:color w:val="000000"/>
                      <w:kern w:val="2"/>
                      <w:sz w:val="21"/>
                      <w:szCs w:val="21"/>
                      <w:u w:val="none"/>
                      <w:vertAlign w:val="subscript"/>
                      <w:lang w:val="en-US" w:eastAsia="zh-CN" w:bidi="ar-SA"/>
                    </w:rPr>
                    <w:t>2</w:t>
                  </w:r>
                </w:p>
              </w:tc>
              <w:tc>
                <w:tcPr>
                  <w:tcW w:w="508" w:type="pct"/>
                  <w:vMerge w:val="restar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eastAsia" w:ascii="Times New Roman" w:hAnsi="Times New Roman" w:cs="Times New Roman" w:eastAsiaTheme="minorEastAsia"/>
                      <w:i w:val="0"/>
                      <w:iCs w:val="0"/>
                      <w:color w:val="000000"/>
                      <w:kern w:val="0"/>
                      <w:sz w:val="21"/>
                      <w:szCs w:val="21"/>
                      <w:u w:val="none"/>
                      <w:lang w:val="en-US" w:eastAsia="zh-CN" w:bidi="ar"/>
                    </w:rPr>
                    <w:t>13000</w:t>
                  </w:r>
                  <w:r>
                    <w:rPr>
                      <w:rFonts w:hint="default" w:ascii="Times New Roman" w:hAnsi="Times New Roman" w:cs="Times New Roman" w:eastAsiaTheme="minorEastAsia"/>
                      <w:i w:val="0"/>
                      <w:iCs w:val="0"/>
                      <w:color w:val="000000"/>
                      <w:kern w:val="0"/>
                      <w:sz w:val="21"/>
                      <w:szCs w:val="21"/>
                      <w:u w:val="none"/>
                      <w:lang w:val="en-US" w:eastAsia="zh-CN" w:bidi="ar"/>
                    </w:rPr>
                    <w:t>.</w:t>
                  </w:r>
                  <w:r>
                    <w:rPr>
                      <w:rFonts w:hint="eastAsia" w:ascii="Times New Roman" w:hAnsi="Times New Roman" w:cs="Times New Roman" w:eastAsiaTheme="minorEastAsia"/>
                      <w:i w:val="0"/>
                      <w:iCs w:val="0"/>
                      <w:color w:val="000000"/>
                      <w:kern w:val="0"/>
                      <w:sz w:val="21"/>
                      <w:szCs w:val="21"/>
                      <w:u w:val="none"/>
                      <w:lang w:val="en-US" w:eastAsia="zh-CN" w:bidi="ar"/>
                    </w:rPr>
                    <w:t>583</w:t>
                  </w: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66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w:t>
                  </w:r>
                  <w:r>
                    <w:rPr>
                      <w:rFonts w:hint="eastAsia" w:ascii="Times New Roman" w:hAnsi="Times New Roman" w:cs="Times New Roman"/>
                      <w:i w:val="0"/>
                      <w:iCs w:val="0"/>
                      <w:color w:val="000000"/>
                      <w:kern w:val="0"/>
                      <w:sz w:val="21"/>
                      <w:szCs w:val="21"/>
                      <w:u w:val="none"/>
                      <w:lang w:val="en-US" w:eastAsia="zh-CN" w:bidi="ar"/>
                    </w:rPr>
                    <w:t>2</w:t>
                  </w:r>
                </w:p>
              </w:tc>
              <w:tc>
                <w:tcPr>
                  <w:tcW w:w="657"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2</w:t>
                  </w:r>
                  <w:r>
                    <w:rPr>
                      <w:rFonts w:hint="default" w:ascii="Times New Roman" w:hAnsi="Times New Roman" w:cs="Times New Roman"/>
                      <w:i w:val="0"/>
                      <w:iCs w:val="0"/>
                      <w:color w:val="000000"/>
                      <w:kern w:val="0"/>
                      <w:sz w:val="21"/>
                      <w:szCs w:val="21"/>
                      <w:u w:val="none"/>
                      <w:lang w:val="en-US" w:eastAsia="zh-CN" w:bidi="ar"/>
                    </w:rPr>
                    <w:t>2</w:t>
                  </w:r>
                </w:p>
              </w:tc>
              <w:tc>
                <w:tcPr>
                  <w:tcW w:w="4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i w:val="0"/>
                      <w:iCs w:val="0"/>
                      <w:color w:val="000000"/>
                      <w:kern w:val="0"/>
                      <w:sz w:val="21"/>
                      <w:szCs w:val="21"/>
                      <w:u w:val="none"/>
                      <w:lang w:val="en-US" w:eastAsia="zh-CN" w:bidi="ar"/>
                    </w:rPr>
                    <w:t>60%</w:t>
                  </w:r>
                </w:p>
              </w:tc>
              <w:tc>
                <w:tcPr>
                  <w:tcW w:w="46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w:t>
                  </w:r>
                </w:p>
              </w:tc>
              <w:tc>
                <w:tcPr>
                  <w:tcW w:w="55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r>
                    <w:rPr>
                      <w:rFonts w:hint="eastAsia" w:ascii="Times New Roman" w:hAnsi="Times New Roman" w:cs="Times New Roman"/>
                      <w:i w:val="0"/>
                      <w:iCs w:val="0"/>
                      <w:color w:val="000000"/>
                      <w:kern w:val="0"/>
                      <w:sz w:val="21"/>
                      <w:szCs w:val="21"/>
                      <w:u w:val="none"/>
                      <w:lang w:val="en-US" w:eastAsia="zh-CN" w:bidi="ar"/>
                    </w:rPr>
                    <w:t>3</w:t>
                  </w:r>
                </w:p>
              </w:tc>
              <w:tc>
                <w:tcPr>
                  <w:tcW w:w="57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6</w:t>
                  </w:r>
                  <w:r>
                    <w:rPr>
                      <w:rFonts w:hint="eastAsia" w:ascii="Times New Roman" w:hAnsi="Times New Roman" w:cs="Times New Roman"/>
                      <w:i w:val="0"/>
                      <w:iCs w:val="0"/>
                      <w:color w:val="000000"/>
                      <w:kern w:val="0"/>
                      <w:sz w:val="21"/>
                      <w:szCs w:val="21"/>
                      <w:u w:val="none"/>
                      <w:lang w:val="en-US" w:eastAsia="zh-CN" w:bidi="ar"/>
                    </w:rPr>
                    <w:t>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c>
                <w:tcPr>
                  <w:tcW w:w="266" w:type="pct"/>
                  <w:vMerge w:val="continue"/>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p>
              </w:tc>
              <w:tc>
                <w:tcPr>
                  <w:tcW w:w="403"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NOx</w:t>
                  </w:r>
                </w:p>
              </w:tc>
              <w:tc>
                <w:tcPr>
                  <w:tcW w:w="508" w:type="pct"/>
                  <w:vMerge w:val="continue"/>
                  <w:noWrap w:val="0"/>
                  <w:vAlign w:val="center"/>
                </w:tcPr>
                <w:p>
                  <w:pPr>
                    <w:jc w:val="center"/>
                    <w:rPr>
                      <w:rFonts w:hint="default" w:ascii="Times New Roman" w:hAnsi="Times New Roman" w:cs="Times New Roman" w:eastAsiaTheme="minorEastAsia"/>
                      <w:color w:val="000000"/>
                      <w:kern w:val="2"/>
                      <w:sz w:val="21"/>
                      <w:szCs w:val="21"/>
                      <w:u w:val="none"/>
                      <w:lang w:val="en-US" w:eastAsia="zh-CN" w:bidi="ar-SA"/>
                    </w:rPr>
                  </w:pP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66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r>
                    <w:rPr>
                      <w:rFonts w:hint="eastAsia" w:ascii="Times New Roman" w:hAnsi="Times New Roman" w:cs="Times New Roman"/>
                      <w:i w:val="0"/>
                      <w:iCs w:val="0"/>
                      <w:color w:val="000000"/>
                      <w:kern w:val="0"/>
                      <w:sz w:val="21"/>
                      <w:szCs w:val="21"/>
                      <w:u w:val="none"/>
                      <w:lang w:val="en-US" w:eastAsia="zh-CN" w:bidi="ar"/>
                    </w:rPr>
                    <w:t>9</w:t>
                  </w:r>
                </w:p>
              </w:tc>
              <w:tc>
                <w:tcPr>
                  <w:tcW w:w="657"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5.29</w:t>
                  </w:r>
                </w:p>
              </w:tc>
              <w:tc>
                <w:tcPr>
                  <w:tcW w:w="4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i w:val="0"/>
                      <w:iCs w:val="0"/>
                      <w:color w:val="000000"/>
                      <w:kern w:val="0"/>
                      <w:sz w:val="21"/>
                      <w:szCs w:val="21"/>
                      <w:u w:val="none"/>
                      <w:lang w:val="en-US" w:eastAsia="zh-CN" w:bidi="ar"/>
                    </w:rPr>
                    <w:t>40%</w:t>
                  </w:r>
                </w:p>
              </w:tc>
              <w:tc>
                <w:tcPr>
                  <w:tcW w:w="46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2</w:t>
                  </w:r>
                </w:p>
              </w:tc>
              <w:tc>
                <w:tcPr>
                  <w:tcW w:w="55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57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1</w:t>
                  </w:r>
                  <w:r>
                    <w:rPr>
                      <w:rFonts w:hint="eastAsia" w:ascii="Times New Roman" w:hAnsi="Times New Roman" w:cs="Times New Roman"/>
                      <w:i w:val="0"/>
                      <w:iCs w:val="0"/>
                      <w:color w:val="000000"/>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p>
              </w:tc>
              <w:tc>
                <w:tcPr>
                  <w:tcW w:w="403" w:type="pct"/>
                  <w:noWrap w:val="0"/>
                  <w:vAlign w:val="center"/>
                </w:tcPr>
                <w:p>
                  <w:pPr>
                    <w:widowControl w:val="0"/>
                    <w:spacing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烟尘</w:t>
                  </w:r>
                </w:p>
              </w:tc>
              <w:tc>
                <w:tcPr>
                  <w:tcW w:w="508" w:type="pct"/>
                  <w:vMerge w:val="continue"/>
                  <w:noWrap w:val="0"/>
                  <w:vAlign w:val="center"/>
                </w:tcPr>
                <w:p>
                  <w:pPr>
                    <w:jc w:val="center"/>
                    <w:rPr>
                      <w:rFonts w:hint="default" w:ascii="Times New Roman" w:hAnsi="Times New Roman" w:cs="Times New Roman" w:eastAsiaTheme="minorEastAsia"/>
                      <w:color w:val="000000"/>
                      <w:kern w:val="2"/>
                      <w:sz w:val="21"/>
                      <w:szCs w:val="21"/>
                      <w:u w:val="none"/>
                      <w:lang w:val="en-US" w:eastAsia="zh-CN" w:bidi="ar-SA"/>
                    </w:rPr>
                  </w:pPr>
                </w:p>
              </w:tc>
              <w:tc>
                <w:tcPr>
                  <w:tcW w:w="48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6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w:t>
                  </w:r>
                  <w:r>
                    <w:rPr>
                      <w:rFonts w:hint="eastAsia" w:ascii="Times New Roman" w:hAnsi="Times New Roman" w:cs="Times New Roman"/>
                      <w:i w:val="0"/>
                      <w:iCs w:val="0"/>
                      <w:color w:val="000000"/>
                      <w:kern w:val="0"/>
                      <w:sz w:val="21"/>
                      <w:szCs w:val="21"/>
                      <w:u w:val="none"/>
                      <w:lang w:val="en-US" w:eastAsia="zh-CN" w:bidi="ar"/>
                    </w:rPr>
                    <w:t>3</w:t>
                  </w:r>
                </w:p>
              </w:tc>
              <w:tc>
                <w:tcPr>
                  <w:tcW w:w="657"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22</w:t>
                  </w:r>
                </w:p>
              </w:tc>
              <w:tc>
                <w:tcPr>
                  <w:tcW w:w="4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cs="Times New Roman" w:eastAsiaTheme="minorEastAsia"/>
                      <w:i w:val="0"/>
                      <w:iCs w:val="0"/>
                      <w:color w:val="000000"/>
                      <w:kern w:val="0"/>
                      <w:sz w:val="21"/>
                      <w:szCs w:val="21"/>
                      <w:u w:val="none"/>
                      <w:lang w:val="en-US" w:eastAsia="zh-CN" w:bidi="ar"/>
                    </w:rPr>
                    <w:t>90%</w:t>
                  </w:r>
                </w:p>
              </w:tc>
              <w:tc>
                <w:tcPr>
                  <w:tcW w:w="469"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552"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57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2</w:t>
                  </w:r>
                </w:p>
              </w:tc>
            </w:tr>
          </w:tbl>
          <w:p>
            <w:pPr>
              <w:bidi w:val="0"/>
              <w:spacing w:line="360" w:lineRule="auto"/>
              <w:ind w:firstLine="480" w:firstLineChars="200"/>
              <w:jc w:val="both"/>
              <w:rPr>
                <w:rFonts w:hint="default" w:ascii="Times New Roman" w:hAnsi="Times New Roman"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③</w:t>
            </w:r>
            <w:r>
              <w:rPr>
                <w:rFonts w:hint="eastAsia" w:ascii="Times New Roman" w:hAnsi="Times New Roman" w:cs="Times New Roman"/>
                <w:color w:val="000000"/>
                <w:kern w:val="2"/>
                <w:sz w:val="24"/>
                <w:szCs w:val="24"/>
                <w:lang w:val="en-US" w:eastAsia="zh-CN" w:bidi="ar-SA"/>
              </w:rPr>
              <w:t>滚筒式炒锅燃料燃烧</w:t>
            </w:r>
            <w:r>
              <w:rPr>
                <w:rFonts w:hint="eastAsia" w:ascii="Times New Roman" w:hAnsi="Times New Roman" w:eastAsia="宋体" w:cs="Times New Roman"/>
                <w:color w:val="000000"/>
                <w:kern w:val="2"/>
                <w:sz w:val="24"/>
                <w:szCs w:val="24"/>
                <w:lang w:val="en-US" w:eastAsia="zh-CN" w:bidi="ar-SA"/>
              </w:rPr>
              <w:t>烟气</w:t>
            </w:r>
          </w:p>
          <w:p>
            <w:pPr>
              <w:spacing w:line="360" w:lineRule="auto"/>
              <w:ind w:firstLine="480" w:firstLineChars="200"/>
              <w:rPr>
                <w:rFonts w:hint="eastAsia" w:ascii="Times New Roman" w:hAnsi="Times New Roman" w:eastAsia="宋体" w:cs="Times New Roman"/>
                <w:b/>
                <w:color w:val="000000"/>
                <w:sz w:val="21"/>
                <w:szCs w:val="21"/>
              </w:rPr>
            </w:pPr>
            <w:r>
              <w:rPr>
                <w:rFonts w:hint="eastAsia" w:ascii="Times New Roman" w:hAnsi="Times New Roman" w:cs="Times New Roman"/>
                <w:color w:val="000000"/>
                <w:kern w:val="2"/>
                <w:sz w:val="24"/>
                <w:szCs w:val="24"/>
                <w:lang w:val="en-US" w:eastAsia="zh-CN" w:bidi="ar-SA"/>
              </w:rPr>
              <w:t>滚筒式炒锅</w:t>
            </w:r>
            <w:r>
              <w:rPr>
                <w:rFonts w:hint="eastAsia" w:ascii="Times New Roman" w:hAnsi="Times New Roman" w:eastAsia="宋体" w:cs="Times New Roman"/>
                <w:color w:val="000000"/>
                <w:kern w:val="2"/>
                <w:sz w:val="24"/>
                <w:szCs w:val="24"/>
                <w:lang w:val="en-US" w:eastAsia="zh-CN" w:bidi="ar-SA"/>
              </w:rPr>
              <w:t>采用木材作为燃料，年消耗量约为</w:t>
            </w:r>
            <w:r>
              <w:rPr>
                <w:rFonts w:hint="eastAsia" w:ascii="Times New Roman" w:hAnsi="Times New Roman" w:cs="Times New Roman"/>
                <w:color w:val="000000"/>
                <w:kern w:val="2"/>
                <w:sz w:val="24"/>
                <w:szCs w:val="24"/>
                <w:lang w:val="en-US" w:eastAsia="zh-CN" w:bidi="ar-SA"/>
              </w:rPr>
              <w:t>90</w:t>
            </w:r>
            <w:r>
              <w:rPr>
                <w:rFonts w:hint="eastAsia" w:ascii="Times New Roman" w:hAnsi="Times New Roman" w:eastAsia="宋体" w:cs="Times New Roman"/>
                <w:color w:val="000000"/>
                <w:kern w:val="2"/>
                <w:sz w:val="24"/>
                <w:szCs w:val="24"/>
                <w:lang w:val="en-US" w:eastAsia="zh-CN" w:bidi="ar-SA"/>
              </w:rPr>
              <w:t>吨，烟气中的主要污染物是SO</w:t>
            </w:r>
            <w:r>
              <w:rPr>
                <w:rFonts w:hint="eastAsia" w:ascii="Times New Roman" w:hAnsi="Times New Roman" w:eastAsia="宋体" w:cs="Times New Roman"/>
                <w:color w:val="000000"/>
                <w:kern w:val="2"/>
                <w:sz w:val="24"/>
                <w:szCs w:val="24"/>
                <w:vertAlign w:val="subscript"/>
                <w:lang w:val="en-US" w:eastAsia="zh-CN" w:bidi="ar-SA"/>
              </w:rPr>
              <w:t>2</w:t>
            </w:r>
            <w:r>
              <w:rPr>
                <w:rFonts w:hint="eastAsia" w:ascii="Times New Roman" w:hAnsi="Times New Roman" w:eastAsia="宋体" w:cs="Times New Roman"/>
                <w:color w:val="000000"/>
                <w:kern w:val="2"/>
                <w:sz w:val="24"/>
                <w:szCs w:val="24"/>
                <w:lang w:val="en-US" w:eastAsia="zh-CN" w:bidi="ar-SA"/>
              </w:rPr>
              <w:t>、烟（粉）尘和NOx，根据</w:t>
            </w:r>
            <w:r>
              <w:rPr>
                <w:rFonts w:hint="eastAsia" w:ascii="Times New Roman" w:hAnsi="Times New Roman" w:eastAsia="宋体" w:cs="Times New Roman"/>
                <w:color w:val="000000"/>
                <w:sz w:val="24"/>
                <w:szCs w:val="24"/>
              </w:rPr>
              <w:t>《第一次全国污染源普查工业污染源产排污系数手册》（第十册）生物质锅炉的产排污系数，本项目生物质锅炉污染物产生情况如下表：</w:t>
            </w:r>
          </w:p>
          <w:p>
            <w:pPr>
              <w:spacing w:line="240" w:lineRule="auto"/>
              <w:jc w:val="center"/>
              <w:rPr>
                <w:rFonts w:hint="eastAsia" w:ascii="Times New Roman" w:hAnsi="Times New Roman" w:eastAsia="宋体" w:cs="Times New Roman"/>
                <w:b/>
                <w:color w:val="000000"/>
                <w:sz w:val="21"/>
                <w:szCs w:val="21"/>
              </w:rPr>
            </w:pPr>
            <w:r>
              <w:rPr>
                <w:rFonts w:hint="eastAsia" w:ascii="Times New Roman" w:hAnsi="Times New Roman" w:eastAsia="宋体" w:cs="Times New Roman"/>
                <w:b/>
                <w:color w:val="000000"/>
                <w:sz w:val="21"/>
                <w:szCs w:val="21"/>
              </w:rPr>
              <w:t>表</w:t>
            </w:r>
            <w:r>
              <w:rPr>
                <w:rFonts w:hint="eastAsia" w:ascii="Times New Roman" w:hAnsi="Times New Roman" w:cs="Times New Roman"/>
                <w:b/>
                <w:color w:val="000000"/>
                <w:sz w:val="21"/>
                <w:szCs w:val="21"/>
                <w:lang w:val="en-US" w:eastAsia="zh-CN"/>
              </w:rPr>
              <w:t>4</w:t>
            </w:r>
            <w:r>
              <w:rPr>
                <w:rFonts w:hint="eastAsia"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3</w:t>
            </w:r>
            <w:r>
              <w:rPr>
                <w:rFonts w:hint="eastAsia" w:ascii="Times New Roman" w:hAnsi="Times New Roman" w:eastAsia="宋体" w:cs="Times New Roman"/>
                <w:b/>
                <w:color w:val="000000"/>
                <w:sz w:val="21"/>
                <w:szCs w:val="21"/>
              </w:rPr>
              <w:t xml:space="preserve"> 污染物产</w:t>
            </w:r>
            <w:r>
              <w:rPr>
                <w:rFonts w:hint="eastAsia" w:ascii="Times New Roman" w:hAnsi="Times New Roman" w:eastAsia="宋体" w:cs="Times New Roman"/>
                <w:b/>
                <w:color w:val="000000"/>
                <w:sz w:val="21"/>
                <w:szCs w:val="21"/>
                <w:lang w:val="en-US" w:eastAsia="zh-CN"/>
              </w:rPr>
              <w:t>污系数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852"/>
              <w:gridCol w:w="536"/>
              <w:gridCol w:w="741"/>
              <w:gridCol w:w="1084"/>
              <w:gridCol w:w="827"/>
              <w:gridCol w:w="972"/>
              <w:gridCol w:w="698"/>
              <w:gridCol w:w="827"/>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主要污染物</w:t>
                  </w:r>
                </w:p>
              </w:tc>
              <w:tc>
                <w:tcPr>
                  <w:tcW w:w="51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产生系数</w:t>
                  </w:r>
                </w:p>
              </w:tc>
              <w:tc>
                <w:tcPr>
                  <w:tcW w:w="324"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燃料用量</w:t>
                  </w:r>
                </w:p>
              </w:tc>
              <w:tc>
                <w:tcPr>
                  <w:tcW w:w="448"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产生量（t/a）</w:t>
                  </w:r>
                </w:p>
              </w:tc>
              <w:tc>
                <w:tcPr>
                  <w:tcW w:w="65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烟气量（Nm</w:t>
                  </w:r>
                  <w:r>
                    <w:rPr>
                      <w:rFonts w:hint="default" w:ascii="Times New Roman" w:hAnsi="Times New Roman" w:cs="Times New Roman" w:eastAsiaTheme="minorEastAsia"/>
                      <w:color w:val="000000"/>
                      <w:kern w:val="2"/>
                      <w:sz w:val="21"/>
                      <w:szCs w:val="21"/>
                      <w:u w:val="none"/>
                      <w:vertAlign w:val="superscript"/>
                      <w:lang w:val="en-US" w:eastAsia="zh-CN" w:bidi="ar-SA"/>
                    </w:rPr>
                    <w:t>3</w:t>
                  </w:r>
                  <w:r>
                    <w:rPr>
                      <w:rFonts w:hint="default" w:ascii="Times New Roman" w:hAnsi="Times New Roman" w:cs="Times New Roman" w:eastAsiaTheme="minorEastAsia"/>
                      <w:color w:val="000000"/>
                      <w:kern w:val="2"/>
                      <w:sz w:val="21"/>
                      <w:szCs w:val="21"/>
                      <w:u w:val="none"/>
                      <w:lang w:val="en-US" w:eastAsia="zh-CN" w:bidi="ar-SA"/>
                    </w:rPr>
                    <w:t>/h）</w:t>
                  </w:r>
                </w:p>
              </w:tc>
              <w:tc>
                <w:tcPr>
                  <w:tcW w:w="500"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eastAsiaTheme="minorEastAsia"/>
                      <w:color w:val="000000"/>
                      <w:kern w:val="2"/>
                      <w:sz w:val="21"/>
                      <w:szCs w:val="21"/>
                      <w:u w:val="none"/>
                      <w:lang w:val="en-US" w:eastAsia="zh-CN" w:bidi="ar-SA"/>
                    </w:rPr>
                    <w:t>产生速率（kg/h）</w:t>
                  </w:r>
                </w:p>
              </w:tc>
              <w:tc>
                <w:tcPr>
                  <w:tcW w:w="58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产生浓度（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w:t>
                  </w:r>
                </w:p>
              </w:tc>
              <w:tc>
                <w:tcPr>
                  <w:tcW w:w="42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color w:val="000000"/>
                      <w:kern w:val="2"/>
                      <w:sz w:val="21"/>
                      <w:szCs w:val="21"/>
                      <w:lang w:val="en-US" w:eastAsia="zh-CN" w:bidi="ar-SA"/>
                    </w:rPr>
                    <w:t>排放</w:t>
                  </w:r>
                  <w:r>
                    <w:rPr>
                      <w:rFonts w:hint="eastAsia" w:ascii="Times New Roman" w:hAnsi="Times New Roman" w:eastAsia="宋体" w:cs="Times New Roman"/>
                      <w:color w:val="000000"/>
                      <w:kern w:val="2"/>
                      <w:sz w:val="21"/>
                      <w:szCs w:val="21"/>
                      <w:lang w:val="en-US" w:eastAsia="zh-CN" w:bidi="ar-SA"/>
                    </w:rPr>
                    <w:t>量（t/a）</w:t>
                  </w:r>
                </w:p>
              </w:tc>
              <w:tc>
                <w:tcPr>
                  <w:tcW w:w="500" w:type="pct"/>
                  <w:noWrap w:val="0"/>
                  <w:vAlign w:val="center"/>
                </w:tcPr>
                <w:p>
                  <w:pPr>
                    <w:widowControl w:val="0"/>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排放</w:t>
                  </w:r>
                  <w:r>
                    <w:rPr>
                      <w:rFonts w:hint="default" w:ascii="Times New Roman" w:hAnsi="Times New Roman" w:cs="Times New Roman" w:eastAsiaTheme="minorEastAsia"/>
                      <w:color w:val="000000"/>
                      <w:kern w:val="2"/>
                      <w:sz w:val="21"/>
                      <w:szCs w:val="21"/>
                      <w:u w:val="none"/>
                      <w:lang w:val="en-US" w:eastAsia="zh-CN" w:bidi="ar-SA"/>
                    </w:rPr>
                    <w:t>速率（kg/h）</w:t>
                  </w:r>
                </w:p>
              </w:tc>
              <w:tc>
                <w:tcPr>
                  <w:tcW w:w="59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color w:val="000000"/>
                      <w:kern w:val="2"/>
                      <w:sz w:val="21"/>
                      <w:szCs w:val="21"/>
                      <w:lang w:val="en-US" w:eastAsia="zh-CN" w:bidi="ar-SA"/>
                    </w:rPr>
                    <w:t>排放</w:t>
                  </w:r>
                  <w:r>
                    <w:rPr>
                      <w:rFonts w:hint="default" w:ascii="Times New Roman" w:hAnsi="Times New Roman" w:eastAsia="宋体" w:cs="Times New Roman"/>
                      <w:i w:val="0"/>
                      <w:iCs w:val="0"/>
                      <w:color w:val="000000"/>
                      <w:kern w:val="0"/>
                      <w:sz w:val="21"/>
                      <w:szCs w:val="21"/>
                      <w:u w:val="none"/>
                      <w:lang w:val="en-US" w:eastAsia="zh-CN" w:bidi="ar"/>
                    </w:rPr>
                    <w:t>浓度（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工业废气量</w:t>
                  </w:r>
                </w:p>
              </w:tc>
              <w:tc>
                <w:tcPr>
                  <w:tcW w:w="51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240.28m</w:t>
                  </w:r>
                  <w:r>
                    <w:rPr>
                      <w:rFonts w:hint="eastAsia" w:ascii="Times New Roman" w:hAnsi="Times New Roman" w:eastAsia="宋体" w:cs="Times New Roman"/>
                      <w:color w:val="000000"/>
                      <w:kern w:val="2"/>
                      <w:sz w:val="21"/>
                      <w:szCs w:val="21"/>
                      <w:vertAlign w:val="superscript"/>
                      <w:lang w:val="en-US" w:eastAsia="zh-CN" w:bidi="ar-SA"/>
                    </w:rPr>
                    <w:t>3</w:t>
                  </w:r>
                  <w:r>
                    <w:rPr>
                      <w:rFonts w:hint="eastAsia" w:ascii="Times New Roman" w:hAnsi="Times New Roman" w:eastAsia="宋体" w:cs="Times New Roman"/>
                      <w:color w:val="000000"/>
                      <w:kern w:val="2"/>
                      <w:sz w:val="21"/>
                      <w:szCs w:val="21"/>
                      <w:lang w:val="en-US" w:eastAsia="zh-CN" w:bidi="ar-SA"/>
                    </w:rPr>
                    <w:t>/t-原料</w:t>
                  </w:r>
                </w:p>
              </w:tc>
              <w:tc>
                <w:tcPr>
                  <w:tcW w:w="324"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90</w:t>
                  </w:r>
                  <w:r>
                    <w:rPr>
                      <w:rFonts w:hint="eastAsia" w:ascii="Times New Roman" w:hAnsi="Times New Roman" w:eastAsia="宋体" w:cs="Times New Roman"/>
                      <w:color w:val="000000"/>
                      <w:kern w:val="2"/>
                      <w:sz w:val="21"/>
                      <w:szCs w:val="21"/>
                      <w:lang w:val="en-US" w:eastAsia="zh-CN" w:bidi="ar-SA"/>
                    </w:rPr>
                    <w:t>t/a</w:t>
                  </w:r>
                </w:p>
              </w:tc>
              <w:tc>
                <w:tcPr>
                  <w:tcW w:w="44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i w:val="0"/>
                      <w:iCs w:val="0"/>
                      <w:color w:val="000000"/>
                      <w:kern w:val="0"/>
                      <w:sz w:val="21"/>
                      <w:szCs w:val="21"/>
                      <w:u w:val="none"/>
                      <w:lang w:val="en-US" w:eastAsia="zh-CN" w:bidi="ar"/>
                    </w:rPr>
                    <w:t>56.1625</w:t>
                  </w:r>
                  <w:r>
                    <w:rPr>
                      <w:rFonts w:hint="eastAsia" w:ascii="Times New Roman" w:hAnsi="Times New Roman" w:eastAsia="宋体" w:cs="Times New Roman"/>
                      <w:color w:val="000000"/>
                      <w:kern w:val="2"/>
                      <w:sz w:val="21"/>
                      <w:szCs w:val="21"/>
                      <w:lang w:val="en-US" w:eastAsia="zh-CN" w:bidi="ar-SA"/>
                    </w:rPr>
                    <w:t>万m</w:t>
                  </w:r>
                  <w:r>
                    <w:rPr>
                      <w:rFonts w:hint="eastAsia" w:ascii="Times New Roman" w:hAnsi="Times New Roman" w:eastAsia="宋体" w:cs="Times New Roman"/>
                      <w:color w:val="000000"/>
                      <w:kern w:val="2"/>
                      <w:sz w:val="21"/>
                      <w:szCs w:val="21"/>
                      <w:vertAlign w:val="superscript"/>
                      <w:lang w:val="en-US" w:eastAsia="zh-CN" w:bidi="ar-SA"/>
                    </w:rPr>
                    <w:t>3</w:t>
                  </w:r>
                  <w:r>
                    <w:rPr>
                      <w:rFonts w:hint="eastAsia" w:ascii="Times New Roman" w:hAnsi="Times New Roman" w:eastAsia="宋体" w:cs="Times New Roman"/>
                      <w:color w:val="000000"/>
                      <w:kern w:val="2"/>
                      <w:sz w:val="21"/>
                      <w:szCs w:val="21"/>
                      <w:lang w:val="en-US" w:eastAsia="zh-CN" w:bidi="ar-SA"/>
                    </w:rPr>
                    <w:t>/a</w:t>
                  </w:r>
                </w:p>
              </w:tc>
              <w:tc>
                <w:tcPr>
                  <w:tcW w:w="656"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eastAsiaTheme="minorEastAsia"/>
                      <w:color w:val="000000"/>
                      <w:kern w:val="2"/>
                      <w:sz w:val="21"/>
                      <w:szCs w:val="21"/>
                      <w:u w:val="none"/>
                      <w:lang w:val="en-US" w:eastAsia="zh-CN" w:bidi="ar-SA"/>
                    </w:rPr>
                    <w:t>234.01</w:t>
                  </w:r>
                  <w:r>
                    <w:rPr>
                      <w:rFonts w:hint="default" w:ascii="Times New Roman" w:hAnsi="Times New Roman" w:cs="Times New Roman" w:eastAsiaTheme="minorEastAsia"/>
                      <w:color w:val="000000"/>
                      <w:kern w:val="2"/>
                      <w:sz w:val="21"/>
                      <w:szCs w:val="21"/>
                      <w:u w:val="none"/>
                      <w:lang w:val="en-US" w:eastAsia="zh-CN" w:bidi="ar-SA"/>
                    </w:rPr>
                    <w:t>Nm</w:t>
                  </w:r>
                  <w:r>
                    <w:rPr>
                      <w:rFonts w:hint="default" w:ascii="Times New Roman" w:hAnsi="Times New Roman" w:cs="Times New Roman" w:eastAsiaTheme="minorEastAsia"/>
                      <w:color w:val="000000"/>
                      <w:kern w:val="2"/>
                      <w:sz w:val="21"/>
                      <w:szCs w:val="21"/>
                      <w:u w:val="none"/>
                      <w:vertAlign w:val="superscript"/>
                      <w:lang w:val="en-US" w:eastAsia="zh-CN" w:bidi="ar-SA"/>
                    </w:rPr>
                    <w:t>3</w:t>
                  </w:r>
                  <w:r>
                    <w:rPr>
                      <w:rFonts w:hint="default" w:ascii="Times New Roman" w:hAnsi="Times New Roman" w:cs="Times New Roman" w:eastAsiaTheme="minorEastAsia"/>
                      <w:color w:val="000000"/>
                      <w:kern w:val="2"/>
                      <w:sz w:val="21"/>
                      <w:szCs w:val="21"/>
                      <w:u w:val="none"/>
                      <w:lang w:val="en-US" w:eastAsia="zh-CN" w:bidi="ar-SA"/>
                    </w:rPr>
                    <w:t>/h</w:t>
                  </w:r>
                </w:p>
              </w:tc>
              <w:tc>
                <w:tcPr>
                  <w:tcW w:w="500"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588"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422"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500"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592"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SO</w:t>
                  </w:r>
                  <w:r>
                    <w:rPr>
                      <w:rFonts w:hint="eastAsia" w:ascii="Times New Roman" w:hAnsi="Times New Roman" w:eastAsia="宋体" w:cs="Times New Roman"/>
                      <w:color w:val="000000"/>
                      <w:kern w:val="2"/>
                      <w:sz w:val="21"/>
                      <w:szCs w:val="21"/>
                      <w:vertAlign w:val="subscript"/>
                      <w:lang w:val="en-US" w:eastAsia="zh-CN" w:bidi="ar-SA"/>
                    </w:rPr>
                    <w:t>2</w:t>
                  </w:r>
                </w:p>
              </w:tc>
              <w:tc>
                <w:tcPr>
                  <w:tcW w:w="51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7S kg/t-原料</w:t>
                  </w:r>
                </w:p>
              </w:tc>
              <w:tc>
                <w:tcPr>
                  <w:tcW w:w="324"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90</w:t>
                  </w:r>
                  <w:r>
                    <w:rPr>
                      <w:rFonts w:hint="eastAsia" w:ascii="Times New Roman" w:hAnsi="Times New Roman" w:eastAsia="宋体" w:cs="Times New Roman"/>
                      <w:color w:val="000000"/>
                      <w:kern w:val="2"/>
                      <w:sz w:val="21"/>
                      <w:szCs w:val="21"/>
                      <w:lang w:val="en-US" w:eastAsia="zh-CN" w:bidi="ar-SA"/>
                    </w:rPr>
                    <w:t>t/a</w:t>
                  </w:r>
                </w:p>
              </w:tc>
              <w:tc>
                <w:tcPr>
                  <w:tcW w:w="44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5</w:t>
                  </w:r>
                </w:p>
              </w:tc>
              <w:tc>
                <w:tcPr>
                  <w:tcW w:w="6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5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6</w:t>
                  </w:r>
                  <w:r>
                    <w:rPr>
                      <w:rFonts w:hint="eastAsia" w:ascii="Times New Roman" w:hAnsi="Times New Roman" w:cs="Times New Roman"/>
                      <w:i w:val="0"/>
                      <w:iCs w:val="0"/>
                      <w:color w:val="000000"/>
                      <w:kern w:val="0"/>
                      <w:sz w:val="21"/>
                      <w:szCs w:val="21"/>
                      <w:u w:val="none"/>
                      <w:lang w:val="en-US" w:eastAsia="zh-CN" w:bidi="ar"/>
                    </w:rPr>
                    <w:t>4</w:t>
                  </w:r>
                </w:p>
              </w:tc>
              <w:tc>
                <w:tcPr>
                  <w:tcW w:w="5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24</w:t>
                  </w:r>
                </w:p>
              </w:tc>
              <w:tc>
                <w:tcPr>
                  <w:tcW w:w="42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5</w:t>
                  </w:r>
                </w:p>
              </w:tc>
              <w:tc>
                <w:tcPr>
                  <w:tcW w:w="5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6</w:t>
                  </w:r>
                  <w:r>
                    <w:rPr>
                      <w:rFonts w:hint="eastAsia" w:ascii="Times New Roman" w:hAnsi="Times New Roman" w:cs="Times New Roman"/>
                      <w:i w:val="0"/>
                      <w:iCs w:val="0"/>
                      <w:color w:val="000000"/>
                      <w:kern w:val="0"/>
                      <w:sz w:val="21"/>
                      <w:szCs w:val="21"/>
                      <w:u w:val="none"/>
                      <w:lang w:val="en-US" w:eastAsia="zh-CN" w:bidi="ar"/>
                    </w:rPr>
                    <w:t>4</w:t>
                  </w:r>
                </w:p>
              </w:tc>
              <w:tc>
                <w:tcPr>
                  <w:tcW w:w="98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NOx</w:t>
                  </w:r>
                </w:p>
              </w:tc>
              <w:tc>
                <w:tcPr>
                  <w:tcW w:w="51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02 kg/t-原料</w:t>
                  </w:r>
                </w:p>
              </w:tc>
              <w:tc>
                <w:tcPr>
                  <w:tcW w:w="324"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90</w:t>
                  </w:r>
                  <w:r>
                    <w:rPr>
                      <w:rFonts w:hint="eastAsia" w:ascii="Times New Roman" w:hAnsi="Times New Roman" w:eastAsia="宋体" w:cs="Times New Roman"/>
                      <w:color w:val="000000"/>
                      <w:kern w:val="2"/>
                      <w:sz w:val="21"/>
                      <w:szCs w:val="21"/>
                      <w:lang w:val="en-US" w:eastAsia="zh-CN" w:bidi="ar-SA"/>
                    </w:rPr>
                    <w:t>t/a</w:t>
                  </w:r>
                </w:p>
              </w:tc>
              <w:tc>
                <w:tcPr>
                  <w:tcW w:w="44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r>
                    <w:rPr>
                      <w:rFonts w:hint="eastAsia" w:ascii="Times New Roman" w:hAnsi="Times New Roman" w:cs="Times New Roman"/>
                      <w:i w:val="0"/>
                      <w:iCs w:val="0"/>
                      <w:color w:val="000000"/>
                      <w:kern w:val="0"/>
                      <w:sz w:val="21"/>
                      <w:szCs w:val="21"/>
                      <w:u w:val="none"/>
                      <w:lang w:val="en-US" w:eastAsia="zh-CN" w:bidi="ar"/>
                    </w:rPr>
                    <w:t>2</w:t>
                  </w:r>
                </w:p>
              </w:tc>
              <w:tc>
                <w:tcPr>
                  <w:tcW w:w="6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5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8</w:t>
                  </w:r>
                </w:p>
              </w:tc>
              <w:tc>
                <w:tcPr>
                  <w:tcW w:w="5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3.45</w:t>
                  </w:r>
                </w:p>
              </w:tc>
              <w:tc>
                <w:tcPr>
                  <w:tcW w:w="42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9</w:t>
                  </w:r>
                  <w:r>
                    <w:rPr>
                      <w:rFonts w:hint="eastAsia" w:ascii="Times New Roman" w:hAnsi="Times New Roman" w:cs="Times New Roman"/>
                      <w:i w:val="0"/>
                      <w:iCs w:val="0"/>
                      <w:color w:val="000000"/>
                      <w:kern w:val="0"/>
                      <w:sz w:val="21"/>
                      <w:szCs w:val="21"/>
                      <w:u w:val="none"/>
                      <w:lang w:val="en-US" w:eastAsia="zh-CN" w:bidi="ar"/>
                    </w:rPr>
                    <w:t>2</w:t>
                  </w:r>
                </w:p>
              </w:tc>
              <w:tc>
                <w:tcPr>
                  <w:tcW w:w="50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8</w:t>
                  </w:r>
                </w:p>
              </w:tc>
              <w:tc>
                <w:tcPr>
                  <w:tcW w:w="98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烟尘</w:t>
                  </w:r>
                </w:p>
              </w:tc>
              <w:tc>
                <w:tcPr>
                  <w:tcW w:w="51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5 kg/t-原料</w:t>
                  </w:r>
                </w:p>
              </w:tc>
              <w:tc>
                <w:tcPr>
                  <w:tcW w:w="324"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90</w:t>
                  </w:r>
                  <w:r>
                    <w:rPr>
                      <w:rFonts w:hint="eastAsia" w:ascii="Times New Roman" w:hAnsi="Times New Roman" w:eastAsia="宋体" w:cs="Times New Roman"/>
                      <w:color w:val="000000"/>
                      <w:kern w:val="2"/>
                      <w:sz w:val="21"/>
                      <w:szCs w:val="21"/>
                      <w:lang w:val="en-US" w:eastAsia="zh-CN" w:bidi="ar-SA"/>
                    </w:rPr>
                    <w:t>t/a</w:t>
                  </w:r>
                </w:p>
              </w:tc>
              <w:tc>
                <w:tcPr>
                  <w:tcW w:w="448" w:type="pct"/>
                  <w:noWrap w:val="0"/>
                  <w:vAlign w:val="center"/>
                </w:tcPr>
                <w:p>
                  <w:pPr>
                    <w:keepNext w:val="0"/>
                    <w:keepLines w:val="0"/>
                    <w:widowControl/>
                    <w:suppressLineNumbers w:val="0"/>
                    <w:jc w:val="center"/>
                    <w:textAlignment w:val="center"/>
                    <w:rPr>
                      <w:rFonts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65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w:t>
                  </w:r>
                </w:p>
              </w:tc>
              <w:tc>
                <w:tcPr>
                  <w:tcW w:w="5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w:t>
                  </w:r>
                  <w:r>
                    <w:rPr>
                      <w:rFonts w:hint="eastAsia" w:ascii="Times New Roman" w:hAnsi="Times New Roman" w:cs="Times New Roman"/>
                      <w:i w:val="0"/>
                      <w:iCs w:val="0"/>
                      <w:color w:val="000000"/>
                      <w:kern w:val="0"/>
                      <w:sz w:val="21"/>
                      <w:szCs w:val="21"/>
                      <w:u w:val="none"/>
                      <w:lang w:val="en-US" w:eastAsia="zh-CN" w:bidi="ar"/>
                    </w:rPr>
                    <w:t>9</w:t>
                  </w:r>
                </w:p>
              </w:tc>
              <w:tc>
                <w:tcPr>
                  <w:tcW w:w="5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1</w:t>
                  </w:r>
                  <w:r>
                    <w:rPr>
                      <w:rFonts w:hint="default" w:ascii="Times New Roman" w:hAnsi="Times New Roman" w:cs="Times New Roman"/>
                      <w:i w:val="0"/>
                      <w:iCs w:val="0"/>
                      <w:color w:val="000000"/>
                      <w:kern w:val="0"/>
                      <w:sz w:val="21"/>
                      <w:szCs w:val="21"/>
                      <w:u w:val="none"/>
                      <w:lang w:val="en-US" w:eastAsia="zh-CN" w:bidi="ar"/>
                    </w:rPr>
                    <w:t>3</w:t>
                  </w:r>
                </w:p>
              </w:tc>
              <w:tc>
                <w:tcPr>
                  <w:tcW w:w="42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0.00009</w:t>
                  </w:r>
                </w:p>
              </w:tc>
              <w:tc>
                <w:tcPr>
                  <w:tcW w:w="50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0.00004</w:t>
                  </w:r>
                </w:p>
              </w:tc>
              <w:tc>
                <w:tcPr>
                  <w:tcW w:w="59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0"/>
                  <w:noWrap w:val="0"/>
                  <w:vAlign w:val="center"/>
                </w:tcPr>
                <w:p>
                  <w:pPr>
                    <w:widowControl w:val="0"/>
                    <w:spacing w:line="240" w:lineRule="auto"/>
                    <w:jc w:val="left"/>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kern w:val="2"/>
                      <w:sz w:val="21"/>
                      <w:szCs w:val="21"/>
                      <w:lang w:val="en-US" w:eastAsia="zh-CN" w:bidi="ar-SA"/>
                    </w:rPr>
                    <w:t>注：产排污系数取自《工业污染源产排污系数手册》（2010 修订），其中成型生物质燃料的含硫率S取0.01</w:t>
                  </w:r>
                </w:p>
              </w:tc>
            </w:tr>
          </w:tbl>
          <w:p>
            <w:pPr>
              <w:widowControl w:val="0"/>
              <w:spacing w:line="360" w:lineRule="auto"/>
              <w:ind w:firstLine="480" w:firstLineChars="200"/>
              <w:jc w:val="both"/>
              <w:rPr>
                <w:rFonts w:hint="eastAsia" w:ascii="Times New Roman" w:hAnsi="Times New Roman" w:eastAsia="宋体" w:cs="Times New Roman"/>
                <w:color w:val="000000"/>
                <w:kern w:val="2"/>
                <w:sz w:val="24"/>
                <w:szCs w:val="24"/>
                <w:u w:val="none"/>
                <w:lang w:val="en-US" w:eastAsia="zh-CN" w:bidi="ar-SA"/>
              </w:rPr>
            </w:pPr>
            <w:r>
              <w:rPr>
                <w:rFonts w:hint="eastAsia" w:ascii="Times New Roman" w:hAnsi="Times New Roman" w:eastAsia="宋体" w:cs="Times New Roman"/>
                <w:color w:val="000000"/>
                <w:kern w:val="2"/>
                <w:sz w:val="24"/>
                <w:szCs w:val="24"/>
                <w:u w:val="none"/>
                <w:lang w:val="en-US" w:eastAsia="zh-CN" w:bidi="ar-SA"/>
              </w:rPr>
              <w:t>本项目在运营期间</w:t>
            </w:r>
            <w:r>
              <w:rPr>
                <w:rFonts w:hint="eastAsia" w:ascii="Times New Roman" w:hAnsi="Times New Roman" w:cs="Times New Roman"/>
                <w:color w:val="000000"/>
                <w:kern w:val="2"/>
                <w:sz w:val="24"/>
                <w:szCs w:val="24"/>
                <w:lang w:val="en-US" w:eastAsia="zh-CN" w:bidi="ar-SA"/>
              </w:rPr>
              <w:t>滚筒式炒锅使用燃料较少，</w:t>
            </w:r>
            <w:r>
              <w:rPr>
                <w:rFonts w:hint="eastAsia" w:ascii="Times New Roman" w:hAnsi="Times New Roman" w:cs="Times New Roman"/>
                <w:color w:val="000000"/>
                <w:kern w:val="2"/>
                <w:sz w:val="24"/>
                <w:szCs w:val="24"/>
                <w:u w:val="none"/>
                <w:lang w:val="en-US" w:eastAsia="zh-CN" w:bidi="ar-SA"/>
              </w:rPr>
              <w:t>通过旋风除尘+布袋除尘+15m排气筒处理排放，处理效率为99.8%，处理后</w:t>
            </w:r>
            <w:r>
              <w:rPr>
                <w:rFonts w:hint="eastAsia" w:ascii="Times New Roman" w:hAnsi="Times New Roman" w:cs="Times New Roman"/>
                <w:color w:val="000000"/>
                <w:kern w:val="2"/>
                <w:sz w:val="24"/>
                <w:szCs w:val="24"/>
                <w:lang w:val="en-US" w:eastAsia="zh-CN" w:bidi="ar-SA"/>
              </w:rPr>
              <w:t>燃烧</w:t>
            </w:r>
            <w:r>
              <w:rPr>
                <w:rFonts w:hint="eastAsia" w:ascii="Times New Roman" w:hAnsi="Times New Roman" w:eastAsia="宋体" w:cs="Times New Roman"/>
                <w:color w:val="000000"/>
                <w:kern w:val="2"/>
                <w:sz w:val="24"/>
                <w:szCs w:val="24"/>
                <w:u w:val="none"/>
                <w:lang w:val="en-US" w:eastAsia="zh-CN" w:bidi="ar-SA"/>
              </w:rPr>
              <w:t>废气</w:t>
            </w:r>
            <w:r>
              <w:rPr>
                <w:rFonts w:hint="eastAsia" w:ascii="Times New Roman" w:hAnsi="Times New Roman" w:cs="Times New Roman"/>
                <w:color w:val="000000"/>
                <w:kern w:val="2"/>
                <w:sz w:val="24"/>
                <w:szCs w:val="24"/>
                <w:u w:val="none"/>
                <w:lang w:val="en-US" w:eastAsia="zh-CN" w:bidi="ar-SA"/>
              </w:rPr>
              <w:t>排放情况能满足</w:t>
            </w:r>
            <w:r>
              <w:rPr>
                <w:rFonts w:cs="Times New Roman"/>
                <w:color w:val="000000"/>
                <w:sz w:val="24"/>
              </w:rPr>
              <w:t>《大气污染物综合排放标准》</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GB1629</w:t>
            </w:r>
            <w:r>
              <w:rPr>
                <w:rFonts w:hint="default" w:ascii="Times New Roman" w:hAnsi="Times New Roman" w:eastAsia="宋体" w:cs="Times New Roman"/>
                <w:color w:val="000000"/>
                <w:kern w:val="2"/>
                <w:sz w:val="24"/>
                <w:szCs w:val="24"/>
                <w:lang w:val="en-US" w:eastAsia="zh-CN" w:bidi="ar-SA"/>
              </w:rPr>
              <w:t>7-</w:t>
            </w:r>
            <w:r>
              <w:rPr>
                <w:rFonts w:hint="eastAsia" w:ascii="Times New Roman" w:hAnsi="Times New Roman" w:eastAsia="宋体" w:cs="Times New Roman"/>
                <w:color w:val="000000"/>
                <w:kern w:val="2"/>
                <w:sz w:val="24"/>
                <w:szCs w:val="24"/>
                <w:lang w:val="en-US" w:eastAsia="zh-CN" w:bidi="ar-SA"/>
              </w:rPr>
              <w:t>1996</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表2中二级标准要求</w:t>
            </w:r>
            <w:r>
              <w:rPr>
                <w:rFonts w:hint="eastAsia" w:ascii="Times New Roman" w:hAnsi="Times New Roman" w:cs="Times New Roman"/>
                <w:color w:val="000000"/>
                <w:kern w:val="2"/>
                <w:sz w:val="24"/>
                <w:szCs w:val="24"/>
                <w:u w:val="none"/>
                <w:lang w:val="en-US" w:eastAsia="zh-CN" w:bidi="ar-SA"/>
              </w:rPr>
              <w:t>，</w:t>
            </w:r>
            <w:r>
              <w:rPr>
                <w:rFonts w:hint="default" w:ascii="Times New Roman" w:hAnsi="Times New Roman" w:eastAsia="宋体" w:cs="Times New Roman"/>
                <w:color w:val="000000"/>
                <w:kern w:val="2"/>
                <w:sz w:val="24"/>
                <w:szCs w:val="24"/>
                <w:lang w:val="en-US" w:eastAsia="zh-CN" w:bidi="ar-SA"/>
              </w:rPr>
              <w:t>对周围环境影响不大。</w:t>
            </w:r>
          </w:p>
          <w:p>
            <w:pPr>
              <w:bidi w:val="0"/>
              <w:spacing w:line="360" w:lineRule="auto"/>
              <w:ind w:firstLine="480" w:firstLineChars="200"/>
              <w:jc w:val="both"/>
              <w:rPr>
                <w:rFonts w:hint="default" w:ascii="Times New Roman" w:hAnsi="Times New Roman"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④</w:t>
            </w:r>
            <w:r>
              <w:rPr>
                <w:rFonts w:hint="default" w:ascii="Times New Roman" w:hAnsi="Times New Roman" w:eastAsia="宋体" w:cs="Times New Roman"/>
                <w:color w:val="000000"/>
                <w:kern w:val="2"/>
                <w:sz w:val="24"/>
                <w:szCs w:val="24"/>
                <w:lang w:val="en-US" w:eastAsia="zh-CN" w:bidi="ar-SA"/>
              </w:rPr>
              <w:t>本项目脱壳工序会产生少量粉尘</w:t>
            </w:r>
          </w:p>
          <w:p>
            <w:pPr>
              <w:bidi w:val="0"/>
              <w:spacing w:line="360" w:lineRule="auto"/>
              <w:ind w:firstLine="480" w:firstLineChars="200"/>
              <w:jc w:val="both"/>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此部分粉尘因产生量较小，且颗粒较大，多</w:t>
            </w:r>
            <w:r>
              <w:rPr>
                <w:rFonts w:hint="eastAsia" w:ascii="Times New Roman" w:hAnsi="Times New Roman" w:eastAsia="宋体" w:cs="Times New Roman"/>
                <w:color w:val="000000"/>
                <w:kern w:val="2"/>
                <w:sz w:val="24"/>
                <w:szCs w:val="24"/>
                <w:lang w:val="en-US" w:eastAsia="zh-CN" w:bidi="ar-SA"/>
              </w:rPr>
              <w:t>数</w:t>
            </w:r>
            <w:r>
              <w:rPr>
                <w:rFonts w:hint="default" w:ascii="Times New Roman" w:hAnsi="Times New Roman" w:eastAsia="宋体" w:cs="Times New Roman"/>
                <w:color w:val="000000"/>
                <w:kern w:val="2"/>
                <w:sz w:val="24"/>
                <w:szCs w:val="24"/>
                <w:lang w:val="en-US" w:eastAsia="zh-CN" w:bidi="ar-SA"/>
              </w:rPr>
              <w:t>自然沉降在车间内，</w:t>
            </w:r>
            <w:r>
              <w:rPr>
                <w:rFonts w:cs="Times New Roman"/>
                <w:sz w:val="24"/>
              </w:rPr>
              <w:t>建议企业</w:t>
            </w:r>
            <w:r>
              <w:rPr>
                <w:rFonts w:hint="eastAsia" w:cs="Times New Roman"/>
                <w:sz w:val="24"/>
              </w:rPr>
              <w:t>在</w:t>
            </w:r>
            <w:r>
              <w:rPr>
                <w:rFonts w:cs="Times New Roman"/>
                <w:sz w:val="24"/>
              </w:rPr>
              <w:t>生产</w:t>
            </w:r>
            <w:r>
              <w:rPr>
                <w:rFonts w:hint="eastAsia" w:cs="Times New Roman"/>
                <w:sz w:val="24"/>
              </w:rPr>
              <w:t>过程</w:t>
            </w:r>
            <w:r>
              <w:rPr>
                <w:rFonts w:cs="Times New Roman"/>
                <w:sz w:val="24"/>
              </w:rPr>
              <w:t>中关闭车间门窗，降低无组织排放，</w:t>
            </w:r>
            <w:r>
              <w:rPr>
                <w:rFonts w:hint="eastAsia" w:cs="Times New Roman"/>
                <w:sz w:val="24"/>
              </w:rPr>
              <w:t>同时</w:t>
            </w:r>
            <w:r>
              <w:rPr>
                <w:rFonts w:cs="Times New Roman"/>
                <w:sz w:val="24"/>
              </w:rPr>
              <w:t>定期打扫</w:t>
            </w:r>
            <w:r>
              <w:rPr>
                <w:rFonts w:hint="eastAsia" w:cs="Times New Roman"/>
                <w:sz w:val="24"/>
              </w:rPr>
              <w:t>车间</w:t>
            </w:r>
            <w:r>
              <w:rPr>
                <w:rFonts w:cs="Times New Roman"/>
                <w:sz w:val="24"/>
              </w:rPr>
              <w:t>地面沉降的粉尘，则粉尘</w:t>
            </w:r>
            <w:r>
              <w:rPr>
                <w:rFonts w:hint="default" w:ascii="Times New Roman" w:hAnsi="Times New Roman" w:eastAsia="宋体" w:cs="Times New Roman"/>
                <w:color w:val="000000"/>
                <w:kern w:val="2"/>
                <w:sz w:val="24"/>
                <w:szCs w:val="24"/>
                <w:lang w:val="en-US" w:eastAsia="zh-CN" w:bidi="ar-SA"/>
              </w:rPr>
              <w:t>对外界影响较小，可满足</w:t>
            </w:r>
            <w:r>
              <w:rPr>
                <w:rFonts w:cs="Times New Roman"/>
                <w:color w:val="000000"/>
                <w:sz w:val="24"/>
              </w:rPr>
              <w:t>《大气污染物综合排放标准》</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GB1629</w:t>
            </w:r>
            <w:r>
              <w:rPr>
                <w:rFonts w:hint="default" w:ascii="Times New Roman" w:hAnsi="Times New Roman" w:eastAsia="宋体" w:cs="Times New Roman"/>
                <w:color w:val="000000"/>
                <w:kern w:val="2"/>
                <w:sz w:val="24"/>
                <w:szCs w:val="24"/>
                <w:lang w:val="en-US" w:eastAsia="zh-CN" w:bidi="ar-SA"/>
              </w:rPr>
              <w:t>7-</w:t>
            </w:r>
            <w:r>
              <w:rPr>
                <w:rFonts w:hint="eastAsia" w:ascii="Times New Roman" w:hAnsi="Times New Roman" w:eastAsia="宋体" w:cs="Times New Roman"/>
                <w:color w:val="000000"/>
                <w:kern w:val="2"/>
                <w:sz w:val="24"/>
                <w:szCs w:val="24"/>
                <w:lang w:val="en-US" w:eastAsia="zh-CN" w:bidi="ar-SA"/>
              </w:rPr>
              <w:t>1996</w:t>
            </w:r>
            <w:r>
              <w:rPr>
                <w:rFonts w:hint="default" w:ascii="Times New Roman" w:hAnsi="Times New Roman" w:eastAsia="宋体" w:cs="Times New Roman"/>
                <w:color w:val="000000"/>
                <w:kern w:val="2"/>
                <w:sz w:val="24"/>
                <w:szCs w:val="24"/>
                <w:lang w:val="en-US" w:eastAsia="zh-CN" w:bidi="ar-SA"/>
              </w:rPr>
              <w:t>）无组织排放监控浓度限值要求，因此本次评价不对其进行定量分析。</w:t>
            </w:r>
          </w:p>
          <w:p>
            <w:pPr>
              <w:bidi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⑤</w:t>
            </w:r>
            <w:r>
              <w:rPr>
                <w:rFonts w:hint="eastAsia" w:ascii="Times New Roman" w:hAnsi="Times New Roman" w:eastAsia="宋体" w:cs="Times New Roman"/>
                <w:color w:val="000000"/>
                <w:kern w:val="2"/>
                <w:sz w:val="24"/>
                <w:szCs w:val="24"/>
                <w:lang w:val="en-US" w:eastAsia="zh-CN" w:bidi="ar-SA"/>
              </w:rPr>
              <w:t xml:space="preserve">生产车间腐竹和豆皮加工过程产生的气味 </w:t>
            </w:r>
          </w:p>
          <w:p>
            <w:pPr>
              <w:bidi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本项目</w:t>
            </w:r>
            <w:r>
              <w:rPr>
                <w:rFonts w:hint="eastAsia" w:ascii="Times New Roman" w:hAnsi="Times New Roman" w:eastAsia="宋体" w:cs="Times New Roman"/>
                <w:color w:val="000000"/>
                <w:kern w:val="2"/>
                <w:sz w:val="24"/>
                <w:szCs w:val="24"/>
                <w:lang w:val="en-US" w:eastAsia="zh-CN" w:bidi="ar-SA"/>
              </w:rPr>
              <w:t>磨浆、</w:t>
            </w:r>
            <w:r>
              <w:rPr>
                <w:rFonts w:hint="default" w:ascii="Times New Roman" w:hAnsi="Times New Roman" w:eastAsia="宋体" w:cs="Times New Roman"/>
                <w:color w:val="000000"/>
                <w:kern w:val="2"/>
                <w:sz w:val="24"/>
                <w:szCs w:val="24"/>
                <w:lang w:val="en-US" w:eastAsia="zh-CN" w:bidi="ar-SA"/>
              </w:rPr>
              <w:t>煮浆、</w:t>
            </w:r>
            <w:r>
              <w:rPr>
                <w:rFonts w:hint="eastAsia" w:ascii="Times New Roman" w:hAnsi="Times New Roman" w:eastAsia="宋体" w:cs="Times New Roman"/>
                <w:color w:val="000000"/>
                <w:kern w:val="2"/>
                <w:sz w:val="24"/>
                <w:szCs w:val="24"/>
                <w:lang w:val="en-US" w:eastAsia="zh-CN" w:bidi="ar-SA"/>
              </w:rPr>
              <w:t>提</w:t>
            </w:r>
            <w:r>
              <w:rPr>
                <w:rFonts w:hint="default" w:ascii="Times New Roman" w:hAnsi="Times New Roman" w:eastAsia="宋体" w:cs="Times New Roman"/>
                <w:color w:val="000000"/>
                <w:kern w:val="2"/>
                <w:sz w:val="24"/>
                <w:szCs w:val="24"/>
                <w:lang w:val="en-US" w:eastAsia="zh-CN" w:bidi="ar-SA"/>
              </w:rPr>
              <w:t>皮、烘干</w:t>
            </w:r>
            <w:r>
              <w:rPr>
                <w:rFonts w:hint="eastAsia" w:ascii="Times New Roman" w:hAnsi="Times New Roman" w:eastAsia="宋体" w:cs="Times New Roman"/>
                <w:color w:val="000000"/>
                <w:kern w:val="2"/>
                <w:sz w:val="24"/>
                <w:szCs w:val="24"/>
                <w:lang w:val="en-US" w:eastAsia="zh-CN" w:bidi="ar-SA"/>
              </w:rPr>
              <w:t>和回润</w:t>
            </w:r>
            <w:r>
              <w:rPr>
                <w:rFonts w:hint="default" w:ascii="Times New Roman" w:hAnsi="Times New Roman" w:eastAsia="宋体" w:cs="Times New Roman"/>
                <w:color w:val="000000"/>
                <w:kern w:val="2"/>
                <w:sz w:val="24"/>
                <w:szCs w:val="24"/>
                <w:lang w:val="en-US" w:eastAsia="zh-CN" w:bidi="ar-SA"/>
              </w:rPr>
              <w:t>等工序中会有少量气味产生，由于本项目腐竹生产为当日</w:t>
            </w:r>
            <w:r>
              <w:rPr>
                <w:rFonts w:hint="eastAsia" w:ascii="Times New Roman" w:hAnsi="Times New Roman" w:eastAsia="宋体" w:cs="Times New Roman"/>
                <w:color w:val="000000"/>
                <w:kern w:val="2"/>
                <w:sz w:val="24"/>
                <w:szCs w:val="24"/>
                <w:lang w:val="en-US" w:eastAsia="zh-CN" w:bidi="ar-SA"/>
              </w:rPr>
              <w:t>磨浆、</w:t>
            </w:r>
            <w:r>
              <w:rPr>
                <w:rFonts w:hint="default" w:ascii="Times New Roman" w:hAnsi="Times New Roman" w:eastAsia="宋体" w:cs="Times New Roman"/>
                <w:color w:val="000000"/>
                <w:kern w:val="2"/>
                <w:sz w:val="24"/>
                <w:szCs w:val="24"/>
                <w:lang w:val="en-US" w:eastAsia="zh-CN" w:bidi="ar-SA"/>
              </w:rPr>
              <w:t>当日煮浆、当日</w:t>
            </w:r>
            <w:r>
              <w:rPr>
                <w:rFonts w:hint="eastAsia" w:ascii="Times New Roman" w:hAnsi="Times New Roman" w:eastAsia="宋体" w:cs="Times New Roman"/>
                <w:color w:val="000000"/>
                <w:kern w:val="2"/>
                <w:sz w:val="24"/>
                <w:szCs w:val="24"/>
                <w:lang w:val="en-US" w:eastAsia="zh-CN" w:bidi="ar-SA"/>
              </w:rPr>
              <w:t>提</w:t>
            </w:r>
            <w:r>
              <w:rPr>
                <w:rFonts w:hint="default" w:ascii="Times New Roman" w:hAnsi="Times New Roman" w:eastAsia="宋体" w:cs="Times New Roman"/>
                <w:color w:val="000000"/>
                <w:kern w:val="2"/>
                <w:sz w:val="24"/>
                <w:szCs w:val="24"/>
                <w:lang w:val="en-US" w:eastAsia="zh-CN" w:bidi="ar-SA"/>
              </w:rPr>
              <w:t>皮、当日烘干</w:t>
            </w:r>
            <w:r>
              <w:rPr>
                <w:rFonts w:hint="eastAsia" w:ascii="Times New Roman" w:hAnsi="Times New Roman" w:eastAsia="宋体" w:cs="Times New Roman"/>
                <w:color w:val="000000"/>
                <w:kern w:val="2"/>
                <w:sz w:val="24"/>
                <w:szCs w:val="24"/>
                <w:lang w:val="en-US" w:eastAsia="zh-CN" w:bidi="ar-SA"/>
              </w:rPr>
              <w:t>、</w:t>
            </w:r>
            <w:r>
              <w:rPr>
                <w:rFonts w:hint="default" w:ascii="Times New Roman" w:hAnsi="Times New Roman" w:eastAsia="宋体" w:cs="Times New Roman"/>
                <w:color w:val="000000"/>
                <w:kern w:val="2"/>
                <w:sz w:val="24"/>
                <w:szCs w:val="24"/>
                <w:lang w:val="en-US" w:eastAsia="zh-CN" w:bidi="ar-SA"/>
              </w:rPr>
              <w:t>当日</w:t>
            </w:r>
            <w:r>
              <w:rPr>
                <w:rFonts w:hint="eastAsia" w:ascii="Times New Roman" w:hAnsi="Times New Roman" w:eastAsia="宋体" w:cs="Times New Roman"/>
                <w:color w:val="000000"/>
                <w:kern w:val="2"/>
                <w:sz w:val="24"/>
                <w:szCs w:val="24"/>
                <w:lang w:val="en-US" w:eastAsia="zh-CN" w:bidi="ar-SA"/>
              </w:rPr>
              <w:t>回润</w:t>
            </w:r>
            <w:r>
              <w:rPr>
                <w:rFonts w:hint="default" w:ascii="Times New Roman" w:hAnsi="Times New Roman" w:eastAsia="宋体" w:cs="Times New Roman"/>
                <w:color w:val="000000"/>
                <w:kern w:val="2"/>
                <w:sz w:val="24"/>
                <w:szCs w:val="24"/>
                <w:lang w:val="en-US" w:eastAsia="zh-CN" w:bidi="ar-SA"/>
              </w:rPr>
              <w:t>的形式生产，生产过程温度较高（≥85℃），会有少量豆</w:t>
            </w:r>
            <w:r>
              <w:rPr>
                <w:rFonts w:hint="eastAsia" w:ascii="Times New Roman" w:hAnsi="Times New Roman" w:eastAsia="宋体" w:cs="Times New Roman"/>
                <w:color w:val="000000"/>
                <w:kern w:val="2"/>
                <w:sz w:val="24"/>
                <w:szCs w:val="24"/>
                <w:lang w:val="en-US" w:eastAsia="zh-CN" w:bidi="ar-SA"/>
              </w:rPr>
              <w:t>腥</w:t>
            </w:r>
            <w:r>
              <w:rPr>
                <w:rFonts w:hint="default" w:ascii="Times New Roman" w:hAnsi="Times New Roman" w:eastAsia="宋体" w:cs="Times New Roman"/>
                <w:color w:val="000000"/>
                <w:kern w:val="2"/>
                <w:sz w:val="24"/>
                <w:szCs w:val="24"/>
                <w:lang w:val="en-US" w:eastAsia="zh-CN" w:bidi="ar-SA"/>
              </w:rPr>
              <w:t xml:space="preserve">气味产生。 </w:t>
            </w:r>
          </w:p>
          <w:p>
            <w:pPr>
              <w:bidi w:val="0"/>
              <w:spacing w:line="360" w:lineRule="auto"/>
              <w:ind w:firstLine="480" w:firstLineChars="200"/>
              <w:jc w:val="both"/>
              <w:rPr>
                <w:rFonts w:hint="eastAsia" w:ascii="Times New Roman" w:hAnsi="Times New Roman" w:eastAsia="宋体" w:cs="Times New Roman"/>
                <w:color w:val="000000"/>
                <w:kern w:val="0"/>
                <w:sz w:val="24"/>
                <w:szCs w:val="21"/>
                <w:u w:val="none"/>
              </w:rPr>
            </w:pPr>
            <w:r>
              <w:rPr>
                <w:rFonts w:hint="default" w:ascii="Times New Roman" w:hAnsi="Times New Roman" w:eastAsia="宋体" w:cs="Times New Roman"/>
                <w:color w:val="000000"/>
                <w:kern w:val="2"/>
                <w:sz w:val="24"/>
                <w:szCs w:val="24"/>
                <w:lang w:val="en-US" w:eastAsia="zh-CN" w:bidi="ar-SA"/>
              </w:rPr>
              <w:t>项目大豆浸泡</w:t>
            </w:r>
            <w:r>
              <w:rPr>
                <w:rFonts w:hint="eastAsia" w:ascii="Times New Roman" w:hAnsi="Times New Roman" w:eastAsia="宋体" w:cs="Times New Roman"/>
                <w:color w:val="000000"/>
                <w:kern w:val="2"/>
                <w:sz w:val="24"/>
                <w:szCs w:val="24"/>
                <w:lang w:val="en-US" w:eastAsia="zh-CN" w:bidi="ar-SA"/>
              </w:rPr>
              <w:t>时长一般为</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h</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kern w:val="2"/>
                <w:sz w:val="24"/>
                <w:szCs w:val="24"/>
                <w:lang w:val="en-US" w:eastAsia="zh-CN" w:bidi="ar-SA"/>
              </w:rPr>
              <w:t>浸泡时间短，当天泡发当天使用，生产过程不伴随发酵过程，故不会因发酵产生大量气味物质；豆浆、腐竹</w:t>
            </w:r>
            <w:r>
              <w:rPr>
                <w:rFonts w:hint="eastAsia" w:ascii="Times New Roman" w:hAnsi="Times New Roman" w:eastAsia="宋体" w:cs="Times New Roman"/>
                <w:color w:val="000000"/>
                <w:kern w:val="2"/>
                <w:sz w:val="24"/>
                <w:szCs w:val="24"/>
                <w:lang w:val="en-US" w:eastAsia="zh-CN" w:bidi="ar-SA"/>
              </w:rPr>
              <w:t>和豆皮</w:t>
            </w:r>
            <w:r>
              <w:rPr>
                <w:rFonts w:hint="default" w:ascii="Times New Roman" w:hAnsi="Times New Roman" w:eastAsia="宋体" w:cs="Times New Roman"/>
                <w:color w:val="000000"/>
                <w:kern w:val="2"/>
                <w:sz w:val="24"/>
                <w:szCs w:val="24"/>
                <w:lang w:val="en-US" w:eastAsia="zh-CN" w:bidi="ar-SA"/>
              </w:rPr>
              <w:t>转运均使用移动式容器盛装，不会渗漏大量浆液到外界中；每班次生产完成后均对生产设备及地面进行进行清洗，清洗废水经污水处理站处理后排放；本项目已与周边养殖户周新举数人达成初步合作协议，由其负责本项目的</w:t>
            </w:r>
            <w:r>
              <w:rPr>
                <w:rFonts w:hint="eastAsia" w:ascii="Times New Roman" w:hAnsi="Times New Roman" w:eastAsia="宋体" w:cs="Times New Roman"/>
                <w:color w:val="000000"/>
                <w:kern w:val="2"/>
                <w:sz w:val="24"/>
                <w:szCs w:val="24"/>
                <w:lang w:val="en-US" w:eastAsia="zh-CN" w:bidi="ar-SA"/>
              </w:rPr>
              <w:t>脱壳</w:t>
            </w:r>
            <w:r>
              <w:rPr>
                <w:rFonts w:hint="default" w:ascii="Times New Roman" w:hAnsi="Times New Roman" w:eastAsia="宋体" w:cs="Times New Roman"/>
                <w:color w:val="000000"/>
                <w:kern w:val="2"/>
                <w:sz w:val="24"/>
                <w:szCs w:val="24"/>
                <w:lang w:val="en-US" w:eastAsia="zh-CN" w:bidi="ar-SA"/>
              </w:rPr>
              <w:t>豆皮、</w:t>
            </w:r>
            <w:r>
              <w:rPr>
                <w:rFonts w:hint="eastAsia" w:ascii="Times New Roman" w:hAnsi="Times New Roman" w:eastAsia="宋体" w:cs="Times New Roman"/>
                <w:color w:val="000000"/>
                <w:kern w:val="2"/>
                <w:sz w:val="24"/>
                <w:szCs w:val="24"/>
                <w:lang w:val="en-US" w:eastAsia="zh-CN" w:bidi="ar-SA"/>
              </w:rPr>
              <w:t>拉皮废豆皮、</w:t>
            </w:r>
            <w:r>
              <w:rPr>
                <w:rFonts w:hint="default" w:ascii="Times New Roman" w:hAnsi="Times New Roman" w:eastAsia="宋体" w:cs="Times New Roman"/>
                <w:color w:val="000000"/>
                <w:kern w:val="2"/>
                <w:sz w:val="24"/>
                <w:szCs w:val="24"/>
                <w:lang w:val="en-US" w:eastAsia="zh-CN" w:bidi="ar-SA"/>
              </w:rPr>
              <w:t>豆渣、剩余浆液清运，日常清运不少于1次，高温季节时，适当增加转运次数，日清运次数不少于2次，并由其提供胶袋收集，集满收口密封，不会出现因</w:t>
            </w:r>
            <w:r>
              <w:rPr>
                <w:rFonts w:hint="eastAsia" w:ascii="Times New Roman" w:hAnsi="Times New Roman" w:eastAsia="宋体" w:cs="Times New Roman"/>
                <w:color w:val="000000"/>
                <w:kern w:val="2"/>
                <w:sz w:val="24"/>
                <w:szCs w:val="24"/>
                <w:lang w:val="en-US" w:eastAsia="zh-CN" w:bidi="ar-SA"/>
              </w:rPr>
              <w:t>脱壳</w:t>
            </w:r>
            <w:r>
              <w:rPr>
                <w:rFonts w:hint="default" w:ascii="Times New Roman" w:hAnsi="Times New Roman" w:eastAsia="宋体" w:cs="Times New Roman"/>
                <w:color w:val="000000"/>
                <w:kern w:val="2"/>
                <w:sz w:val="24"/>
                <w:szCs w:val="24"/>
                <w:lang w:val="en-US" w:eastAsia="zh-CN" w:bidi="ar-SA"/>
              </w:rPr>
              <w:t>豆皮、</w:t>
            </w:r>
            <w:r>
              <w:rPr>
                <w:rFonts w:hint="eastAsia" w:ascii="Times New Roman" w:hAnsi="Times New Roman" w:eastAsia="宋体" w:cs="Times New Roman"/>
                <w:color w:val="000000"/>
                <w:kern w:val="2"/>
                <w:sz w:val="24"/>
                <w:szCs w:val="24"/>
                <w:lang w:val="en-US" w:eastAsia="zh-CN" w:bidi="ar-SA"/>
              </w:rPr>
              <w:t>拉皮废豆皮、</w:t>
            </w:r>
            <w:r>
              <w:rPr>
                <w:rFonts w:hint="default" w:ascii="Times New Roman" w:hAnsi="Times New Roman" w:eastAsia="宋体" w:cs="Times New Roman"/>
                <w:color w:val="000000"/>
                <w:kern w:val="2"/>
                <w:sz w:val="24"/>
                <w:szCs w:val="24"/>
                <w:lang w:val="en-US" w:eastAsia="zh-CN" w:bidi="ar-SA"/>
              </w:rPr>
              <w:t>豆渣及剩余浆液堆积问题带来的大量气味问题。而且，本项目仅使用黄豆</w:t>
            </w:r>
            <w:r>
              <w:rPr>
                <w:rFonts w:hint="eastAsia" w:ascii="Times New Roman" w:hAnsi="Times New Roman" w:eastAsia="宋体" w:cs="Times New Roman"/>
                <w:color w:val="000000"/>
                <w:kern w:val="2"/>
                <w:sz w:val="24"/>
                <w:szCs w:val="24"/>
                <w:lang w:val="en-US" w:eastAsia="zh-CN" w:bidi="ar-SA"/>
              </w:rPr>
              <w:t>生产腐竹，使用豆粕粉</w:t>
            </w:r>
            <w:r>
              <w:rPr>
                <w:rFonts w:hint="default" w:ascii="Times New Roman" w:hAnsi="Times New Roman" w:eastAsia="宋体" w:cs="Times New Roman"/>
                <w:color w:val="000000"/>
                <w:kern w:val="2"/>
                <w:sz w:val="24"/>
                <w:szCs w:val="24"/>
                <w:lang w:val="en-US" w:eastAsia="zh-CN" w:bidi="ar-SA"/>
              </w:rPr>
              <w:t>生产</w:t>
            </w:r>
            <w:r>
              <w:rPr>
                <w:rFonts w:hint="eastAsia" w:ascii="Times New Roman" w:hAnsi="Times New Roman" w:eastAsia="宋体" w:cs="Times New Roman"/>
                <w:color w:val="000000"/>
                <w:kern w:val="2"/>
                <w:sz w:val="24"/>
                <w:szCs w:val="24"/>
                <w:lang w:val="en-US" w:eastAsia="zh-CN" w:bidi="ar-SA"/>
              </w:rPr>
              <w:t>豆皮</w:t>
            </w:r>
            <w:r>
              <w:rPr>
                <w:rFonts w:hint="default" w:ascii="Times New Roman" w:hAnsi="Times New Roman" w:eastAsia="宋体" w:cs="Times New Roman"/>
                <w:color w:val="000000"/>
                <w:kern w:val="2"/>
                <w:sz w:val="24"/>
                <w:szCs w:val="24"/>
                <w:lang w:val="en-US" w:eastAsia="zh-CN" w:bidi="ar-SA"/>
              </w:rPr>
              <w:t>，不添加香精等气味较大的物质，故生产过程仅有少量</w:t>
            </w:r>
            <w:r>
              <w:rPr>
                <w:rFonts w:hint="eastAsia" w:ascii="Times New Roman" w:hAnsi="Times New Roman" w:eastAsia="宋体" w:cs="Times New Roman"/>
                <w:color w:val="000000"/>
                <w:kern w:val="2"/>
                <w:sz w:val="24"/>
                <w:szCs w:val="24"/>
                <w:lang w:val="en-US" w:eastAsia="zh-CN" w:bidi="ar-SA"/>
              </w:rPr>
              <w:t>腐竹气味和豆皮气味</w:t>
            </w:r>
            <w:r>
              <w:rPr>
                <w:rFonts w:hint="default" w:ascii="Times New Roman" w:hAnsi="Times New Roman" w:eastAsia="宋体" w:cs="Times New Roman"/>
                <w:color w:val="000000"/>
                <w:kern w:val="2"/>
                <w:sz w:val="24"/>
                <w:szCs w:val="24"/>
                <w:lang w:val="en-US" w:eastAsia="zh-CN" w:bidi="ar-SA"/>
              </w:rPr>
              <w:t>产生（以臭气浓度表征，产生浓度≤20，无量纲）。由于豆浆味道较轻，产生量也较少，加强车间通风后气味扩散较快，对周围环境影响不大。</w:t>
            </w:r>
          </w:p>
          <w:p>
            <w:pPr>
              <w:spacing w:line="360" w:lineRule="auto"/>
              <w:ind w:firstLine="480"/>
              <w:rPr>
                <w:rFonts w:ascii="Times New Roman" w:hAnsi="Times New Roman" w:eastAsia="宋体" w:cs="Times New Roman"/>
                <w:color w:val="000000"/>
                <w:kern w:val="0"/>
                <w:sz w:val="24"/>
                <w:szCs w:val="21"/>
              </w:rPr>
            </w:pPr>
            <w:r>
              <w:rPr>
                <w:rFonts w:hint="eastAsia" w:ascii="宋体" w:hAnsi="宋体" w:eastAsia="宋体" w:cs="宋体"/>
                <w:color w:val="000000"/>
                <w:kern w:val="0"/>
                <w:sz w:val="24"/>
                <w:szCs w:val="21"/>
              </w:rPr>
              <w:t>⑥</w:t>
            </w:r>
            <w:r>
              <w:rPr>
                <w:rFonts w:hint="eastAsia" w:ascii="Times New Roman" w:hAnsi="Times New Roman" w:eastAsia="宋体" w:cs="Times New Roman"/>
                <w:color w:val="000000"/>
                <w:kern w:val="0"/>
                <w:sz w:val="24"/>
                <w:szCs w:val="21"/>
              </w:rPr>
              <w:t>污水处理站恶臭</w:t>
            </w:r>
          </w:p>
          <w:p>
            <w:pPr>
              <w:spacing w:line="360" w:lineRule="auto"/>
              <w:ind w:firstLine="480"/>
              <w:rPr>
                <w:rFonts w:hint="eastAsia"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color w:val="000000"/>
                <w:kern w:val="0"/>
                <w:sz w:val="24"/>
                <w:szCs w:val="21"/>
              </w:rPr>
              <w:t>本项目污水处理站会产生恶臭气体，污水处理、污泥中的恶臭污染物主要成分为硫化氢、按等，废气主要来源于污水、污泥中有机物的分解、发酵过程中散发的恶臭物质，污水处理装置中硫化氢和氨气含量很低，但仍会有部分恶臭气体以无组织排放的形式进入大气。企业拟在各水处理池加盖板封闭，只在盖板上预留进、出气口，同时企业在厂区边界加强绿化，经以上措施后，类比同类污水处理厂恶臭污染物无组织排放数据，并通过核算，</w:t>
            </w:r>
            <w:r>
              <w:rPr>
                <w:rFonts w:hint="eastAsia" w:ascii="Times New Roman" w:hAnsi="Times New Roman" w:cs="Times New Roman"/>
                <w:color w:val="000000"/>
                <w:kern w:val="0"/>
                <w:sz w:val="24"/>
                <w:szCs w:val="21"/>
                <w:lang w:val="en-US" w:eastAsia="zh-CN"/>
              </w:rPr>
              <w:t>本项目污水处理站年工作5400h，</w:t>
            </w:r>
            <w:r>
              <w:rPr>
                <w:rFonts w:hint="eastAsia" w:ascii="Times New Roman" w:hAnsi="Times New Roman" w:eastAsia="宋体" w:cs="Times New Roman"/>
                <w:color w:val="000000"/>
                <w:kern w:val="0"/>
                <w:sz w:val="24"/>
                <w:szCs w:val="21"/>
              </w:rPr>
              <w:t>得出本项目恶臭无组织排放源强见下表：</w:t>
            </w:r>
          </w:p>
          <w:p>
            <w:pPr>
              <w:widowControl w:val="0"/>
              <w:spacing w:line="240" w:lineRule="auto"/>
              <w:ind w:firstLine="0" w:firstLineChars="0"/>
              <w:jc w:val="center"/>
              <w:rPr>
                <w:rFonts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b/>
                <w:color w:val="000000"/>
                <w:kern w:val="2"/>
                <w:sz w:val="21"/>
                <w:szCs w:val="21"/>
                <w:lang w:val="en-US" w:eastAsia="zh-CN" w:bidi="ar-SA"/>
              </w:rPr>
              <w:t>表4-4  恶臭无组织排放源强</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2068"/>
              <w:gridCol w:w="2287"/>
              <w:gridCol w:w="1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0" w:type="pct"/>
                  <w:noWrap w:val="0"/>
                  <w:vAlign w:val="center"/>
                </w:tcPr>
                <w:p>
                  <w:pPr>
                    <w:widowControl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污染源</w:t>
                  </w:r>
                </w:p>
              </w:tc>
              <w:tc>
                <w:tcPr>
                  <w:tcW w:w="1251" w:type="pct"/>
                  <w:noWrap w:val="0"/>
                  <w:vAlign w:val="center"/>
                </w:tcPr>
                <w:p>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污染物</w:t>
                  </w:r>
                </w:p>
              </w:tc>
              <w:tc>
                <w:tcPr>
                  <w:tcW w:w="1383" w:type="pct"/>
                  <w:noWrap w:val="0"/>
                  <w:vAlign w:val="center"/>
                </w:tcPr>
                <w:p>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排放量（t/a）</w:t>
                  </w:r>
                </w:p>
              </w:tc>
              <w:tc>
                <w:tcPr>
                  <w:tcW w:w="1123" w:type="pct"/>
                  <w:noWrap w:val="0"/>
                  <w:vAlign w:val="center"/>
                </w:tcPr>
                <w:p>
                  <w:pPr>
                    <w:widowControl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排放速率（</w:t>
                  </w:r>
                  <w:r>
                    <w:rPr>
                      <w:rFonts w:ascii="Times New Roman" w:hAnsi="Times New Roman" w:eastAsia="宋体" w:cs="Times New Roman"/>
                      <w:color w:val="000000"/>
                      <w:kern w:val="2"/>
                      <w:sz w:val="21"/>
                      <w:szCs w:val="21"/>
                      <w:lang w:val="en-US" w:eastAsia="zh-CN" w:bidi="ar-SA"/>
                    </w:rPr>
                    <w:t>kg/h</w:t>
                  </w:r>
                  <w:r>
                    <w:rPr>
                      <w:rFonts w:hint="eastAsia" w:ascii="Times New Roman" w:hAnsi="Times New Roman" w:eastAsia="宋体" w:cs="Times New Roman"/>
                      <w:color w:val="000000"/>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0" w:type="pct"/>
                  <w:vMerge w:val="restart"/>
                  <w:noWrap w:val="0"/>
                  <w:vAlign w:val="center"/>
                </w:tcPr>
                <w:p>
                  <w:pPr>
                    <w:widowControl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污水处理站</w:t>
                  </w:r>
                </w:p>
              </w:tc>
              <w:tc>
                <w:tcPr>
                  <w:tcW w:w="1251" w:type="pct"/>
                  <w:noWrap w:val="0"/>
                  <w:vAlign w:val="center"/>
                </w:tcPr>
                <w:p>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NH</w:t>
                  </w:r>
                  <w:r>
                    <w:rPr>
                      <w:rFonts w:ascii="Times New Roman" w:hAnsi="Times New Roman" w:eastAsia="宋体" w:cs="Times New Roman"/>
                      <w:color w:val="000000"/>
                      <w:kern w:val="2"/>
                      <w:sz w:val="21"/>
                      <w:szCs w:val="21"/>
                      <w:vertAlign w:val="subscript"/>
                      <w:lang w:val="en-US" w:eastAsia="zh-CN" w:bidi="ar-SA"/>
                    </w:rPr>
                    <w:t>3</w:t>
                  </w:r>
                </w:p>
              </w:tc>
              <w:tc>
                <w:tcPr>
                  <w:tcW w:w="1383" w:type="pct"/>
                  <w:noWrap w:val="0"/>
                  <w:vAlign w:val="center"/>
                </w:tcPr>
                <w:p>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096</w:t>
                  </w:r>
                </w:p>
              </w:tc>
              <w:tc>
                <w:tcPr>
                  <w:tcW w:w="1123" w:type="pct"/>
                  <w:noWrap w:val="0"/>
                  <w:vAlign w:val="center"/>
                </w:tcPr>
                <w:p>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0.</w:t>
                  </w:r>
                  <w:r>
                    <w:rPr>
                      <w:rFonts w:hint="eastAsia" w:ascii="Times New Roman" w:hAnsi="Times New Roman" w:eastAsia="宋体" w:cs="Times New Roman"/>
                      <w:color w:val="000000"/>
                      <w:kern w:val="2"/>
                      <w:sz w:val="21"/>
                      <w:szCs w:val="21"/>
                      <w:lang w:val="en-US" w:eastAsia="zh-CN" w:bidi="ar-S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0" w:type="pct"/>
                  <w:vMerge w:val="continue"/>
                  <w:noWrap w:val="0"/>
                  <w:vAlign w:val="center"/>
                </w:tcPr>
                <w:p>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p>
              </w:tc>
              <w:tc>
                <w:tcPr>
                  <w:tcW w:w="1251" w:type="pct"/>
                  <w:noWrap w:val="0"/>
                  <w:vAlign w:val="center"/>
                </w:tcPr>
                <w:p>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H</w:t>
                  </w:r>
                  <w:r>
                    <w:rPr>
                      <w:rFonts w:ascii="Times New Roman" w:hAnsi="Times New Roman" w:eastAsia="宋体" w:cs="Times New Roman"/>
                      <w:color w:val="000000"/>
                      <w:kern w:val="2"/>
                      <w:sz w:val="21"/>
                      <w:szCs w:val="21"/>
                      <w:vertAlign w:val="subscript"/>
                      <w:lang w:val="en-US" w:eastAsia="zh-CN" w:bidi="ar-SA"/>
                    </w:rPr>
                    <w:t>2</w:t>
                  </w:r>
                  <w:r>
                    <w:rPr>
                      <w:rFonts w:ascii="Times New Roman" w:hAnsi="Times New Roman" w:eastAsia="宋体" w:cs="Times New Roman"/>
                      <w:color w:val="000000"/>
                      <w:kern w:val="2"/>
                      <w:sz w:val="21"/>
                      <w:szCs w:val="21"/>
                      <w:lang w:val="en-US" w:eastAsia="zh-CN" w:bidi="ar-SA"/>
                    </w:rPr>
                    <w:t>S</w:t>
                  </w:r>
                </w:p>
              </w:tc>
              <w:tc>
                <w:tcPr>
                  <w:tcW w:w="1383" w:type="pct"/>
                  <w:noWrap w:val="0"/>
                  <w:vAlign w:val="center"/>
                </w:tcPr>
                <w:p>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0072</w:t>
                  </w:r>
                </w:p>
              </w:tc>
              <w:tc>
                <w:tcPr>
                  <w:tcW w:w="1123" w:type="pct"/>
                  <w:noWrap w:val="0"/>
                  <w:vAlign w:val="center"/>
                </w:tcPr>
                <w:p>
                  <w:pPr>
                    <w:widowControl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kern w:val="2"/>
                      <w:sz w:val="21"/>
                      <w:szCs w:val="21"/>
                      <w:lang w:val="en-US" w:eastAsia="zh-CN" w:bidi="ar-SA"/>
                    </w:rPr>
                    <w:t>0.00</w:t>
                  </w:r>
                  <w:r>
                    <w:rPr>
                      <w:rFonts w:hint="eastAsia" w:ascii="Times New Roman" w:hAnsi="Times New Roman" w:eastAsia="宋体" w:cs="Times New Roman"/>
                      <w:color w:val="000000"/>
                      <w:kern w:val="2"/>
                      <w:sz w:val="21"/>
                      <w:szCs w:val="21"/>
                      <w:lang w:val="en-US" w:eastAsia="zh-CN" w:bidi="ar-SA"/>
                    </w:rPr>
                    <w:t>013</w:t>
                  </w:r>
                </w:p>
              </w:tc>
            </w:tr>
          </w:tbl>
          <w:p>
            <w:pPr>
              <w:numPr>
                <w:ilvl w:val="0"/>
                <w:numId w:val="0"/>
              </w:numPr>
              <w:adjustRightInd w:val="0"/>
              <w:spacing w:line="360" w:lineRule="auto"/>
              <w:ind w:firstLine="480" w:firstLineChars="200"/>
              <w:textAlignment w:val="baseline"/>
              <w:rPr>
                <w:rFonts w:hint="default" w:ascii="Times New Roman" w:hAnsi="Times New Roman" w:eastAsia="新宋体" w:cs="Times New Roman"/>
                <w:bCs/>
                <w:sz w:val="24"/>
                <w:szCs w:val="24"/>
                <w:lang w:val="en-US" w:eastAsia="zh-CN"/>
              </w:rPr>
            </w:pPr>
            <w:r>
              <w:rPr>
                <w:rFonts w:hint="default" w:ascii="Times New Roman" w:hAnsi="Times New Roman" w:eastAsia="新宋体" w:cs="Times New Roman"/>
                <w:bCs/>
                <w:sz w:val="24"/>
                <w:szCs w:val="24"/>
                <w:lang w:val="en-US" w:eastAsia="zh-CN"/>
              </w:rPr>
              <w:t>⑦混合搅拌工段主要原料为豆粕粉、食盐和水，经搅拌调制成面絮状。在搅拌过程中因加水作为粘合剂，则搅拌过程中无粉尘产生，粉尘产生环节主要为投料过程中产生的少量粉尘。</w:t>
            </w:r>
          </w:p>
          <w:p>
            <w:pPr>
              <w:numPr>
                <w:ilvl w:val="0"/>
                <w:numId w:val="0"/>
              </w:numPr>
              <w:adjustRightInd w:val="0"/>
              <w:spacing w:line="360" w:lineRule="auto"/>
              <w:ind w:firstLine="480" w:firstLineChars="200"/>
              <w:textAlignment w:val="baseline"/>
              <w:rPr>
                <w:rFonts w:hint="default" w:ascii="Times New Roman" w:hAnsi="Times New Roman" w:eastAsia="新宋体" w:cs="Times New Roman"/>
                <w:bCs/>
                <w:sz w:val="24"/>
                <w:szCs w:val="24"/>
                <w:lang w:val="en-US" w:eastAsia="zh-CN"/>
              </w:rPr>
            </w:pPr>
            <w:r>
              <w:rPr>
                <w:rFonts w:hint="default" w:ascii="Times New Roman" w:hAnsi="Times New Roman" w:eastAsia="新宋体" w:cs="Times New Roman"/>
                <w:bCs/>
                <w:sz w:val="24"/>
                <w:szCs w:val="24"/>
                <w:lang w:val="en-US" w:eastAsia="zh-CN"/>
              </w:rPr>
              <w:t>项目原料均由人工投料至搅拌机，在人工投入面粉时会产生极少数粉尘，评价建议人工投</w:t>
            </w:r>
            <w:r>
              <w:rPr>
                <w:rFonts w:hint="eastAsia" w:ascii="Times New Roman" w:hAnsi="Times New Roman" w:eastAsia="新宋体" w:cs="Times New Roman"/>
                <w:bCs/>
                <w:sz w:val="24"/>
                <w:szCs w:val="24"/>
                <w:lang w:val="en-US" w:eastAsia="zh-CN"/>
              </w:rPr>
              <w:t>料时注意请到落差，减少粉尘量产生，</w:t>
            </w:r>
            <w:r>
              <w:rPr>
                <w:rFonts w:hint="default" w:ascii="Times New Roman" w:hAnsi="Times New Roman" w:eastAsia="宋体" w:cs="Times New Roman"/>
                <w:color w:val="000000"/>
                <w:kern w:val="2"/>
                <w:sz w:val="24"/>
                <w:szCs w:val="24"/>
                <w:lang w:val="en-US" w:eastAsia="zh-CN" w:bidi="ar-SA"/>
              </w:rPr>
              <w:t>对外界影响较小，可满足</w:t>
            </w:r>
            <w:r>
              <w:rPr>
                <w:rFonts w:cs="Times New Roman"/>
                <w:color w:val="000000"/>
                <w:sz w:val="24"/>
              </w:rPr>
              <w:t>《大气污染物综合排放标准》</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GB1629</w:t>
            </w:r>
            <w:r>
              <w:rPr>
                <w:rFonts w:hint="default" w:ascii="Times New Roman" w:hAnsi="Times New Roman" w:eastAsia="宋体" w:cs="Times New Roman"/>
                <w:color w:val="000000"/>
                <w:kern w:val="2"/>
                <w:sz w:val="24"/>
                <w:szCs w:val="24"/>
                <w:lang w:val="en-US" w:eastAsia="zh-CN" w:bidi="ar-SA"/>
              </w:rPr>
              <w:t>7-</w:t>
            </w:r>
            <w:r>
              <w:rPr>
                <w:rFonts w:hint="eastAsia" w:ascii="Times New Roman" w:hAnsi="Times New Roman" w:eastAsia="宋体" w:cs="Times New Roman"/>
                <w:color w:val="000000"/>
                <w:kern w:val="2"/>
                <w:sz w:val="24"/>
                <w:szCs w:val="24"/>
                <w:lang w:val="en-US" w:eastAsia="zh-CN" w:bidi="ar-SA"/>
              </w:rPr>
              <w:t>1996</w:t>
            </w:r>
            <w:r>
              <w:rPr>
                <w:rFonts w:hint="default" w:ascii="Times New Roman" w:hAnsi="Times New Roman" w:eastAsia="宋体" w:cs="Times New Roman"/>
                <w:color w:val="000000"/>
                <w:kern w:val="2"/>
                <w:sz w:val="24"/>
                <w:szCs w:val="24"/>
                <w:lang w:val="en-US" w:eastAsia="zh-CN" w:bidi="ar-SA"/>
              </w:rPr>
              <w:t>）无组织排放监控浓度限值要求，因此本次评价不对其进行定量分析。</w:t>
            </w:r>
          </w:p>
          <w:p>
            <w:pPr>
              <w:numPr>
                <w:ilvl w:val="0"/>
                <w:numId w:val="0"/>
              </w:numPr>
              <w:adjustRightInd w:val="0"/>
              <w:spacing w:line="360" w:lineRule="auto"/>
              <w:ind w:firstLine="480" w:firstLineChars="200"/>
              <w:textAlignment w:val="baseline"/>
              <w:rPr>
                <w:rFonts w:hint="default" w:ascii="Times New Roman" w:hAnsi="Times New Roman" w:eastAsia="新宋体" w:cs="Times New Roman"/>
                <w:bCs/>
                <w:sz w:val="24"/>
                <w:szCs w:val="24"/>
                <w:lang w:val="en-US" w:eastAsia="zh-CN"/>
              </w:rPr>
            </w:pPr>
            <w:r>
              <w:rPr>
                <w:rFonts w:hint="default" w:ascii="Times New Roman" w:hAnsi="Times New Roman" w:eastAsia="新宋体" w:cs="Times New Roman"/>
                <w:bCs/>
                <w:sz w:val="24"/>
                <w:szCs w:val="24"/>
                <w:lang w:val="en-US" w:eastAsia="zh-CN"/>
              </w:rPr>
              <w:t>⑧油烟废气</w:t>
            </w:r>
          </w:p>
          <w:p>
            <w:pPr>
              <w:numPr>
                <w:ilvl w:val="0"/>
                <w:numId w:val="0"/>
              </w:numPr>
              <w:adjustRightInd w:val="0"/>
              <w:spacing w:line="360" w:lineRule="auto"/>
              <w:ind w:firstLine="480" w:firstLineChars="200"/>
              <w:textAlignment w:val="baseline"/>
              <w:rPr>
                <w:rFonts w:hint="eastAsia" w:cs="Times New Roman"/>
                <w:lang w:val="en-US" w:eastAsia="zh-CN"/>
              </w:rPr>
            </w:pPr>
            <w:r>
              <w:rPr>
                <w:rFonts w:hint="default" w:ascii="Times New Roman" w:hAnsi="Times New Roman" w:eastAsia="新宋体" w:cs="Times New Roman"/>
                <w:bCs/>
                <w:sz w:val="24"/>
                <w:szCs w:val="24"/>
              </w:rPr>
              <w:t>本项目职工食堂用餐人数约</w:t>
            </w:r>
            <w:r>
              <w:rPr>
                <w:rFonts w:hint="default" w:ascii="Times New Roman" w:hAnsi="Times New Roman" w:eastAsia="新宋体" w:cs="Times New Roman"/>
                <w:bCs/>
                <w:sz w:val="24"/>
                <w:szCs w:val="24"/>
                <w:lang w:val="en-US" w:eastAsia="zh-CN"/>
              </w:rPr>
              <w:t>30</w:t>
            </w:r>
            <w:r>
              <w:rPr>
                <w:rFonts w:hint="default" w:ascii="Times New Roman" w:hAnsi="Times New Roman" w:eastAsia="新宋体" w:cs="Times New Roman"/>
                <w:bCs/>
                <w:sz w:val="24"/>
                <w:szCs w:val="24"/>
              </w:rPr>
              <w:t>人，厨房采用</w:t>
            </w:r>
            <w:r>
              <w:rPr>
                <w:rFonts w:hint="default" w:ascii="Times New Roman" w:hAnsi="Times New Roman" w:eastAsia="新宋体" w:cs="Times New Roman"/>
                <w:sz w:val="24"/>
                <w:szCs w:val="24"/>
              </w:rPr>
              <w:t>管道</w:t>
            </w:r>
            <w:r>
              <w:rPr>
                <w:rFonts w:hint="default" w:ascii="Times New Roman" w:hAnsi="Times New Roman" w:eastAsia="新宋体" w:cs="Times New Roman"/>
                <w:sz w:val="24"/>
                <w:szCs w:val="24"/>
                <w:lang w:val="en-US" w:eastAsia="zh-CN"/>
              </w:rPr>
              <w:t>天然气</w:t>
            </w:r>
            <w:r>
              <w:rPr>
                <w:rFonts w:hint="default" w:ascii="Times New Roman" w:hAnsi="Times New Roman" w:eastAsia="新宋体" w:cs="Times New Roman"/>
                <w:sz w:val="24"/>
                <w:szCs w:val="24"/>
              </w:rPr>
              <w:t>做为燃料，</w:t>
            </w:r>
            <w:r>
              <w:rPr>
                <w:rFonts w:hint="default" w:ascii="Times New Roman" w:hAnsi="Times New Roman" w:eastAsia="新宋体" w:cs="Times New Roman"/>
                <w:bCs/>
                <w:sz w:val="24"/>
                <w:szCs w:val="24"/>
              </w:rPr>
              <w:t>厨房设有</w:t>
            </w:r>
            <w:r>
              <w:rPr>
                <w:rFonts w:hint="default" w:ascii="Times New Roman" w:hAnsi="Times New Roman" w:eastAsia="新宋体" w:cs="Times New Roman"/>
                <w:kern w:val="0"/>
                <w:sz w:val="24"/>
                <w:szCs w:val="24"/>
              </w:rPr>
              <w:t>单眼炒炉、双眼双撑炒菜炉1-2座，</w:t>
            </w:r>
            <w:r>
              <w:rPr>
                <w:rFonts w:hint="default" w:ascii="Times New Roman" w:hAnsi="Times New Roman" w:eastAsia="新宋体" w:cs="Times New Roman"/>
                <w:sz w:val="24"/>
                <w:szCs w:val="24"/>
              </w:rPr>
              <w:t>其余为加热量较小的蒸柜、煲仔炉。以下按就餐人数</w:t>
            </w:r>
            <w:r>
              <w:rPr>
                <w:rFonts w:hint="default" w:ascii="Times New Roman" w:hAnsi="Times New Roman" w:eastAsia="新宋体" w:cs="Times New Roman"/>
                <w:sz w:val="24"/>
                <w:szCs w:val="24"/>
                <w:lang w:val="en-US" w:eastAsia="zh-CN"/>
              </w:rPr>
              <w:t>30</w:t>
            </w:r>
            <w:r>
              <w:rPr>
                <w:rFonts w:hint="default" w:ascii="Times New Roman" w:hAnsi="Times New Roman" w:eastAsia="新宋体" w:cs="Times New Roman"/>
                <w:sz w:val="24"/>
                <w:szCs w:val="24"/>
              </w:rPr>
              <w:t>人分析，项每人每日消耗食油约为30g/d·人，则项目烹饪过程食油消耗量为</w:t>
            </w:r>
            <w:r>
              <w:rPr>
                <w:rFonts w:hint="eastAsia" w:ascii="Times New Roman" w:hAnsi="Times New Roman" w:eastAsia="新宋体" w:cs="Times New Roman"/>
                <w:sz w:val="24"/>
                <w:szCs w:val="24"/>
                <w:lang w:val="en-US" w:eastAsia="zh-CN"/>
              </w:rPr>
              <w:t>270</w:t>
            </w:r>
            <w:r>
              <w:rPr>
                <w:rFonts w:hint="default" w:ascii="Times New Roman" w:hAnsi="Times New Roman" w:eastAsia="新宋体" w:cs="Times New Roman"/>
                <w:sz w:val="24"/>
                <w:szCs w:val="24"/>
              </w:rPr>
              <w:t>kg/a。厨房所排油烟废气中油烟含量相对较低，一般占耗油量的1.2%，则项目产生的油烟量约为</w:t>
            </w:r>
            <w:r>
              <w:rPr>
                <w:rFonts w:hint="eastAsia" w:ascii="Times New Roman" w:hAnsi="Times New Roman" w:eastAsia="新宋体" w:cs="Times New Roman"/>
                <w:sz w:val="24"/>
                <w:szCs w:val="24"/>
                <w:lang w:val="en-US" w:eastAsia="zh-CN"/>
              </w:rPr>
              <w:t>3.24</w:t>
            </w:r>
            <w:r>
              <w:rPr>
                <w:rFonts w:hint="default" w:ascii="Times New Roman" w:hAnsi="Times New Roman" w:eastAsia="新宋体" w:cs="Times New Roman"/>
                <w:sz w:val="24"/>
                <w:szCs w:val="24"/>
              </w:rPr>
              <w:t>kg/a，</w:t>
            </w:r>
            <w:r>
              <w:rPr>
                <w:rFonts w:hint="default" w:ascii="Times New Roman" w:hAnsi="Times New Roman" w:eastAsia="新宋体" w:cs="Times New Roman"/>
                <w:color w:val="000000"/>
                <w:sz w:val="24"/>
                <w:szCs w:val="24"/>
              </w:rPr>
              <w:t>根据同类项目污染物排放情况类比，油烟</w:t>
            </w:r>
            <w:r>
              <w:rPr>
                <w:rFonts w:hint="default" w:ascii="Times New Roman" w:hAnsi="Times New Roman" w:eastAsia="新宋体" w:cs="Times New Roman"/>
                <w:bCs/>
                <w:color w:val="000000"/>
                <w:sz w:val="24"/>
                <w:szCs w:val="24"/>
              </w:rPr>
              <w:t>浓度约为</w:t>
            </w:r>
            <w:r>
              <w:rPr>
                <w:rFonts w:hint="default" w:ascii="Times New Roman" w:hAnsi="Times New Roman" w:eastAsia="新宋体" w:cs="Times New Roman"/>
                <w:bCs/>
                <w:color w:val="000000"/>
                <w:sz w:val="24"/>
                <w:szCs w:val="24"/>
                <w:lang w:val="en-US" w:eastAsia="zh-CN"/>
              </w:rPr>
              <w:t>4.5</w:t>
            </w:r>
            <w:r>
              <w:rPr>
                <w:rFonts w:hint="default" w:ascii="Times New Roman" w:hAnsi="Times New Roman" w:eastAsia="新宋体" w:cs="Times New Roman"/>
                <w:sz w:val="24"/>
                <w:szCs w:val="24"/>
              </w:rPr>
              <w:t>mg/m</w:t>
            </w:r>
            <w:r>
              <w:rPr>
                <w:rFonts w:hint="default" w:ascii="Times New Roman" w:hAnsi="Times New Roman" w:eastAsia="新宋体" w:cs="Times New Roman"/>
                <w:sz w:val="24"/>
                <w:szCs w:val="24"/>
                <w:vertAlign w:val="superscript"/>
              </w:rPr>
              <w:t>3</w:t>
            </w:r>
            <w:r>
              <w:rPr>
                <w:rFonts w:hint="default" w:ascii="Times New Roman" w:hAnsi="Times New Roman" w:eastAsia="新宋体" w:cs="Times New Roman"/>
                <w:sz w:val="24"/>
                <w:szCs w:val="24"/>
              </w:rPr>
              <w:t>。项目在厨房安装油烟净化器（净化效率不小于60%），厨房油烟经油烟净化器处理之后引至所在楼层排放，油烟排放量为</w:t>
            </w:r>
            <w:r>
              <w:rPr>
                <w:rFonts w:hint="eastAsia" w:ascii="Times New Roman" w:hAnsi="Times New Roman" w:eastAsia="新宋体" w:cs="Times New Roman"/>
                <w:sz w:val="24"/>
                <w:szCs w:val="24"/>
                <w:lang w:val="en-US" w:eastAsia="zh-CN"/>
              </w:rPr>
              <w:t>1.296</w:t>
            </w:r>
            <w:r>
              <w:rPr>
                <w:rFonts w:hint="default" w:ascii="Times New Roman" w:hAnsi="Times New Roman" w:eastAsia="新宋体" w:cs="Times New Roman"/>
                <w:sz w:val="24"/>
                <w:szCs w:val="24"/>
              </w:rPr>
              <w:t>kg/a，排放浓度约为</w:t>
            </w:r>
            <w:r>
              <w:rPr>
                <w:rFonts w:hint="eastAsia" w:ascii="Times New Roman" w:hAnsi="Times New Roman" w:eastAsia="新宋体" w:cs="Times New Roman"/>
                <w:sz w:val="24"/>
                <w:szCs w:val="24"/>
                <w:lang w:val="en-US" w:eastAsia="zh-CN"/>
              </w:rPr>
              <w:t>1.8</w:t>
            </w:r>
            <w:r>
              <w:rPr>
                <w:rFonts w:hint="default" w:ascii="Times New Roman" w:hAnsi="Times New Roman" w:eastAsia="新宋体" w:cs="Times New Roman"/>
                <w:sz w:val="24"/>
                <w:szCs w:val="24"/>
              </w:rPr>
              <w:t>mg/m</w:t>
            </w:r>
            <w:r>
              <w:rPr>
                <w:rFonts w:hint="default" w:ascii="Times New Roman" w:hAnsi="Times New Roman" w:eastAsia="新宋体" w:cs="Times New Roman"/>
                <w:sz w:val="24"/>
                <w:szCs w:val="24"/>
                <w:vertAlign w:val="superscript"/>
              </w:rPr>
              <w:t>3</w:t>
            </w:r>
            <w:r>
              <w:rPr>
                <w:rFonts w:hint="default" w:ascii="Times New Roman" w:hAnsi="Times New Roman" w:eastAsia="新宋体" w:cs="Times New Roman"/>
                <w:sz w:val="24"/>
                <w:szCs w:val="24"/>
              </w:rPr>
              <w:t>。</w:t>
            </w:r>
          </w:p>
          <w:p>
            <w:pPr>
              <w:adjustRightInd w:val="0"/>
              <w:spacing w:line="348"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cs="Times New Roman"/>
                <w:color w:val="000000"/>
                <w:kern w:val="0"/>
                <w:sz w:val="24"/>
                <w:szCs w:val="24"/>
                <w:lang w:eastAsia="zh-CN"/>
              </w:rPr>
              <w:t>（</w:t>
            </w:r>
            <w:r>
              <w:rPr>
                <w:rFonts w:hint="eastAsia" w:ascii="Times New Roman" w:hAnsi="Times New Roman" w:cs="Times New Roman"/>
                <w:color w:val="000000"/>
                <w:kern w:val="0"/>
                <w:sz w:val="24"/>
                <w:szCs w:val="24"/>
                <w:lang w:val="en-US" w:eastAsia="zh-CN"/>
              </w:rPr>
              <w:t>2</w:t>
            </w:r>
            <w:r>
              <w:rPr>
                <w:rFonts w:hint="eastAsia" w:ascii="Times New Roman" w:hAnsi="Times New Roman" w:cs="Times New Roman"/>
                <w:color w:val="000000"/>
                <w:kern w:val="0"/>
                <w:sz w:val="24"/>
                <w:szCs w:val="24"/>
                <w:lang w:eastAsia="zh-CN"/>
              </w:rPr>
              <w:t>）</w:t>
            </w:r>
            <w:r>
              <w:rPr>
                <w:rFonts w:hint="eastAsia" w:ascii="Times New Roman" w:hAnsi="Times New Roman" w:eastAsia="宋体" w:cs="Times New Roman"/>
                <w:color w:val="000000"/>
                <w:kern w:val="0"/>
                <w:sz w:val="24"/>
                <w:szCs w:val="24"/>
              </w:rPr>
              <w:t>大气环境影响评价工作等级的确定</w:t>
            </w:r>
          </w:p>
          <w:p>
            <w:pPr>
              <w:adjustRightInd w:val="0"/>
              <w:spacing w:line="348"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依据《环境影响评价技术导则</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大气环境》（</w:t>
            </w:r>
            <w:r>
              <w:rPr>
                <w:rFonts w:ascii="Times New Roman" w:hAnsi="Times New Roman" w:eastAsia="宋体" w:cs="Times New Roman"/>
                <w:color w:val="000000"/>
                <w:sz w:val="24"/>
                <w:szCs w:val="24"/>
              </w:rPr>
              <w:t>HJ2.2-2018</w:t>
            </w:r>
            <w:r>
              <w:rPr>
                <w:rFonts w:hint="eastAsia" w:ascii="Times New Roman" w:hAnsi="Times New Roman" w:eastAsia="宋体" w:cs="Times New Roman"/>
                <w:color w:val="000000"/>
                <w:sz w:val="24"/>
                <w:szCs w:val="24"/>
              </w:rPr>
              <w:t>）中</w:t>
            </w:r>
            <w:r>
              <w:rPr>
                <w:rFonts w:ascii="Times New Roman" w:hAnsi="Times New Roman" w:eastAsia="宋体" w:cs="Times New Roman"/>
                <w:color w:val="000000"/>
                <w:sz w:val="24"/>
                <w:szCs w:val="24"/>
              </w:rPr>
              <w:t>5.3</w:t>
            </w:r>
            <w:r>
              <w:rPr>
                <w:rFonts w:hint="eastAsia" w:ascii="Times New Roman" w:hAnsi="Times New Roman" w:eastAsia="宋体" w:cs="Times New Roman"/>
                <w:color w:val="000000"/>
                <w:sz w:val="24"/>
                <w:szCs w:val="24"/>
              </w:rPr>
              <w:t>节工作等级的确定方法，结合项目工程分析结果，选择正常排放的主要污染物及排放参数，采用附录</w:t>
            </w:r>
            <w:r>
              <w:rPr>
                <w:rFonts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rPr>
              <w:t>推荐模型中的</w:t>
            </w:r>
            <w:r>
              <w:rPr>
                <w:rFonts w:ascii="Times New Roman" w:hAnsi="Times New Roman" w:eastAsia="宋体" w:cs="Times New Roman"/>
                <w:color w:val="000000"/>
                <w:sz w:val="24"/>
                <w:szCs w:val="24"/>
              </w:rPr>
              <w:t>AERSCREEN</w:t>
            </w:r>
            <w:r>
              <w:rPr>
                <w:rFonts w:hint="eastAsia" w:ascii="Times New Roman" w:hAnsi="Times New Roman" w:eastAsia="宋体" w:cs="Times New Roman"/>
                <w:color w:val="000000"/>
                <w:sz w:val="24"/>
                <w:szCs w:val="24"/>
              </w:rPr>
              <w:t>模式计算项目污染源的最大环境影响，然后按评价工作分级判据进行分级。</w:t>
            </w:r>
          </w:p>
          <w:p>
            <w:pPr>
              <w:widowControl w:val="0"/>
              <w:spacing w:line="348" w:lineRule="auto"/>
              <w:ind w:firstLine="480" w:firstLineChars="200"/>
              <w:jc w:val="both"/>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①P</w:t>
            </w:r>
            <w:r>
              <w:rPr>
                <w:rFonts w:hint="default" w:ascii="Times New Roman" w:hAnsi="Times New Roman" w:eastAsia="宋体" w:cs="Times New Roman"/>
                <w:color w:val="000000"/>
                <w:kern w:val="2"/>
                <w:sz w:val="24"/>
                <w:szCs w:val="24"/>
                <w:vertAlign w:val="subscript"/>
                <w:lang w:val="en-US" w:eastAsia="zh-CN" w:bidi="ar-SA"/>
              </w:rPr>
              <w:t>max</w:t>
            </w:r>
            <w:r>
              <w:rPr>
                <w:rFonts w:hint="default" w:ascii="Times New Roman" w:hAnsi="Times New Roman" w:eastAsia="宋体" w:cs="Times New Roman"/>
                <w:color w:val="000000"/>
                <w:kern w:val="2"/>
                <w:sz w:val="24"/>
                <w:szCs w:val="24"/>
                <w:lang w:val="en-US" w:eastAsia="zh-CN" w:bidi="ar-SA"/>
              </w:rPr>
              <w:t>及D</w:t>
            </w:r>
            <w:r>
              <w:rPr>
                <w:rFonts w:hint="default" w:ascii="Times New Roman" w:hAnsi="Times New Roman" w:eastAsia="宋体" w:cs="Times New Roman"/>
                <w:color w:val="000000"/>
                <w:kern w:val="2"/>
                <w:sz w:val="24"/>
                <w:szCs w:val="24"/>
                <w:vertAlign w:val="subscript"/>
                <w:lang w:val="en-US" w:eastAsia="zh-CN" w:bidi="ar-SA"/>
              </w:rPr>
              <w:t>10%</w:t>
            </w:r>
            <w:r>
              <w:rPr>
                <w:rFonts w:hint="default" w:ascii="Times New Roman" w:hAnsi="Times New Roman" w:eastAsia="宋体" w:cs="Times New Roman"/>
                <w:color w:val="000000"/>
                <w:kern w:val="2"/>
                <w:sz w:val="24"/>
                <w:szCs w:val="24"/>
                <w:lang w:val="en-US" w:eastAsia="zh-CN" w:bidi="ar-SA"/>
              </w:rPr>
              <w:t>的确定</w:t>
            </w:r>
          </w:p>
          <w:p>
            <w:pPr>
              <w:spacing w:line="348" w:lineRule="auto"/>
              <w:ind w:firstLine="480" w:firstLineChars="200"/>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依据《环境影响评价技术导则 大气环境》(HJ2.2-2018)中最大地面浓度占标率P</w:t>
            </w:r>
            <w:r>
              <w:rPr>
                <w:rFonts w:hint="default" w:ascii="Times New Roman" w:hAnsi="Times New Roman" w:eastAsia="宋体" w:cs="Times New Roman"/>
                <w:i/>
                <w:color w:val="000000"/>
                <w:sz w:val="24"/>
                <w:szCs w:val="24"/>
              </w:rPr>
              <w:t>i</w:t>
            </w:r>
            <w:r>
              <w:rPr>
                <w:rFonts w:hint="default" w:ascii="Times New Roman" w:hAnsi="Times New Roman" w:eastAsia="宋体" w:cs="Times New Roman"/>
                <w:color w:val="000000"/>
                <w:sz w:val="24"/>
                <w:szCs w:val="24"/>
              </w:rPr>
              <w:t>定义如下：</w:t>
            </w:r>
          </w:p>
          <w:p>
            <w:pPr>
              <w:spacing w:line="240" w:lineRule="auto"/>
              <w:jc w:val="center"/>
              <w:rPr>
                <w:rFonts w:ascii="Times New Roman" w:hAnsi="Times New Roman" w:eastAsia="宋体" w:cs="Times New Roman"/>
                <w:color w:val="000000"/>
                <w:sz w:val="24"/>
                <w:szCs w:val="24"/>
              </w:rPr>
            </w:pPr>
            <m:oMathPara>
              <m:oMath>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0i</m:t>
                        </m:r>
                        <m:ctrlPr>
                          <w:rPr>
                            <w:rFonts w:ascii="Cambria Math" w:hAnsi="Cambria Math"/>
                            <w:i/>
                          </w:rPr>
                        </m:ctrlPr>
                      </m:sub>
                    </m:sSub>
                    <m:ctrlPr>
                      <w:rPr>
                        <w:rFonts w:ascii="Cambria Math" w:hAnsi="Cambria Math"/>
                        <w:i/>
                      </w:rPr>
                    </m:ctrlPr>
                  </m:den>
                </m:f>
                <m:r>
                  <m:rPr/>
                  <w:rPr>
                    <w:rFonts w:ascii="Cambria Math" w:hAnsi="Cambria Math"/>
                  </w:rPr>
                  <m:t>×100%</m:t>
                </m:r>
              </m:oMath>
            </m:oMathPara>
          </w:p>
          <w:p>
            <w:pPr>
              <w:spacing w:line="460" w:lineRule="exact"/>
              <w:ind w:firstLine="480" w:firstLineChars="20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fldChar w:fldCharType="begin"/>
            </w:r>
            <w:r>
              <w:rPr>
                <w:rFonts w:ascii="Times New Roman" w:hAnsi="Times New Roman" w:eastAsia="宋体" w:cs="Times New Roman"/>
                <w:color w:val="000000"/>
                <w:sz w:val="24"/>
                <w:szCs w:val="24"/>
              </w:rPr>
              <w:instrText xml:space="preserve"> QUOTE </w:instrText>
            </w:r>
            <w:r>
              <w:rPr>
                <w:rFonts w:ascii="Times New Roman" w:hAnsi="Times New Roman" w:eastAsia="宋体" w:cs="Times New Roman"/>
                <w:color w:val="000000"/>
                <w:position w:val="-15"/>
                <w:sz w:val="24"/>
                <w:szCs w:val="24"/>
              </w:rPr>
              <w:pict>
                <v:shape id="_x0000_i1026" o:spt="75" type="#_x0000_t75" style="height:23.25pt;width:9.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20&quot;/&gt;&lt;w:drawingGridVerticalSpacing w:val=&quot;163&quot;/&gt;&lt;w:displayHorizontalDrawingGridEvery w:val=&quot;2&quot;/&gt;&lt;w:displayVerticalDrawingGridEvery w:val=&quot;2&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7799&quot;/&gt;&lt;wsp:rsid wsp:val=&quot;0003220E&quot;/&gt;&lt;wsp:rsid wsp:val=&quot;00041FC6&quot;/&gt;&lt;wsp:rsid wsp:val=&quot;0005182A&quot;/&gt;&lt;wsp:rsid wsp:val=&quot;00055174&quot;/&gt;&lt;wsp:rsid wsp:val=&quot;00064C91&quot;/&gt;&lt;wsp:rsid wsp:val=&quot;00085AE3&quot;/&gt;&lt;wsp:rsid wsp:val=&quot;00087D37&quot;/&gt;&lt;wsp:rsid wsp:val=&quot;000925F7&quot;/&gt;&lt;wsp:rsid wsp:val=&quot;00096B01&quot;/&gt;&lt;wsp:rsid wsp:val=&quot;000A5613&quot;/&gt;&lt;wsp:rsid wsp:val=&quot;00110596&quot;/&gt;&lt;wsp:rsid wsp:val=&quot;00125609&quot;/&gt;&lt;wsp:rsid wsp:val=&quot;00132FAD&quot;/&gt;&lt;wsp:rsid wsp:val=&quot;001400CC&quot;/&gt;&lt;wsp:rsid wsp:val=&quot;00143CEA&quot;/&gt;&lt;wsp:rsid wsp:val=&quot;00172A27&quot;/&gt;&lt;wsp:rsid wsp:val=&quot;00177A49&quot;/&gt;&lt;wsp:rsid wsp:val=&quot;001926F2&quot;/&gt;&lt;wsp:rsid wsp:val=&quot;001B66BF&quot;/&gt;&lt;wsp:rsid wsp:val=&quot;001C2BD6&quot;/&gt;&lt;wsp:rsid wsp:val=&quot;001C5F3A&quot;/&gt;&lt;wsp:rsid wsp:val=&quot;001D1D04&quot;/&gt;&lt;wsp:rsid wsp:val=&quot;001F4C9A&quot;/&gt;&lt;wsp:rsid wsp:val=&quot;00203AC0&quot;/&gt;&lt;wsp:rsid wsp:val=&quot;00236A52&quot;/&gt;&lt;wsp:rsid wsp:val=&quot;00266BC0&quot;/&gt;&lt;wsp:rsid wsp:val=&quot;00284F82&quot;/&gt;&lt;wsp:rsid wsp:val=&quot;00290962&quot;/&gt;&lt;wsp:rsid wsp:val=&quot;002914D7&quot;/&gt;&lt;wsp:rsid wsp:val=&quot;002A2E8C&quot;/&gt;&lt;wsp:rsid wsp:val=&quot;002D00AD&quot;/&gt;&lt;wsp:rsid wsp:val=&quot;00325CF4&quot;/&gt;&lt;wsp:rsid wsp:val=&quot;00332EC7&quot;/&gt;&lt;wsp:rsid wsp:val=&quot;00342E2A&quot;/&gt;&lt;wsp:rsid wsp:val=&quot;00384BE1&quot;/&gt;&lt;wsp:rsid wsp:val=&quot;003912CE&quot;/&gt;&lt;wsp:rsid wsp:val=&quot;00391FF3&quot;/&gt;&lt;wsp:rsid wsp:val=&quot;003A2A37&quot;/&gt;&lt;wsp:rsid wsp:val=&quot;003C5A93&quot;/&gt;&lt;wsp:rsid wsp:val=&quot;003D3AD3&quot;/&gt;&lt;wsp:rsid wsp:val=&quot;003F2C2E&quot;/&gt;&lt;wsp:rsid wsp:val=&quot;0040616E&quot;/&gt;&lt;wsp:rsid wsp:val=&quot;0044301E&quot;/&gt;&lt;wsp:rsid wsp:val=&quot;00446169&quot;/&gt;&lt;wsp:rsid wsp:val=&quot;00447EEC&quot;/&gt;&lt;wsp:rsid wsp:val=&quot;00465DF1&quot;/&gt;&lt;wsp:rsid wsp:val=&quot;00476680&quot;/&gt;&lt;wsp:rsid wsp:val=&quot;004C1271&quot;/&gt;&lt;wsp:rsid wsp:val=&quot;004E6802&quot;/&gt;&lt;wsp:rsid wsp:val=&quot;004E7680&quot;/&gt;&lt;wsp:rsid wsp:val=&quot;004E7A9C&quot;/&gt;&lt;wsp:rsid wsp:val=&quot;004F232C&quot;/&gt;&lt;wsp:rsid wsp:val=&quot;004F7FF9&quot;/&gt;&lt;wsp:rsid wsp:val=&quot;00500413&quot;/&gt;&lt;wsp:rsid wsp:val=&quot;00511D8F&quot;/&gt;&lt;wsp:rsid wsp:val=&quot;005140F2&quot;/&gt;&lt;wsp:rsid wsp:val=&quot;00536147&quot;/&gt;&lt;wsp:rsid wsp:val=&quot;00583612&quot;/&gt;&lt;wsp:rsid wsp:val=&quot;005A0F3F&quot;/&gt;&lt;wsp:rsid wsp:val=&quot;005A72D5&quot;/&gt;&lt;wsp:rsid wsp:val=&quot;005C3305&quot;/&gt;&lt;wsp:rsid wsp:val=&quot;005D42EF&quot;/&gt;&lt;wsp:rsid wsp:val=&quot;005E0F98&quot;/&gt;&lt;wsp:rsid wsp:val=&quot;005E11F9&quot;/&gt;&lt;wsp:rsid wsp:val=&quot;005F0BF5&quot;/&gt;&lt;wsp:rsid wsp:val=&quot;005F7CE0&quot;/&gt;&lt;wsp:rsid wsp:val=&quot;00606A27&quot;/&gt;&lt;wsp:rsid wsp:val=&quot;00625580&quot;/&gt;&lt;wsp:rsid wsp:val=&quot;00627FD1&quot;/&gt;&lt;wsp:rsid wsp:val=&quot;006374BE&quot;/&gt;&lt;wsp:rsid wsp:val=&quot;00642551&quot;/&gt;&lt;wsp:rsid wsp:val=&quot;006471C6&quot;/&gt;&lt;wsp:rsid wsp:val=&quot;006627A4&quot;/&gt;&lt;wsp:rsid wsp:val=&quot;006713C0&quot;/&gt;&lt;wsp:rsid wsp:val=&quot;0068594A&quot;/&gt;&lt;wsp:rsid wsp:val=&quot;006A4BCE&quot;/&gt;&lt;wsp:rsid wsp:val=&quot;006C5708&quot;/&gt;&lt;wsp:rsid wsp:val=&quot;006D418C&quot;/&gt;&lt;wsp:rsid wsp:val=&quot;006E4591&quot;/&gt;&lt;wsp:rsid wsp:val=&quot;00713C20&quot;/&gt;&lt;wsp:rsid wsp:val=&quot;00747650&quot;/&gt;&lt;wsp:rsid wsp:val=&quot;007534EB&quot;/&gt;&lt;wsp:rsid wsp:val=&quot;00755BD8&quot;/&gt;&lt;wsp:rsid wsp:val=&quot;00762B98&quot;/&gt;&lt;wsp:rsid wsp:val=&quot;007842C1&quot;/&gt;&lt;wsp:rsid wsp:val=&quot;0079019A&quot;/&gt;&lt;wsp:rsid wsp:val=&quot;007930E9&quot;/&gt;&lt;wsp:rsid wsp:val=&quot;007B3419&quot;/&gt;&lt;wsp:rsid wsp:val=&quot;007B793E&quot;/&gt;&lt;wsp:rsid wsp:val=&quot;007D1D1D&quot;/&gt;&lt;wsp:rsid wsp:val=&quot;007D21B8&quot;/&gt;&lt;wsp:rsid wsp:val=&quot;007E4B38&quot;/&gt;&lt;wsp:rsid wsp:val=&quot;007F624B&quot;/&gt;&lt;wsp:rsid wsp:val=&quot;007F7F6F&quot;/&gt;&lt;wsp:rsid wsp:val=&quot;0080023B&quot;/&gt;&lt;wsp:rsid wsp:val=&quot;00802344&quot;/&gt;&lt;wsp:rsid wsp:val=&quot;00810AE7&quot;/&gt;&lt;wsp:rsid wsp:val=&quot;008206E3&quot;/&gt;&lt;wsp:rsid wsp:val=&quot;00833F3E&quot;/&gt;&lt;wsp:rsid wsp:val=&quot;00847374&quot;/&gt;&lt;wsp:rsid wsp:val=&quot;00854BB1&quot;/&gt;&lt;wsp:rsid wsp:val=&quot;00880750&quot;/&gt;&lt;wsp:rsid wsp:val=&quot;00881DC4&quot;/&gt;&lt;wsp:rsid wsp:val=&quot;00885D1B&quot;/&gt;&lt;wsp:rsid wsp:val=&quot;008A3849&quot;/&gt;&lt;wsp:rsid wsp:val=&quot;008D3E46&quot;/&gt;&lt;wsp:rsid wsp:val=&quot;008D6872&quot;/&gt;&lt;wsp:rsid wsp:val=&quot;008E17C5&quot;/&gt;&lt;wsp:rsid wsp:val=&quot;008F34D6&quot;/&gt;&lt;wsp:rsid wsp:val=&quot;00911C51&quot;/&gt;&lt;wsp:rsid wsp:val=&quot;00942A8D&quot;/&gt;&lt;wsp:rsid wsp:val=&quot;00951BCD&quot;/&gt;&lt;wsp:rsid wsp:val=&quot;009675BA&quot;/&gt;&lt;wsp:rsid wsp:val=&quot;00977DC6&quot;/&gt;&lt;wsp:rsid wsp:val=&quot;00994AE4&quot;/&gt;&lt;wsp:rsid wsp:val=&quot;009B4FE5&quot;/&gt;&lt;wsp:rsid wsp:val=&quot;009D2E29&quot;/&gt;&lt;wsp:rsid wsp:val=&quot;009E7FAC&quot;/&gt;&lt;wsp:rsid wsp:val=&quot;00A0747A&quot;/&gt;&lt;wsp:rsid wsp:val=&quot;00A14031&quot;/&gt;&lt;wsp:rsid wsp:val=&quot;00A17E8D&quot;/&gt;&lt;wsp:rsid wsp:val=&quot;00A24EC6&quot;/&gt;&lt;wsp:rsid wsp:val=&quot;00A25907&quot;/&gt;&lt;wsp:rsid wsp:val=&quot;00A27198&quot;/&gt;&lt;wsp:rsid wsp:val=&quot;00A6478A&quot;/&gt;&lt;wsp:rsid wsp:val=&quot;00A72BE0&quot;/&gt;&lt;wsp:rsid wsp:val=&quot;00A75690&quot;/&gt;&lt;wsp:rsid wsp:val=&quot;00A956A8&quot;/&gt;&lt;wsp:rsid wsp:val=&quot;00AE7D56&quot;/&gt;&lt;wsp:rsid wsp:val=&quot;00AF5D5A&quot;/&gt;&lt;wsp:rsid wsp:val=&quot;00B6067F&quot;/&gt;&lt;wsp:rsid wsp:val=&quot;00B71148&quot;/&gt;&lt;wsp:rsid wsp:val=&quot;00B729C9&quot;/&gt;&lt;wsp:rsid wsp:val=&quot;00B772AB&quot;/&gt;&lt;wsp:rsid wsp:val=&quot;00BA34CB&quot;/&gt;&lt;wsp:rsid wsp:val=&quot;00BB04F5&quot;/&gt;&lt;wsp:rsid wsp:val=&quot;00BD2343&quot;/&gt;&lt;wsp:rsid wsp:val=&quot;00BE3470&quot;/&gt;&lt;wsp:rsid wsp:val=&quot;00BE3DDD&quot;/&gt;&lt;wsp:rsid wsp:val=&quot;00BE46E2&quot;/&gt;&lt;wsp:rsid wsp:val=&quot;00BF3138&quot;/&gt;&lt;wsp:rsid wsp:val=&quot;00C01E6E&quot;/&gt;&lt;wsp:rsid wsp:val=&quot;00C04A83&quot;/&gt;&lt;wsp:rsid wsp:val=&quot;00C164C9&quot;/&gt;&lt;wsp:rsid wsp:val=&quot;00C335F1&quot;/&gt;&lt;wsp:rsid wsp:val=&quot;00C572D1&quot;/&gt;&lt;wsp:rsid wsp:val=&quot;00C64B1D&quot;/&gt;&lt;wsp:rsid wsp:val=&quot;00C76A85&quot;/&gt;&lt;wsp:rsid wsp:val=&quot;00C9712C&quot;/&gt;&lt;wsp:rsid wsp:val=&quot;00CA702E&quot;/&gt;&lt;wsp:rsid wsp:val=&quot;00CC0E30&quot;/&gt;&lt;wsp:rsid wsp:val=&quot;00CC6F9A&quot;/&gt;&lt;wsp:rsid wsp:val=&quot;00CE3DBA&quot;/&gt;&lt;wsp:rsid wsp:val=&quot;00CF2C88&quot;/&gt;&lt;wsp:rsid wsp:val=&quot;00D301CA&quot;/&gt;&lt;wsp:rsid wsp:val=&quot;00D43350&quot;/&gt;&lt;wsp:rsid wsp:val=&quot;00D70EF4&quot;/&gt;&lt;wsp:rsid wsp:val=&quot;00D8025C&quot;/&gt;&lt;wsp:rsid wsp:val=&quot;00D85C3B&quot;/&gt;&lt;wsp:rsid wsp:val=&quot;00D85FB4&quot;/&gt;&lt;wsp:rsid wsp:val=&quot;00DC58DD&quot;/&gt;&lt;wsp:rsid wsp:val=&quot;00DD4D11&quot;/&gt;&lt;wsp:rsid wsp:val=&quot;00E07445&quot;/&gt;&lt;wsp:rsid wsp:val=&quot;00E100D0&quot;/&gt;&lt;wsp:rsid wsp:val=&quot;00E31A2C&quot;/&gt;&lt;wsp:rsid wsp:val=&quot;00E33D25&quot;/&gt;&lt;wsp:rsid wsp:val=&quot;00E51F0F&quot;/&gt;&lt;wsp:rsid wsp:val=&quot;00E62292&quot;/&gt;&lt;wsp:rsid wsp:val=&quot;00E92378&quot;/&gt;&lt;wsp:rsid wsp:val=&quot;00EA1A89&quot;/&gt;&lt;wsp:rsid wsp:val=&quot;00EA3325&quot;/&gt;&lt;wsp:rsid wsp:val=&quot;00EA3589&quot;/&gt;&lt;wsp:rsid wsp:val=&quot;00EC2BDA&quot;/&gt;&lt;wsp:rsid wsp:val=&quot;00ED35C7&quot;/&gt;&lt;wsp:rsid wsp:val=&quot;00ED42B6&quot;/&gt;&lt;wsp:rsid wsp:val=&quot;00EE32AF&quot;/&gt;&lt;wsp:rsid wsp:val=&quot;00EE5253&quot;/&gt;&lt;wsp:rsid wsp:val=&quot;00F104D1&quot;/&gt;&lt;wsp:rsid wsp:val=&quot;00F2677F&quot;/&gt;&lt;wsp:rsid wsp:val=&quot;00F33270&quot;/&gt;&lt;wsp:rsid wsp:val=&quot;00F4011F&quot;/&gt;&lt;wsp:rsid wsp:val=&quot;00F44CB1&quot;/&gt;&lt;wsp:rsid wsp:val=&quot;00F44EDE&quot;/&gt;&lt;wsp:rsid wsp:val=&quot;00F622A0&quot;/&gt;&lt;wsp:rsid wsp:val=&quot;00F75CF1&quot;/&gt;&lt;wsp:rsid wsp:val=&quot;00F82078&quot;/&gt;&lt;wsp:rsid wsp:val=&quot;00FC25BE&quot;/&gt;&lt;wsp:rsid wsp:val=&quot;00FF7FCC&quot;/&gt;&lt;wsp:rsid wsp:val=&quot;0103434B&quot;/&gt;&lt;wsp:rsid wsp:val=&quot;01253230&quot;/&gt;&lt;wsp:rsid wsp:val=&quot;01426AEA&quot;/&gt;&lt;wsp:rsid wsp:val=&quot;01455E23&quot;/&gt;&lt;wsp:rsid wsp:val=&quot;014C2352&quot;/&gt;&lt;wsp:rsid wsp:val=&quot;015B4BE0&quot;/&gt;&lt;wsp:rsid wsp:val=&quot;01747637&quot;/&gt;&lt;wsp:rsid wsp:val=&quot;01781E17&quot;/&gt;&lt;wsp:rsid wsp:val=&quot;01992DF2&quot;/&gt;&lt;wsp:rsid wsp:val=&quot;01C90B3E&quot;/&gt;&lt;wsp:rsid wsp:val=&quot;01E64538&quot;/&gt;&lt;wsp:rsid wsp:val=&quot;01E976C2&quot;/&gt;&lt;wsp:rsid wsp:val=&quot;01EC0A3E&quot;/&gt;&lt;wsp:rsid wsp:val=&quot;01F56E1D&quot;/&gt;&lt;wsp:rsid wsp:val=&quot;020557CF&quot;/&gt;&lt;wsp:rsid wsp:val=&quot;02254DFB&quot;/&gt;&lt;wsp:rsid wsp:val=&quot;02286248&quot;/&gt;&lt;wsp:rsid wsp:val=&quot;022C5747&quot;/&gt;&lt;wsp:rsid wsp:val=&quot;027D0BC3&quot;/&gt;&lt;wsp:rsid wsp:val=&quot;028A10E9&quot;/&gt;&lt;wsp:rsid wsp:val=&quot;02C65A23&quot;/&gt;&lt;wsp:rsid wsp:val=&quot;02D26338&quot;/&gt;&lt;wsp:rsid wsp:val=&quot;02F94132&quot;/&gt;&lt;wsp:rsid wsp:val=&quot;03064C46&quot;/&gt;&lt;wsp:rsid wsp:val=&quot;030832E0&quot;/&gt;&lt;wsp:rsid wsp:val=&quot;031814B1&quot;/&gt;&lt;wsp:rsid wsp:val=&quot;0319633C&quot;/&gt;&lt;wsp:rsid wsp:val=&quot;034E01D8&quot;/&gt;&lt;wsp:rsid wsp:val=&quot;035173AC&quot;/&gt;&lt;wsp:rsid wsp:val=&quot;035464C7&quot;/&gt;&lt;wsp:rsid wsp:val=&quot;035723C9&quot;/&gt;&lt;wsp:rsid wsp:val=&quot;035C45EC&quot;/&gt;&lt;wsp:rsid wsp:val=&quot;0361208F&quot;/&gt;&lt;wsp:rsid wsp:val=&quot;036B692E&quot;/&gt;&lt;wsp:rsid wsp:val=&quot;039061B5&quot;/&gt;&lt;wsp:rsid wsp:val=&quot;03A032E0&quot;/&gt;&lt;wsp:rsid wsp:val=&quot;03BC1713&quot;/&gt;&lt;wsp:rsid wsp:val=&quot;03CD5519&quot;/&gt;&lt;wsp:rsid wsp:val=&quot;03CF0B53&quot;/&gt;&lt;wsp:rsid wsp:val=&quot;03DF2D5F&quot;/&gt;&lt;wsp:rsid wsp:val=&quot;0406184B&quot;/&gt;&lt;wsp:rsid wsp:val=&quot;042A297F&quot;/&gt;&lt;wsp:rsid wsp:val=&quot;04301080&quot;/&gt;&lt;wsp:rsid wsp:val=&quot;043054B0&quot;/&gt;&lt;wsp:rsid wsp:val=&quot;043704B9&quot;/&gt;&lt;wsp:rsid wsp:val=&quot;043C1DED&quot;/&gt;&lt;wsp:rsid wsp:val=&quot;045F5C25&quot;/&gt;&lt;wsp:rsid wsp:val=&quot;046A41ED&quot;/&gt;&lt;wsp:rsid wsp:val=&quot;04790465&quot;/&gt;&lt;wsp:rsid wsp:val=&quot;04865A35&quot;/&gt;&lt;wsp:rsid wsp:val=&quot;049C43C2&quot;/&gt;&lt;wsp:rsid wsp:val=&quot;04B108A3&quot;/&gt;&lt;wsp:rsid wsp:val=&quot;04CF7070&quot;/&gt;&lt;wsp:rsid wsp:val=&quot;04D467FB&quot;/&gt;&lt;wsp:rsid wsp:val=&quot;04E961EB&quot;/&gt;&lt;wsp:rsid wsp:val=&quot;04F74491&quot;/&gt;&lt;wsp:rsid wsp:val=&quot;04FD67E9&quot;/&gt;&lt;wsp:rsid wsp:val=&quot;051A37A4&quot;/&gt;&lt;wsp:rsid wsp:val=&quot;0534279B&quot;/&gt;&lt;wsp:rsid wsp:val=&quot;0578543F&quot;/&gt;&lt;wsp:rsid wsp:val=&quot;059751B2&quot;/&gt;&lt;wsp:rsid wsp:val=&quot;05DD046E&quot;/&gt;&lt;wsp:rsid wsp:val=&quot;05F6233E&quot;/&gt;&lt;wsp:rsid wsp:val=&quot;06001288&quot;/&gt;&lt;wsp:rsid wsp:val=&quot;060507E5&quot;/&gt;&lt;wsp:rsid wsp:val=&quot;061435E8&quot;/&gt;&lt;wsp:rsid wsp:val=&quot;0632638E&quot;/&gt;&lt;wsp:rsid wsp:val=&quot;065705A3&quot;/&gt;&lt;wsp:rsid wsp:val=&quot;065B310D&quot;/&gt;&lt;wsp:rsid wsp:val=&quot;06624D87&quot;/&gt;&lt;wsp:rsid wsp:val=&quot;06833976&quot;/&gt;&lt;wsp:rsid wsp:val=&quot;0692592D&quot;/&gt;&lt;wsp:rsid wsp:val=&quot;069B500E&quot;/&gt;&lt;wsp:rsid wsp:val=&quot;06A7622B&quot;/&gt;&lt;wsp:rsid wsp:val=&quot;06EF5BA1&quot;/&gt;&lt;wsp:rsid wsp:val=&quot;07045B89&quot;/&gt;&lt;wsp:rsid wsp:val=&quot;070E1A61&quot;/&gt;&lt;wsp:rsid wsp:val=&quot;072948AA&quot;/&gt;&lt;wsp:rsid wsp:val=&quot;073E608F&quot;/&gt;&lt;wsp:rsid wsp:val=&quot;077F37B5&quot;/&gt;&lt;wsp:rsid wsp:val=&quot;07A67F78&quot;/&gt;&lt;wsp:rsid wsp:val=&quot;07C9055F&quot;/&gt;&lt;wsp:rsid wsp:val=&quot;07D730E2&quot;/&gt;&lt;wsp:rsid wsp:val=&quot;07DF598A&quot;/&gt;&lt;wsp:rsid wsp:val=&quot;07E92CE3&quot;/&gt;&lt;wsp:rsid wsp:val=&quot;08167D1F&quot;/&gt;&lt;wsp:rsid wsp:val=&quot;08251774&quot;/&gt;&lt;wsp:rsid wsp:val=&quot;084C407C&quot;/&gt;&lt;wsp:rsid wsp:val=&quot;085619F1&quot;/&gt;&lt;wsp:rsid wsp:val=&quot;08A5021A&quot;/&gt;&lt;wsp:rsid wsp:val=&quot;08A92F74&quot;/&gt;&lt;wsp:rsid wsp:val=&quot;08AA53C2&quot;/&gt;&lt;wsp:rsid wsp:val=&quot;091571A1&quot;/&gt;&lt;wsp:rsid wsp:val=&quot;092C337E&quot;/&gt;&lt;wsp:rsid wsp:val=&quot;09624D89&quot;/&gt;&lt;wsp:rsid wsp:val=&quot;09715EDE&quot;/&gt;&lt;wsp:rsid wsp:val=&quot;09745559&quot;/&gt;&lt;wsp:rsid wsp:val=&quot;098348BB&quot;/&gt;&lt;wsp:rsid wsp:val=&quot;098521BC&quot;/&gt;&lt;wsp:rsid wsp:val=&quot;098F180D&quot;/&gt;&lt;wsp:rsid wsp:val=&quot;09B86DD8&quot;/&gt;&lt;wsp:rsid wsp:val=&quot;09CB0BE6&quot;/&gt;&lt;wsp:rsid wsp:val=&quot;09D30D74&quot;/&gt;&lt;wsp:rsid wsp:val=&quot;0A005396&quot;/&gt;&lt;wsp:rsid wsp:val=&quot;0A06731D&quot;/&gt;&lt;wsp:rsid wsp:val=&quot;0A0929B7&quot;/&gt;&lt;wsp:rsid wsp:val=&quot;0A0A71C2&quot;/&gt;&lt;wsp:rsid wsp:val=&quot;0A1512F2&quot;/&gt;&lt;wsp:rsid wsp:val=&quot;0A3965FA&quot;/&gt;&lt;wsp:rsid wsp:val=&quot;0A3B6D46&quot;/&gt;&lt;wsp:rsid wsp:val=&quot;0A421131&quot;/&gt;&lt;wsp:rsid wsp:val=&quot;0A432CAD&quot;/&gt;&lt;wsp:rsid wsp:val=&quot;0A4D7104&quot;/&gt;&lt;wsp:rsid wsp:val=&quot;0A5907FD&quot;/&gt;&lt;wsp:rsid wsp:val=&quot;0A5F4FDC&quot;/&gt;&lt;wsp:rsid wsp:val=&quot;0A7601EE&quot;/&gt;&lt;wsp:rsid wsp:val=&quot;0A956BBE&quot;/&gt;&lt;wsp:rsid wsp:val=&quot;0A965875&quot;/&gt;&lt;wsp:rsid wsp:val=&quot;0A9E7959&quot;/&gt;&lt;wsp:rsid wsp:val=&quot;0AF42CE3&quot;/&gt;&lt;wsp:rsid wsp:val=&quot;0B3D1CB6&quot;/&gt;&lt;wsp:rsid wsp:val=&quot;0B7C1ADB&quot;/&gt;&lt;wsp:rsid wsp:val=&quot;0B8F635E&quot;/&gt;&lt;wsp:rsid wsp:val=&quot;0B8F714B&quot;/&gt;&lt;wsp:rsid wsp:val=&quot;0B906419&quot;/&gt;&lt;wsp:rsid wsp:val=&quot;0BA80E71&quot;/&gt;&lt;wsp:rsid wsp:val=&quot;0BB134E6&quot;/&gt;&lt;wsp:rsid wsp:val=&quot;0BCA20D6&quot;/&gt;&lt;wsp:rsid wsp:val=&quot;0BCC1E8C&quot;/&gt;&lt;wsp:rsid wsp:val=&quot;0BD17169&quot;/&gt;&lt;wsp:rsid wsp:val=&quot;0C294FA6&quot;/&gt;&lt;wsp:rsid wsp:val=&quot;0C450190&quot;/&gt;&lt;wsp:rsid wsp:val=&quot;0C77661E&quot;/&gt;&lt;wsp:rsid wsp:val=&quot;0C7942B2&quot;/&gt;&lt;wsp:rsid wsp:val=&quot;0C797972&quot;/&gt;&lt;wsp:rsid wsp:val=&quot;0C7A2689&quot;/&gt;&lt;wsp:rsid wsp:val=&quot;0C7C6C01&quot;/&gt;&lt;wsp:rsid wsp:val=&quot;0C813314&quot;/&gt;&lt;wsp:rsid wsp:val=&quot;0C843F25&quot;/&gt;&lt;wsp:rsid wsp:val=&quot;0C9F2A76&quot;/&gt;&lt;wsp:rsid wsp:val=&quot;0CAB2232&quot;/&gt;&lt;wsp:rsid wsp:val=&quot;0CB03390&quot;/&gt;&lt;wsp:rsid wsp:val=&quot;0CB75961&quot;/&gt;&lt;wsp:rsid wsp:val=&quot;0CBF45B4&quot;/&gt;&lt;wsp:rsid wsp:val=&quot;0CC87762&quot;/&gt;&lt;wsp:rsid wsp:val=&quot;0CCB2113&quot;/&gt;&lt;wsp:rsid wsp:val=&quot;0CD8682A&quot;/&gt;&lt;wsp:rsid wsp:val=&quot;0CE27989&quot;/&gt;&lt;wsp:rsid wsp:val=&quot;0D013923&quot;/&gt;&lt;wsp:rsid wsp:val=&quot;0D0535F3&quot;/&gt;&lt;wsp:rsid wsp:val=&quot;0D375803&quot;/&gt;&lt;wsp:rsid wsp:val=&quot;0D434DE7&quot;/&gt;&lt;wsp:rsid wsp:val=&quot;0D652531&quot;/&gt;&lt;wsp:rsid wsp:val=&quot;0D752A3C&quot;/&gt;&lt;wsp:rsid wsp:val=&quot;0D947AB0&quot;/&gt;&lt;wsp:rsid wsp:val=&quot;0DA518FF&quot;/&gt;&lt;wsp:rsid wsp:val=&quot;0DB679CB&quot;/&gt;&lt;wsp:rsid wsp:val=&quot;0DC056D2&quot;/&gt;&lt;wsp:rsid wsp:val=&quot;0DED3D64&quot;/&gt;&lt;wsp:rsid wsp:val=&quot;0DEF466B&quot;/&gt;&lt;wsp:rsid wsp:val=&quot;0E155E13&quot;/&gt;&lt;wsp:rsid wsp:val=&quot;0E3A0399&quot;/&gt;&lt;wsp:rsid wsp:val=&quot;0E412652&quot;/&gt;&lt;wsp:rsid wsp:val=&quot;0E4C4CB0&quot;/&gt;&lt;wsp:rsid wsp:val=&quot;0E784CF2&quot;/&gt;&lt;wsp:rsid wsp:val=&quot;0E93799B&quot;/&gt;&lt;wsp:rsid wsp:val=&quot;0EBE1A91&quot;/&gt;&lt;wsp:rsid wsp:val=&quot;0ED93AE8&quot;/&gt;&lt;wsp:rsid wsp:val=&quot;0EDE0F52&quot;/&gt;&lt;wsp:rsid wsp:val=&quot;0F04144F&quot;/&gt;&lt;wsp:rsid wsp:val=&quot;0F17310F&quot;/&gt;&lt;wsp:rsid wsp:val=&quot;0F3C5FB6&quot;/&gt;&lt;wsp:rsid wsp:val=&quot;0F404B70&quot;/&gt;&lt;wsp:rsid wsp:val=&quot;0F687166&quot;/&gt;&lt;wsp:rsid wsp:val=&quot;0F6E01C5&quot;/&gt;&lt;wsp:rsid wsp:val=&quot;0F7E13CD&quot;/&gt;&lt;wsp:rsid wsp:val=&quot;0F8F1C0B&quot;/&gt;&lt;wsp:rsid wsp:val=&quot;0FB47DE7&quot;/&gt;&lt;wsp:rsid wsp:val=&quot;0FCC517C&quot;/&gt;&lt;wsp:rsid wsp:val=&quot;100A42E4&quot;/&gt;&lt;wsp:rsid wsp:val=&quot;1045096A&quot;/&gt;&lt;wsp:rsid wsp:val=&quot;10457D81&quot;/&gt;&lt;wsp:rsid wsp:val=&quot;104D38B6&quot;/&gt;&lt;wsp:rsid wsp:val=&quot;106A5F4D&quot;/&gt;&lt;wsp:rsid wsp:val=&quot;107766C4&quot;/&gt;&lt;wsp:rsid wsp:val=&quot;1094132B&quot;/&gt;&lt;wsp:rsid wsp:val=&quot;10952B8A&quot;/&gt;&lt;wsp:rsid wsp:val=&quot;10A75110&quot;/&gt;&lt;wsp:rsid wsp:val=&quot;10C05269&quot;/&gt;&lt;wsp:rsid wsp:val=&quot;110B68D5&quot;/&gt;&lt;wsp:rsid wsp:val=&quot;111A766A&quot;/&gt;&lt;wsp:rsid wsp:val=&quot;113178C9&quot;/&gt;&lt;wsp:rsid wsp:val=&quot;114625AD&quot;/&gt;&lt;wsp:rsid wsp:val=&quot;11513B54&quot;/&gt;&lt;wsp:rsid wsp:val=&quot;11691708&quot;/&gt;&lt;wsp:rsid wsp:val=&quot;11787F03&quot;/&gt;&lt;wsp:rsid wsp:val=&quot;118C2366&quot;/&gt;&lt;wsp:rsid wsp:val=&quot;11A96D61&quot;/&gt;&lt;wsp:rsid wsp:val=&quot;11C26013&quot;/&gt;&lt;wsp:rsid wsp:val=&quot;11C467FC&quot;/&gt;&lt;wsp:rsid wsp:val=&quot;11F043C1&quot;/&gt;&lt;wsp:rsid wsp:val=&quot;11F24DFD&quot;/&gt;&lt;wsp:rsid wsp:val=&quot;121054D1&quot;/&gt;&lt;wsp:rsid wsp:val=&quot;12396B5A&quot;/&gt;&lt;wsp:rsid wsp:val=&quot;1254539C&quot;/&gt;&lt;wsp:rsid wsp:val=&quot;12704774&quot;/&gt;&lt;wsp:rsid wsp:val=&quot;128B267E&quot;/&gt;&lt;wsp:rsid wsp:val=&quot;129E76D2&quot;/&gt;&lt;wsp:rsid wsp:val=&quot;129F0CCC&quot;/&gt;&lt;wsp:rsid wsp:val=&quot;12A7263D&quot;/&gt;&lt;wsp:rsid wsp:val=&quot;12DE7B6C&quot;/&gt;&lt;wsp:rsid wsp:val=&quot;12EA6F16&quot;/&gt;&lt;wsp:rsid wsp:val=&quot;132C4EFB&quot;/&gt;&lt;wsp:rsid wsp:val=&quot;135A5F55&quot;/&gt;&lt;wsp:rsid wsp:val=&quot;13BC1186&quot;/&gt;&lt;wsp:rsid wsp:val=&quot;13D62F71&quot;/&gt;&lt;wsp:rsid wsp:val=&quot;13E73634&quot;/&gt;&lt;wsp:rsid wsp:val=&quot;13EB5A6E&quot;/&gt;&lt;wsp:rsid wsp:val=&quot;13F313B9&quot;/&gt;&lt;wsp:rsid wsp:val=&quot;140C0C24&quot;/&gt;&lt;wsp:rsid wsp:val=&quot;1411193A&quot;/&gt;&lt;wsp:rsid wsp:val=&quot;142D58CD&quot;/&gt;&lt;wsp:rsid wsp:val=&quot;14496E97&quot;/&gt;&lt;wsp:rsid wsp:val=&quot;144D3707&quot;/&gt;&lt;wsp:rsid wsp:val=&quot;14514364&quot;/&gt;&lt;wsp:rsid wsp:val=&quot;146362D7&quot;/&gt;&lt;wsp:rsid wsp:val=&quot;14770915&quot;/&gt;&lt;wsp:rsid wsp:val=&quot;14773EFB&quot;/&gt;&lt;wsp:rsid wsp:val=&quot;14955E10&quot;/&gt;&lt;wsp:rsid wsp:val=&quot;149910E2&quot;/&gt;&lt;wsp:rsid wsp:val=&quot;14A820D8&quot;/&gt;&lt;wsp:rsid wsp:val=&quot;14AE3BFB&quot;/&gt;&lt;wsp:rsid wsp:val=&quot;14B50CB3&quot;/&gt;&lt;wsp:rsid wsp:val=&quot;14C81550&quot;/&gt;&lt;wsp:rsid wsp:val=&quot;14DA3EB7&quot;/&gt;&lt;wsp:rsid wsp:val=&quot;14E10F52&quot;/&gt;&lt;wsp:rsid wsp:val=&quot;14E70D3B&quot;/&gt;&lt;wsp:rsid wsp:val=&quot;150D1A18&quot;/&gt;&lt;wsp:rsid wsp:val=&quot;15271383&quot;/&gt;&lt;wsp:rsid wsp:val=&quot;153F0AE5&quot;/&gt;&lt;wsp:rsid wsp:val=&quot;15621F21&quot;/&gt;&lt;wsp:rsid wsp:val=&quot;15837067&quot;/&gt;&lt;wsp:rsid wsp:val=&quot;15A429B1&quot;/&gt;&lt;wsp:rsid wsp:val=&quot;15E35E1E&quot;/&gt;&lt;wsp:rsid wsp:val=&quot;15ED2A93&quot;/&gt;&lt;wsp:rsid wsp:val=&quot;15F93C84&quot;/&gt;&lt;wsp:rsid wsp:val=&quot;15FC1325&quot;/&gt;&lt;wsp:rsid wsp:val=&quot;161134E2&quot;/&gt;&lt;wsp:rsid wsp:val=&quot;161164C1&quot;/&gt;&lt;wsp:rsid wsp:val=&quot;16306EB4&quot;/&gt;&lt;wsp:rsid wsp:val=&quot;16551C62&quot;/&gt;&lt;wsp:rsid wsp:val=&quot;16562F1D&quot;/&gt;&lt;wsp:rsid wsp:val=&quot;16686812&quot;/&gt;&lt;wsp:rsid wsp:val=&quot;166F352F&quot;/&gt;&lt;wsp:rsid wsp:val=&quot;16A16F01&quot;/&gt;&lt;wsp:rsid wsp:val=&quot;16A251B2&quot;/&gt;&lt;wsp:rsid wsp:val=&quot;16AD3519&quot;/&gt;&lt;wsp:rsid wsp:val=&quot;16B73979&quot;/&gt;&lt;wsp:rsid wsp:val=&quot;16CA1F92&quot;/&gt;&lt;wsp:rsid wsp:val=&quot;16CA4F7F&quot;/&gt;&lt;wsp:rsid wsp:val=&quot;16CC4E97&quot;/&gt;&lt;wsp:rsid wsp:val=&quot;16D2339B&quot;/&gt;&lt;wsp:rsid wsp:val=&quot;170A025D&quot;/&gt;&lt;wsp:rsid wsp:val=&quot;170B62DD&quot;/&gt;&lt;wsp:rsid wsp:val=&quot;17551E6A&quot;/&gt;&lt;wsp:rsid wsp:val=&quot;1757148D&quot;/&gt;&lt;wsp:rsid wsp:val=&quot;176267FA&quot;/&gt;&lt;wsp:rsid wsp:val=&quot;176E15F0&quot;/&gt;&lt;wsp:rsid wsp:val=&quot;17985EA4&quot;/&gt;&lt;wsp:rsid wsp:val=&quot;17A46EA7&quot;/&gt;&lt;wsp:rsid wsp:val=&quot;17B10902&quot;/&gt;&lt;wsp:rsid wsp:val=&quot;17B91351&quot;/&gt;&lt;wsp:rsid wsp:val=&quot;17BD5E05&quot;/&gt;&lt;wsp:rsid wsp:val=&quot;17D33054&quot;/&gt;&lt;wsp:rsid wsp:val=&quot;17E51D74&quot;/&gt;&lt;wsp:rsid wsp:val=&quot;17EA746A&quot;/&gt;&lt;wsp:rsid wsp:val=&quot;17EB2816&quot;/&gt;&lt;wsp:rsid wsp:val=&quot;182A353A&quot;/&gt;&lt;wsp:rsid wsp:val=&quot;185A236E&quot;/&gt;&lt;wsp:rsid wsp:val=&quot;1860715B&quot;/&gt;&lt;wsp:rsid wsp:val=&quot;187235A2&quot;/&gt;&lt;wsp:rsid wsp:val=&quot;18913ED7&quot;/&gt;&lt;wsp:rsid wsp:val=&quot;18B52DF2&quot;/&gt;&lt;wsp:rsid wsp:val=&quot;18D17F23&quot;/&gt;&lt;wsp:rsid wsp:val=&quot;18D25135&quot;/&gt;&lt;wsp:rsid wsp:val=&quot;190C033C&quot;/&gt;&lt;wsp:rsid wsp:val=&quot;192D63FC&quot;/&gt;&lt;wsp:rsid wsp:val=&quot;195F4C7A&quot;/&gt;&lt;wsp:rsid wsp:val=&quot;197A05BF&quot;/&gt;&lt;wsp:rsid wsp:val=&quot;197B04F8&quot;/&gt;&lt;wsp:rsid wsp:val=&quot;19BF0F6E&quot;/&gt;&lt;wsp:rsid wsp:val=&quot;19F1544F&quot;/&gt;&lt;wsp:rsid wsp:val=&quot;19FB4998&quot;/&gt;&lt;wsp:rsid wsp:val=&quot;19FC26F3&quot;/&gt;&lt;wsp:rsid wsp:val=&quot;1A245448&quot;/&gt;&lt;wsp:rsid wsp:val=&quot;1A2C7361&quot;/&gt;&lt;wsp:rsid wsp:val=&quot;1A4D5F09&quot;/&gt;&lt;wsp:rsid wsp:val=&quot;1A690FF8&quot;/&gt;&lt;wsp:rsid wsp:val=&quot;1A71171D&quot;/&gt;&lt;wsp:rsid wsp:val=&quot;1A9C4571&quot;/&gt;&lt;wsp:rsid wsp:val=&quot;1AA90A84&quot;/&gt;&lt;wsp:rsid wsp:val=&quot;1AAB252E&quot;/&gt;&lt;wsp:rsid wsp:val=&quot;1ADB2088&quot;/&gt;&lt;wsp:rsid wsp:val=&quot;1ADC61AB&quot;/&gt;&lt;wsp:rsid wsp:val=&quot;1AE754DB&quot;/&gt;&lt;wsp:rsid wsp:val=&quot;1B447346&quot;/&gt;&lt;wsp:rsid wsp:val=&quot;1B4928BF&quot;/&gt;&lt;wsp:rsid wsp:val=&quot;1B616C94&quot;/&gt;&lt;wsp:rsid wsp:val=&quot;1B631D65&quot;/&gt;&lt;wsp:rsid wsp:val=&quot;1B655E8C&quot;/&gt;&lt;wsp:rsid wsp:val=&quot;1B6C3AB6&quot;/&gt;&lt;wsp:rsid wsp:val=&quot;1B8032D3&quot;/&gt;&lt;wsp:rsid wsp:val=&quot;1B982DD8&quot;/&gt;&lt;wsp:rsid wsp:val=&quot;1B9B01F8&quot;/&gt;&lt;wsp:rsid wsp:val=&quot;1B9B0C19&quot;/&gt;&lt;wsp:rsid wsp:val=&quot;1B9E563E&quot;/&gt;&lt;wsp:rsid wsp:val=&quot;1BA6035E&quot;/&gt;&lt;wsp:rsid wsp:val=&quot;1BB858C3&quot;/&gt;&lt;wsp:rsid wsp:val=&quot;1BBC27F2&quot;/&gt;&lt;wsp:rsid wsp:val=&quot;1BF90E03&quot;/&gt;&lt;wsp:rsid wsp:val=&quot;1C0A1961&quot;/&gt;&lt;wsp:rsid wsp:val=&quot;1C1F38E5&quot;/&gt;&lt;wsp:rsid wsp:val=&quot;1C23000C&quot;/&gt;&lt;wsp:rsid wsp:val=&quot;1C30365F&quot;/&gt;&lt;wsp:rsid wsp:val=&quot;1C495352&quot;/&gt;&lt;wsp:rsid wsp:val=&quot;1C6121E9&quot;/&gt;&lt;wsp:rsid wsp:val=&quot;1C6348DE&quot;/&gt;&lt;wsp:rsid wsp:val=&quot;1C794653&quot;/&gt;&lt;wsp:rsid wsp:val=&quot;1C7D54C1&quot;/&gt;&lt;wsp:rsid wsp:val=&quot;1C7F6008&quot;/&gt;&lt;wsp:rsid wsp:val=&quot;1CA40FFC&quot;/&gt;&lt;wsp:rsid wsp:val=&quot;1D03063A&quot;/&gt;&lt;wsp:rsid wsp:val=&quot;1D1A2396&quot;/&gt;&lt;wsp:rsid wsp:val=&quot;1D290F86&quot;/&gt;&lt;wsp:rsid wsp:val=&quot;1D2C28BC&quot;/&gt;&lt;wsp:rsid wsp:val=&quot;1D3D1363&quot;/&gt;&lt;wsp:rsid wsp:val=&quot;1D585FE0&quot;/&gt;&lt;wsp:rsid wsp:val=&quot;1D652ECD&quot;/&gt;&lt;wsp:rsid wsp:val=&quot;1D6E647F&quot;/&gt;&lt;wsp:rsid wsp:val=&quot;1D7F31CD&quot;/&gt;&lt;wsp:rsid wsp:val=&quot;1DA21AEC&quot;/&gt;&lt;wsp:rsid wsp:val=&quot;1DB01926&quot;/&gt;&lt;wsp:rsid wsp:val=&quot;1E085DA1&quot;/&gt;&lt;wsp:rsid wsp:val=&quot;1E1B2707&quot;/&gt;&lt;wsp:rsid wsp:val=&quot;1E3D4EAA&quot;/&gt;&lt;wsp:rsid wsp:val=&quot;1E923461&quot;/&gt;&lt;wsp:rsid wsp:val=&quot;1EB35A93&quot;/&gt;&lt;wsp:rsid wsp:val=&quot;1EFA11FF&quot;/&gt;&lt;wsp:rsid wsp:val=&quot;1F326459&quot;/&gt;&lt;wsp:rsid wsp:val=&quot;1F3735A7&quot;/&gt;&lt;wsp:rsid wsp:val=&quot;1F3773CD&quot;/&gt;&lt;wsp:rsid wsp:val=&quot;1F3E4118&quot;/&gt;&lt;wsp:rsid wsp:val=&quot;1F427298&quot;/&gt;&lt;wsp:rsid wsp:val=&quot;1F446D87&quot;/&gt;&lt;wsp:rsid wsp:val=&quot;1F4B122E&quot;/&gt;&lt;wsp:rsid wsp:val=&quot;1F5B7356&quot;/&gt;&lt;wsp:rsid wsp:val=&quot;1F616B83&quot;/&gt;&lt;wsp:rsid wsp:val=&quot;1F74021D&quot;/&gt;&lt;wsp:rsid wsp:val=&quot;1F801854&quot;/&gt;&lt;wsp:rsid wsp:val=&quot;1F860D1D&quot;/&gt;&lt;wsp:rsid wsp:val=&quot;1F93162B&quot;/&gt;&lt;wsp:rsid wsp:val=&quot;1FA61CFE&quot;/&gt;&lt;wsp:rsid wsp:val=&quot;1FCA0B31&quot;/&gt;&lt;wsp:rsid wsp:val=&quot;1FE17526&quot;/&gt;&lt;wsp:rsid wsp:val=&quot;1FE5487C&quot;/&gt;&lt;wsp:rsid wsp:val=&quot;1FEC7EEB&quot;/&gt;&lt;wsp:rsid wsp:val=&quot;1FEE4973&quot;/&gt;&lt;wsp:rsid wsp:val=&quot;2001677E&quot;/&gt;&lt;wsp:rsid wsp:val=&quot;201B4C78&quot;/&gt;&lt;wsp:rsid wsp:val=&quot;202F50BD&quot;/&gt;&lt;wsp:rsid wsp:val=&quot;203634F8&quot;/&gt;&lt;wsp:rsid wsp:val=&quot;203C25AB&quot;/&gt;&lt;wsp:rsid wsp:val=&quot;20400F41&quot;/&gt;&lt;wsp:rsid wsp:val=&quot;20484AF6&quot;/&gt;&lt;wsp:rsid wsp:val=&quot;206044A6&quot;/&gt;&lt;wsp:rsid wsp:val=&quot;20645E63&quot;/&gt;&lt;wsp:rsid wsp:val=&quot;20655BA0&quot;/&gt;&lt;wsp:rsid wsp:val=&quot;20703265&quot;/&gt;&lt;wsp:rsid wsp:val=&quot;20711B1D&quot;/&gt;&lt;wsp:rsid wsp:val=&quot;20720384&quot;/&gt;&lt;wsp:rsid wsp:val=&quot;20963EF0&quot;/&gt;&lt;wsp:rsid wsp:val=&quot;20AD5A91&quot;/&gt;&lt;wsp:rsid wsp:val=&quot;21191E31&quot;/&gt;&lt;wsp:rsid wsp:val=&quot;212333BE&quot;/&gt;&lt;wsp:rsid wsp:val=&quot;212437CA&quot;/&gt;&lt;wsp:rsid wsp:val=&quot;21313439&quot;/&gt;&lt;wsp:rsid wsp:val=&quot;216C722B&quot;/&gt;&lt;wsp:rsid wsp:val=&quot;218A7F9F&quot;/&gt;&lt;wsp:rsid wsp:val=&quot;219272A9&quot;/&gt;&lt;wsp:rsid wsp:val=&quot;21C51CE3&quot;/&gt;&lt;wsp:rsid wsp:val=&quot;21C531B7&quot;/&gt;&lt;wsp:rsid wsp:val=&quot;21CF39BF&quot;/&gt;&lt;wsp:rsid wsp:val=&quot;221637FE&quot;/&gt;&lt;wsp:rsid wsp:val=&quot;224C15A1&quot;/&gt;&lt;wsp:rsid wsp:val=&quot;225234ED&quot;/&gt;&lt;wsp:rsid wsp:val=&quot;225E4B4C&quot;/&gt;&lt;wsp:rsid wsp:val=&quot;226E18E0&quot;/&gt;&lt;wsp:rsid wsp:val=&quot;22734826&quot;/&gt;&lt;wsp:rsid wsp:val=&quot;227A4B8A&quot;/&gt;&lt;wsp:rsid wsp:val=&quot;228359EC&quot;/&gt;&lt;wsp:rsid wsp:val=&quot;228B64A3&quot;/&gt;&lt;wsp:rsid wsp:val=&quot;228D37C3&quot;/&gt;&lt;wsp:rsid wsp:val=&quot;229F2605&quot;/&gt;&lt;wsp:rsid wsp:val=&quot;22A21423&quot;/&gt;&lt;wsp:rsid wsp:val=&quot;22A34E5F&quot;/&gt;&lt;wsp:rsid wsp:val=&quot;22A80EB2&quot;/&gt;&lt;wsp:rsid wsp:val=&quot;22CF5D1D&quot;/&gt;&lt;wsp:rsid wsp:val=&quot;22D6625E&quot;/&gt;&lt;wsp:rsid wsp:val=&quot;22DF3B4D&quot;/&gt;&lt;wsp:rsid wsp:val=&quot;22E60282&quot;/&gt;&lt;wsp:rsid wsp:val=&quot;232C2E5E&quot;/&gt;&lt;wsp:rsid wsp:val=&quot;233C3937&quot;/&gt;&lt;wsp:rsid wsp:val=&quot;23415FD5&quot;/&gt;&lt;wsp:rsid wsp:val=&quot;23470D6B&quot;/&gt;&lt;wsp:rsid wsp:val=&quot;234F0C33&quot;/&gt;&lt;wsp:rsid wsp:val=&quot;235D6428&quot;/&gt;&lt;wsp:rsid wsp:val=&quot;2369664B&quot;/&gt;&lt;wsp:rsid wsp:val=&quot;23796D44&quot;/&gt;&lt;wsp:rsid wsp:val=&quot;237C00BF&quot;/&gt;&lt;wsp:rsid wsp:val=&quot;238A4B05&quot;/&gt;&lt;wsp:rsid wsp:val=&quot;238B23BA&quot;/&gt;&lt;wsp:rsid wsp:val=&quot;23BD0FB6&quot;/&gt;&lt;wsp:rsid wsp:val=&quot;23CC111F&quot;/&gt;&lt;wsp:rsid wsp:val=&quot;23E82BC5&quot;/&gt;&lt;wsp:rsid wsp:val=&quot;23F50A1D&quot;/&gt;&lt;wsp:rsid wsp:val=&quot;2402729C&quot;/&gt;&lt;wsp:rsid wsp:val=&quot;240C717B&quot;/&gt;&lt;wsp:rsid wsp:val=&quot;24154A07&quot;/&gt;&lt;wsp:rsid wsp:val=&quot;24237369&quot;/&gt;&lt;wsp:rsid wsp:val=&quot;242B0ACF&quot;/&gt;&lt;wsp:rsid wsp:val=&quot;244A7782&quot;/&gt;&lt;wsp:rsid wsp:val=&quot;24744F75&quot;/&gt;&lt;wsp:rsid wsp:val=&quot;24751205&quot;/&gt;&lt;wsp:rsid wsp:val=&quot;24A9753D&quot;/&gt;&lt;wsp:rsid wsp:val=&quot;24AA55C7&quot;/&gt;&lt;wsp:rsid wsp:val=&quot;24B72751&quot;/&gt;&lt;wsp:rsid wsp:val=&quot;24BC7D81&quot;/&gt;&lt;wsp:rsid wsp:val=&quot;24C34D98&quot;/&gt;&lt;wsp:rsid wsp:val=&quot;24E55D4F&quot;/&gt;&lt;wsp:rsid wsp:val=&quot;24E800DE&quot;/&gt;&lt;wsp:rsid wsp:val=&quot;24E93A37&quot;/&gt;&lt;wsp:rsid wsp:val=&quot;24EA0E35&quot;/&gt;&lt;wsp:rsid wsp:val=&quot;2504123C&quot;/&gt;&lt;wsp:rsid wsp:val=&quot;250770DF&quot;/&gt;&lt;wsp:rsid wsp:val=&quot;251C2931&quot;/&gt;&lt;wsp:rsid wsp:val=&quot;25530A51&quot;/&gt;&lt;wsp:rsid wsp:val=&quot;255D1C96&quot;/&gt;&lt;wsp:rsid wsp:val=&quot;25634663&quot;/&gt;&lt;wsp:rsid wsp:val=&quot;256B68AD&quot;/&gt;&lt;wsp:rsid wsp:val=&quot;256F0462&quot;/&gt;&lt;wsp:rsid wsp:val=&quot;257E2CC8&quot;/&gt;&lt;wsp:rsid wsp:val=&quot;2589275C&quot;/&gt;&lt;wsp:rsid wsp:val=&quot;258C2AAF&quot;/&gt;&lt;wsp:rsid wsp:val=&quot;258D7C62&quot;/&gt;&lt;wsp:rsid wsp:val=&quot;25B430FC&quot;/&gt;&lt;wsp:rsid wsp:val=&quot;25CB697B&quot;/&gt;&lt;wsp:rsid wsp:val=&quot;25CC115B&quot;/&gt;&lt;wsp:rsid wsp:val=&quot;25D84353&quot;/&gt;&lt;wsp:rsid wsp:val=&quot;25DF64FE&quot;/&gt;&lt;wsp:rsid wsp:val=&quot;25F2131F&quot;/&gt;&lt;wsp:rsid wsp:val=&quot;26005BB9&quot;/&gt;&lt;wsp:rsid wsp:val=&quot;2608524A&quot;/&gt;&lt;wsp:rsid wsp:val=&quot;26544F08&quot;/&gt;&lt;wsp:rsid wsp:val=&quot;268A5E33&quot;/&gt;&lt;wsp:rsid wsp:val=&quot;269A78AA&quot;/&gt;&lt;wsp:rsid wsp:val=&quot;26AB543D&quot;/&gt;&lt;wsp:rsid wsp:val=&quot;26DF3838&quot;/&gt;&lt;wsp:rsid wsp:val=&quot;26E9337A&quot;/&gt;&lt;wsp:rsid wsp:val=&quot;26F17749&quot;/&gt;&lt;wsp:rsid wsp:val=&quot;271F5A9E&quot;/&gt;&lt;wsp:rsid wsp:val=&quot;272F0626&quot;/&gt;&lt;wsp:rsid wsp:val=&quot;273D0529&quot;/&gt;&lt;wsp:rsid wsp:val=&quot;2755395F&quot;/&gt;&lt;wsp:rsid wsp:val=&quot;27984E21&quot;/&gt;&lt;wsp:rsid wsp:val=&quot;27A65198&quot;/&gt;&lt;wsp:rsid wsp:val=&quot;27C94EFB&quot;/&gt;&lt;wsp:rsid wsp:val=&quot;27D1147C&quot;/&gt;&lt;wsp:rsid wsp:val=&quot;27E33990&quot;/&gt;&lt;wsp:rsid wsp:val=&quot;28142BC0&quot;/&gt;&lt;wsp:rsid wsp:val=&quot;28194CD7&quot;/&gt;&lt;wsp:rsid wsp:val=&quot;281E41F9&quot;/&gt;&lt;wsp:rsid wsp:val=&quot;28382AE2&quot;/&gt;&lt;wsp:rsid wsp:val=&quot;283C2DCC&quot;/&gt;&lt;wsp:rsid wsp:val=&quot;28654F7A&quot;/&gt;&lt;wsp:rsid wsp:val=&quot;286F1644&quot;/&gt;&lt;wsp:rsid wsp:val=&quot;287E0680&quot;/&gt;&lt;wsp:rsid wsp:val=&quot;288B243E&quot;/&gt;&lt;wsp:rsid wsp:val=&quot;288F7170&quot;/&gt;&lt;wsp:rsid wsp:val=&quot;28C11C6E&quot;/&gt;&lt;wsp:rsid wsp:val=&quot;292F32C9&quot;/&gt;&lt;wsp:rsid wsp:val=&quot;292F64E0&quot;/&gt;&lt;wsp:rsid wsp:val=&quot;292F66F7&quot;/&gt;&lt;wsp:rsid wsp:val=&quot;29465C4F&quot;/&gt;&lt;wsp:rsid wsp:val=&quot;294A57B8&quot;/&gt;&lt;wsp:rsid wsp:val=&quot;296E3B9E&quot;/&gt;&lt;wsp:rsid wsp:val=&quot;2983730D&quot;/&gt;&lt;wsp:rsid wsp:val=&quot;299E588A&quot;/&gt;&lt;wsp:rsid wsp:val=&quot;29D362FA&quot;/&gt;&lt;wsp:rsid wsp:val=&quot;29E80285&quot;/&gt;&lt;wsp:rsid wsp:val=&quot;29F40DD1&quot;/&gt;&lt;wsp:rsid wsp:val=&quot;2A174548&quot;/&gt;&lt;wsp:rsid wsp:val=&quot;2A4522EF&quot;/&gt;&lt;wsp:rsid wsp:val=&quot;2A4960CE&quot;/&gt;&lt;wsp:rsid wsp:val=&quot;2A5D3A3D&quot;/&gt;&lt;wsp:rsid wsp:val=&quot;2A752564&quot;/&gt;&lt;wsp:rsid wsp:val=&quot;2A833C9B&quot;/&gt;&lt;wsp:rsid wsp:val=&quot;2AA51F49&quot;/&gt;&lt;wsp:rsid wsp:val=&quot;2B0F5680&quot;/&gt;&lt;wsp:rsid wsp:val=&quot;2B174076&quot;/&gt;&lt;wsp:rsid wsp:val=&quot;2B2C205C&quot;/&gt;&lt;wsp:rsid wsp:val=&quot;2B4B14CF&quot;/&gt;&lt;wsp:rsid wsp:val=&quot;2B5B0DE4&quot;/&gt;&lt;wsp:rsid wsp:val=&quot;2BA501F9&quot;/&gt;&lt;wsp:rsid wsp:val=&quot;2BDA58A2&quot;/&gt;&lt;wsp:rsid wsp:val=&quot;2BE27D5C&quot;/&gt;&lt;wsp:rsid wsp:val=&quot;2BE52458&quot;/&gt;&lt;wsp:rsid wsp:val=&quot;2C147B66&quot;/&gt;&lt;wsp:rsid wsp:val=&quot;2C327E78&quot;/&gt;&lt;wsp:rsid wsp:val=&quot;2C64530F&quot;/&gt;&lt;wsp:rsid wsp:val=&quot;2C712C70&quot;/&gt;&lt;wsp:rsid wsp:val=&quot;2C7664F8&quot;/&gt;&lt;wsp:rsid wsp:val=&quot;2C845FF8&quot;/&gt;&lt;wsp:rsid wsp:val=&quot;2C8C2266&quot;/&gt;&lt;wsp:rsid wsp:val=&quot;2C9630B3&quot;/&gt;&lt;wsp:rsid wsp:val=&quot;2C9922B7&quot;/&gt;&lt;wsp:rsid wsp:val=&quot;2CBA3975&quot;/&gt;&lt;wsp:rsid wsp:val=&quot;2CD16ABF&quot;/&gt;&lt;wsp:rsid wsp:val=&quot;2CF00075&quot;/&gt;&lt;wsp:rsid wsp:val=&quot;2D0F4B1B&quot;/&gt;&lt;wsp:rsid wsp:val=&quot;2D3B2275&quot;/&gt;&lt;wsp:rsid wsp:val=&quot;2D891D74&quot;/&gt;&lt;wsp:rsid wsp:val=&quot;2D9A338B&quot;/&gt;&lt;wsp:rsid wsp:val=&quot;2D9A5077&quot;/&gt;&lt;wsp:rsid wsp:val=&quot;2DC16BCB&quot;/&gt;&lt;wsp:rsid wsp:val=&quot;2DCF45D1&quot;/&gt;&lt;wsp:rsid wsp:val=&quot;2DD349C7&quot;/&gt;&lt;wsp:rsid wsp:val=&quot;2DFF4D54&quot;/&gt;&lt;wsp:rsid wsp:val=&quot;2E1E2AA9&quot;/&gt;&lt;wsp:rsid wsp:val=&quot;2E316415&quot;/&gt;&lt;wsp:rsid wsp:val=&quot;2E441798&quot;/&gt;&lt;wsp:rsid wsp:val=&quot;2E71793E&quot;/&gt;&lt;wsp:rsid wsp:val=&quot;2E8028D7&quot;/&gt;&lt;wsp:rsid wsp:val=&quot;2E845572&quot;/&gt;&lt;wsp:rsid wsp:val=&quot;2E8E2DF7&quot;/&gt;&lt;wsp:rsid wsp:val=&quot;2E9D5D62&quot;/&gt;&lt;wsp:rsid wsp:val=&quot;2EB415AD&quot;/&gt;&lt;wsp:rsid wsp:val=&quot;2ECE348C&quot;/&gt;&lt;wsp:rsid wsp:val=&quot;2EDB55E3&quot;/&gt;&lt;wsp:rsid wsp:val=&quot;2EFD2081&quot;/&gt;&lt;wsp:rsid wsp:val=&quot;2EFD49F8&quot;/&gt;&lt;wsp:rsid wsp:val=&quot;2F3577E3&quot;/&gt;&lt;wsp:rsid wsp:val=&quot;2F42685C&quot;/&gt;&lt;wsp:rsid wsp:val=&quot;2F553B5A&quot;/&gt;&lt;wsp:rsid wsp:val=&quot;2F662872&quot;/&gt;&lt;wsp:rsid wsp:val=&quot;2F724C5F&quot;/&gt;&lt;wsp:rsid wsp:val=&quot;2F9B5AC3&quot;/&gt;&lt;wsp:rsid wsp:val=&quot;2F9F7E73&quot;/&gt;&lt;wsp:rsid wsp:val=&quot;2FFD0C20&quot;/&gt;&lt;wsp:rsid wsp:val=&quot;30130111&quot;/&gt;&lt;wsp:rsid wsp:val=&quot;30440AB7&quot;/&gt;&lt;wsp:rsid wsp:val=&quot;3049381E&quot;/&gt;&lt;wsp:rsid wsp:val=&quot;305C7F7B&quot;/&gt;&lt;wsp:rsid wsp:val=&quot;307F705C&quot;/&gt;&lt;wsp:rsid wsp:val=&quot;309A55A8&quot;/&gt;&lt;wsp:rsid wsp:val=&quot;30B74328&quot;/&gt;&lt;wsp:rsid wsp:val=&quot;30D510F7&quot;/&gt;&lt;wsp:rsid wsp:val=&quot;30D7008F&quot;/&gt;&lt;wsp:rsid wsp:val=&quot;30F67310&quot;/&gt;&lt;wsp:rsid wsp:val=&quot;31120094&quot;/&gt;&lt;wsp:rsid wsp:val=&quot;31222DDF&quot;/&gt;&lt;wsp:rsid wsp:val=&quot;315D12A0&quot;/&gt;&lt;wsp:rsid wsp:val=&quot;316A54B4&quot;/&gt;&lt;wsp:rsid wsp:val=&quot;31A850DD&quot;/&gt;&lt;wsp:rsid wsp:val=&quot;31B06674&quot;/&gt;&lt;wsp:rsid wsp:val=&quot;31BE04E6&quot;/&gt;&lt;wsp:rsid wsp:val=&quot;31C70950&quot;/&gt;&lt;wsp:rsid wsp:val=&quot;31DF3838&quot;/&gt;&lt;wsp:rsid wsp:val=&quot;31EE3B5D&quot;/&gt;&lt;wsp:rsid wsp:val=&quot;320D0DC8&quot;/&gt;&lt;wsp:rsid wsp:val=&quot;321A418E&quot;/&gt;&lt;wsp:rsid wsp:val=&quot;32401E0F&quot;/&gt;&lt;wsp:rsid wsp:val=&quot;324F7B39&quot;/&gt;&lt;wsp:rsid wsp:val=&quot;32535E36&quot;/&gt;&lt;wsp:rsid wsp:val=&quot;32562E0F&quot;/&gt;&lt;wsp:rsid wsp:val=&quot;327002B0&quot;/&gt;&lt;wsp:rsid wsp:val=&quot;32905CFD&quot;/&gt;&lt;wsp:rsid wsp:val=&quot;32B955F9&quot;/&gt;&lt;wsp:rsid wsp:val=&quot;32E056A9&quot;/&gt;&lt;wsp:rsid wsp:val=&quot;32FE20EB&quot;/&gt;&lt;wsp:rsid wsp:val=&quot;330952E7&quot;/&gt;&lt;wsp:rsid wsp:val=&quot;33135EF1&quot;/&gt;&lt;wsp:rsid wsp:val=&quot;3332192F&quot;/&gt;&lt;wsp:rsid wsp:val=&quot;33515C3E&quot;/&gt;&lt;wsp:rsid wsp:val=&quot;33533C99&quot;/&gt;&lt;wsp:rsid wsp:val=&quot;33542DD6&quot;/&gt;&lt;wsp:rsid wsp:val=&quot;339709B4&quot;/&gt;&lt;wsp:rsid wsp:val=&quot;339C2614&quot;/&gt;&lt;wsp:rsid wsp:val=&quot;33B04681&quot;/&gt;&lt;wsp:rsid wsp:val=&quot;33BD2967&quot;/&gt;&lt;wsp:rsid wsp:val=&quot;33F53425&quot;/&gt;&lt;wsp:rsid wsp:val=&quot;34034857&quot;/&gt;&lt;wsp:rsid wsp:val=&quot;343A6582&quot;/&gt;&lt;wsp:rsid wsp:val=&quot;34416822&quot;/&gt;&lt;wsp:rsid wsp:val=&quot;344626C3&quot;/&gt;&lt;wsp:rsid wsp:val=&quot;34723F91&quot;/&gt;&lt;wsp:rsid wsp:val=&quot;34795C64&quot;/&gt;&lt;wsp:rsid wsp:val=&quot;3481681D&quot;/&gt;&lt;wsp:rsid wsp:val=&quot;34D00D41&quot;/&gt;&lt;wsp:rsid wsp:val=&quot;34D7549E&quot;/&gt;&lt;wsp:rsid wsp:val=&quot;350A1296&quot;/&gt;&lt;wsp:rsid wsp:val=&quot;35150C28&quot;/&gt;&lt;wsp:rsid wsp:val=&quot;35236A40&quot;/&gt;&lt;wsp:rsid wsp:val=&quot;3524545D&quot;/&gt;&lt;wsp:rsid wsp:val=&quot;353454CA&quot;/&gt;&lt;wsp:rsid wsp:val=&quot;35524458&quot;/&gt;&lt;wsp:rsid wsp:val=&quot;3575786D&quot;/&gt;&lt;wsp:rsid wsp:val=&quot;357904D9&quot;/&gt;&lt;wsp:rsid wsp:val=&quot;35B47668&quot;/&gt;&lt;wsp:rsid wsp:val=&quot;35DA5B99&quot;/&gt;&lt;wsp:rsid wsp:val=&quot;35DB6841&quot;/&gt;&lt;wsp:rsid wsp:val=&quot;35E03827&quot;/&gt;&lt;wsp:rsid wsp:val=&quot;35F30E34&quot;/&gt;&lt;wsp:rsid wsp:val=&quot;361338AB&quot;/&gt;&lt;wsp:rsid wsp:val=&quot;362B2304&quot;/&gt;&lt;wsp:rsid wsp:val=&quot;362E16FE&quot;/&gt;&lt;wsp:rsid wsp:val=&quot;36405937&quot;/&gt;&lt;wsp:rsid wsp:val=&quot;364D6997&quot;/&gt;&lt;wsp:rsid wsp:val=&quot;365D363B&quot;/&gt;&lt;wsp:rsid wsp:val=&quot;365E171E&quot;/&gt;&lt;wsp:rsid wsp:val=&quot;36605943&quot;/&gt;&lt;wsp:rsid wsp:val=&quot;368710DC&quot;/&gt;&lt;wsp:rsid wsp:val=&quot;36973977&quot;/&gt;&lt;wsp:rsid wsp:val=&quot;36C4200F&quot;/&gt;&lt;wsp:rsid wsp:val=&quot;36C97B4E&quot;/&gt;&lt;wsp:rsid wsp:val=&quot;36D21CDD&quot;/&gt;&lt;wsp:rsid wsp:val=&quot;36D536A0&quot;/&gt;&lt;wsp:rsid wsp:val=&quot;36D65F12&quot;/&gt;&lt;wsp:rsid wsp:val=&quot;36FE2B73&quot;/&gt;&lt;wsp:rsid wsp:val=&quot;37031B34&quot;/&gt;&lt;wsp:rsid wsp:val=&quot;37543887&quot;/&gt;&lt;wsp:rsid wsp:val=&quot;376F0F93&quot;/&gt;&lt;wsp:rsid wsp:val=&quot;37717A20&quot;/&gt;&lt;wsp:rsid wsp:val=&quot;37757726&quot;/&gt;&lt;wsp:rsid wsp:val=&quot;378056A6&quot;/&gt;&lt;wsp:rsid wsp:val=&quot;37C0591F&quot;/&gt;&lt;wsp:rsid wsp:val=&quot;37C67787&quot;/&gt;&lt;wsp:rsid wsp:val=&quot;37E33A19&quot;/&gt;&lt;wsp:rsid wsp:val=&quot;37F6647B&quot;/&gt;&lt;wsp:rsid wsp:val=&quot;381E75AF&quot;/&gt;&lt;wsp:rsid wsp:val=&quot;385A4844&quot;/&gt;&lt;wsp:rsid wsp:val=&quot;387873FA&quot;/&gt;&lt;wsp:rsid wsp:val=&quot;387A4C79&quot;/&gt;&lt;wsp:rsid wsp:val=&quot;387B299E&quot;/&gt;&lt;wsp:rsid wsp:val=&quot;387F48A0&quot;/&gt;&lt;wsp:rsid wsp:val=&quot;38AD15C3&quot;/&gt;&lt;wsp:rsid wsp:val=&quot;38B51521&quot;/&gt;&lt;wsp:rsid wsp:val=&quot;38BA7D5C&quot;/&gt;&lt;wsp:rsid wsp:val=&quot;38EB664B&quot;/&gt;&lt;wsp:rsid wsp:val=&quot;38F80837&quot;/&gt;&lt;wsp:rsid wsp:val=&quot;38F91BCD&quot;/&gt;&lt;wsp:rsid wsp:val=&quot;39070AAC&quot;/&gt;&lt;wsp:rsid wsp:val=&quot;39086358&quot;/&gt;&lt;wsp:rsid wsp:val=&quot;393153B7&quot;/&gt;&lt;wsp:rsid wsp:val=&quot;394C52C9&quot;/&gt;&lt;wsp:rsid wsp:val=&quot;39697CD8&quot;/&gt;&lt;wsp:rsid wsp:val=&quot;39751EC5&quot;/&gt;&lt;wsp:rsid wsp:val=&quot;398C5842&quot;/&gt;&lt;wsp:rsid wsp:val=&quot;399C5CC5&quot;/&gt;&lt;wsp:rsid wsp:val=&quot;399E558B&quot;/&gt;&lt;wsp:rsid wsp:val=&quot;39BF6E97&quot;/&gt;&lt;wsp:rsid wsp:val=&quot;39D66A57&quot;/&gt;&lt;wsp:rsid wsp:val=&quot;39DE7E7E&quot;/&gt;&lt;wsp:rsid wsp:val=&quot;39EC17AA&quot;/&gt;&lt;wsp:rsid wsp:val=&quot;3A085559&quot;/&gt;&lt;wsp:rsid wsp:val=&quot;3A0D141A&quot;/&gt;&lt;wsp:rsid wsp:val=&quot;3A243815&quot;/&gt;&lt;wsp:rsid wsp:val=&quot;3A4B32A1&quot;/&gt;&lt;wsp:rsid wsp:val=&quot;3A5B0B30&quot;/&gt;&lt;wsp:rsid wsp:val=&quot;3A5E46D9&quot;/&gt;&lt;wsp:rsid wsp:val=&quot;3A690617&quot;/&gt;&lt;wsp:rsid wsp:val=&quot;3A6F0291&quot;/&gt;&lt;wsp:rsid wsp:val=&quot;3A8A71D1&quot;/&gt;&lt;wsp:rsid wsp:val=&quot;3AB12108&quot;/&gt;&lt;wsp:rsid wsp:val=&quot;3ABE5CE0&quot;/&gt;&lt;wsp:rsid wsp:val=&quot;3ADA1058&quot;/&gt;&lt;wsp:rsid wsp:val=&quot;3B011173&quot;/&gt;&lt;wsp:rsid wsp:val=&quot;3B104A62&quot;/&gt;&lt;wsp:rsid wsp:val=&quot;3B6363EA&quot;/&gt;&lt;wsp:rsid wsp:val=&quot;3B804D03&quot;/&gt;&lt;wsp:rsid wsp:val=&quot;3B9916CD&quot;/&gt;&lt;wsp:rsid wsp:val=&quot;3BF269D8&quot;/&gt;&lt;wsp:rsid wsp:val=&quot;3C1B4329&quot;/&gt;&lt;wsp:rsid wsp:val=&quot;3C235DF5&quot;/&gt;&lt;wsp:rsid wsp:val=&quot;3C374014&quot;/&gt;&lt;wsp:rsid wsp:val=&quot;3C405B17&quot;/&gt;&lt;wsp:rsid wsp:val=&quot;3C764C2E&quot;/&gt;&lt;wsp:rsid wsp:val=&quot;3C78126A&quot;/&gt;&lt;wsp:rsid wsp:val=&quot;3CA562E6&quot;/&gt;&lt;wsp:rsid wsp:val=&quot;3CA740F0&quot;/&gt;&lt;wsp:rsid wsp:val=&quot;3CB607D5&quot;/&gt;&lt;wsp:rsid wsp:val=&quot;3D000F92&quot;/&gt;&lt;wsp:rsid wsp:val=&quot;3D0E21B3&quot;/&gt;&lt;wsp:rsid wsp:val=&quot;3D326B36&quot;/&gt;&lt;wsp:rsid wsp:val=&quot;3D3B50E0&quot;/&gt;&lt;wsp:rsid wsp:val=&quot;3D7C2D6C&quot;/&gt;&lt;wsp:rsid wsp:val=&quot;3D9D6AC0&quot;/&gt;&lt;wsp:rsid wsp:val=&quot;3DAF6A47&quot;/&gt;&lt;wsp:rsid wsp:val=&quot;3DBD53A4&quot;/&gt;&lt;wsp:rsid wsp:val=&quot;3DC51720&quot;/&gt;&lt;wsp:rsid wsp:val=&quot;3DD3268E&quot;/&gt;&lt;wsp:rsid wsp:val=&quot;3DF05AC1&quot;/&gt;&lt;wsp:rsid wsp:val=&quot;3E085F49&quot;/&gt;&lt;wsp:rsid wsp:val=&quot;3E4E24CC&quot;/&gt;&lt;wsp:rsid wsp:val=&quot;3E5B55DC&quot;/&gt;&lt;wsp:rsid wsp:val=&quot;3E5F33E4&quot;/&gt;&lt;wsp:rsid wsp:val=&quot;3E8B042A&quot;/&gt;&lt;wsp:rsid wsp:val=&quot;3EA93C33&quot;/&gt;&lt;wsp:rsid wsp:val=&quot;3EBC620A&quot;/&gt;&lt;wsp:rsid wsp:val=&quot;3ECE6552&quot;/&gt;&lt;wsp:rsid wsp:val=&quot;3ED1585F&quot;/&gt;&lt;wsp:rsid wsp:val=&quot;3EEF7213&quot;/&gt;&lt;wsp:rsid wsp:val=&quot;3F4976AD&quot;/&gt;&lt;wsp:rsid wsp:val=&quot;3F570BE9&quot;/&gt;&lt;wsp:rsid wsp:val=&quot;3F623298&quot;/&gt;&lt;wsp:rsid wsp:val=&quot;3F786788&quot;/&gt;&lt;wsp:rsid wsp:val=&quot;3F794993&quot;/&gt;&lt;wsp:rsid wsp:val=&quot;3F984A72&quot;/&gt;&lt;wsp:rsid wsp:val=&quot;400870C2&quot;/&gt;&lt;wsp:rsid wsp:val=&quot;401A0C18&quot;/&gt;&lt;wsp:rsid wsp:val=&quot;4023326A&quot;/&gt;&lt;wsp:rsid wsp:val=&quot;40262630&quot;/&gt;&lt;wsp:rsid wsp:val=&quot;402747A2&quot;/&gt;&lt;wsp:rsid wsp:val=&quot;4049774E&quot;/&gt;&lt;wsp:rsid wsp:val=&quot;405940CB&quot;/&gt;&lt;wsp:rsid wsp:val=&quot;40A36822&quot;/&gt;&lt;wsp:rsid wsp:val=&quot;40C04433&quot;/&gt;&lt;wsp:rsid wsp:val=&quot;41077F82&quot;/&gt;&lt;wsp:rsid wsp:val=&quot;410D1033&quot;/&gt;&lt;wsp:rsid wsp:val=&quot;41395D7D&quot;/&gt;&lt;wsp:rsid wsp:val=&quot;41477B3B&quot;/&gt;&lt;wsp:rsid wsp:val=&quot;41477BA1&quot;/&gt;&lt;wsp:rsid wsp:val=&quot;41484221&quot;/&gt;&lt;wsp:rsid wsp:val=&quot;417738DA&quot;/&gt;&lt;wsp:rsid wsp:val=&quot;417D7C80&quot;/&gt;&lt;wsp:rsid wsp:val=&quot;41816113&quot;/&gt;&lt;wsp:rsid wsp:val=&quot;41AA6801&quot;/&gt;&lt;wsp:rsid wsp:val=&quot;41D36A8F&quot;/&gt;&lt;wsp:rsid wsp:val=&quot;41F35C21&quot;/&gt;&lt;wsp:rsid wsp:val=&quot;424106DB&quot;/&gt;&lt;wsp:rsid wsp:val=&quot;426C6856&quot;/&gt;&lt;wsp:rsid wsp:val=&quot;427E69B4&quot;/&gt;&lt;wsp:rsid wsp:val=&quot;428F02C5&quot;/&gt;&lt;wsp:rsid wsp:val=&quot;429D2635&quot;/&gt;&lt;wsp:rsid wsp:val=&quot;42A87357&quot;/&gt;&lt;wsp:rsid wsp:val=&quot;42AA350F&quot;/&gt;&lt;wsp:rsid wsp:val=&quot;42BD65CC&quot;/&gt;&lt;wsp:rsid wsp:val=&quot;42C24E21&quot;/&gt;&lt;wsp:rsid wsp:val=&quot;42CE5649&quot;/&gt;&lt;wsp:rsid wsp:val=&quot;42FA2A7B&quot;/&gt;&lt;wsp:rsid wsp:val=&quot;4320160B&quot;/&gt;&lt;wsp:rsid wsp:val=&quot;432C3F5D&quot;/&gt;&lt;wsp:rsid wsp:val=&quot;434B5E2D&quot;/&gt;&lt;wsp:rsid wsp:val=&quot;437D6E98&quot;/&gt;&lt;wsp:rsid wsp:val=&quot;43836645&quot;/&gt;&lt;wsp:rsid wsp:val=&quot;439169D3&quot;/&gt;&lt;wsp:rsid wsp:val=&quot;43D82842&quot;/&gt;&lt;wsp:rsid wsp:val=&quot;43EC02AC&quot;/&gt;&lt;wsp:rsid wsp:val=&quot;43FB717B&quot;/&gt;&lt;wsp:rsid wsp:val=&quot;441C3BCF&quot;/&gt;&lt;wsp:rsid wsp:val=&quot;442108A7&quot;/&gt;&lt;wsp:rsid wsp:val=&quot;442153F6&quot;/&gt;&lt;wsp:rsid wsp:val=&quot;442E12C3&quot;/&gt;&lt;wsp:rsid wsp:val=&quot;44340402&quot;/&gt;&lt;wsp:rsid wsp:val=&quot;444C72EA&quot;/&gt;&lt;wsp:rsid wsp:val=&quot;4454356C&quot;/&gt;&lt;wsp:rsid wsp:val=&quot;44754B24&quot;/&gt;&lt;wsp:rsid wsp:val=&quot;4485170E&quot;/&gt;&lt;wsp:rsid wsp:val=&quot;449F6FFD&quot;/&gt;&lt;wsp:rsid wsp:val=&quot;44C724FF&quot;/&gt;&lt;wsp:rsid wsp:val=&quot;44CD439E&quot;/&gt;&lt;wsp:rsid wsp:val=&quot;459C5113&quot;/&gt;&lt;wsp:rsid wsp:val=&quot;45DE1958&quot;/&gt;&lt;wsp:rsid wsp:val=&quot;45F71D3F&quot;/&gt;&lt;wsp:rsid wsp:val=&quot;46081FAF&quot;/&gt;&lt;wsp:rsid wsp:val=&quot;460B711F&quot;/&gt;&lt;wsp:rsid wsp:val=&quot;460F572D&quot;/&gt;&lt;wsp:rsid wsp:val=&quot;462F6A17&quot;/&gt;&lt;wsp:rsid wsp:val=&quot;4656226A&quot;/&gt;&lt;wsp:rsid wsp:val=&quot;46577F66&quot;/&gt;&lt;wsp:rsid wsp:val=&quot;466C43AB&quot;/&gt;&lt;wsp:rsid wsp:val=&quot;46840BAD&quot;/&gt;&lt;wsp:rsid wsp:val=&quot;469337F3&quot;/&gt;&lt;wsp:rsid wsp:val=&quot;469708F4&quot;/&gt;&lt;wsp:rsid wsp:val=&quot;469C4109&quot;/&gt;&lt;wsp:rsid wsp:val=&quot;46A3301B&quot;/&gt;&lt;wsp:rsid wsp:val=&quot;46AD78F9&quot;/&gt;&lt;wsp:rsid wsp:val=&quot;46C30060&quot;/&gt;&lt;wsp:rsid wsp:val=&quot;46C308C1&quot;/&gt;&lt;wsp:rsid wsp:val=&quot;46C36A8C&quot;/&gt;&lt;wsp:rsid wsp:val=&quot;470326DB&quot;/&gt;&lt;wsp:rsid wsp:val=&quot;472B4A6A&quot;/&gt;&lt;wsp:rsid wsp:val=&quot;47346D9B&quot;/&gt;&lt;wsp:rsid wsp:val=&quot;474755E1&quot;/&gt;&lt;wsp:rsid wsp:val=&quot;47652383&quot;/&gt;&lt;wsp:rsid wsp:val=&quot;47685307&quot;/&gt;&lt;wsp:rsid wsp:val=&quot;478A6976&quot;/&gt;&lt;wsp:rsid wsp:val=&quot;47AC7750&quot;/&gt;&lt;wsp:rsid wsp:val=&quot;47B635D9&quot;/&gt;&lt;wsp:rsid wsp:val=&quot;47BF26BC&quot;/&gt;&lt;wsp:rsid wsp:val=&quot;48497690&quot;/&gt;&lt;wsp:rsid wsp:val=&quot;485734FA&quot;/&gt;&lt;wsp:rsid wsp:val=&quot;4858792F&quot;/&gt;&lt;wsp:rsid wsp:val=&quot;487F4EAB&quot;/&gt;&lt;wsp:rsid wsp:val=&quot;48853399&quot;/&gt;&lt;wsp:rsid wsp:val=&quot;489020D3&quot;/&gt;&lt;wsp:rsid wsp:val=&quot;489B1A13&quot;/&gt;&lt;wsp:rsid wsp:val=&quot;48C27684&quot;/&gt;&lt;wsp:rsid wsp:val=&quot;48C804FB&quot;/&gt;&lt;wsp:rsid wsp:val=&quot;48EE1788&quot;/&gt;&lt;wsp:rsid wsp:val=&quot;48F21F15&quot;/&gt;&lt;wsp:rsid wsp:val=&quot;48F64ACF&quot;/&gt;&lt;wsp:rsid wsp:val=&quot;49202BBA&quot;/&gt;&lt;wsp:rsid wsp:val=&quot;49270D3A&quot;/&gt;&lt;wsp:rsid wsp:val=&quot;493122F2&quot;/&gt;&lt;wsp:rsid wsp:val=&quot;493356B9&quot;/&gt;&lt;wsp:rsid wsp:val=&quot;496D1E19&quot;/&gt;&lt;wsp:rsid wsp:val=&quot;49736B29&quot;/&gt;&lt;wsp:rsid wsp:val=&quot;49DC07CD&quot;/&gt;&lt;wsp:rsid wsp:val=&quot;4A2E3030&quot;/&gt;&lt;wsp:rsid wsp:val=&quot;4A3F3EF6&quot;/&gt;&lt;wsp:rsid wsp:val=&quot;4A6174E2&quot;/&gt;&lt;wsp:rsid wsp:val=&quot;4A9162C0&quot;/&gt;&lt;wsp:rsid wsp:val=&quot;4A983B3C&quot;/&gt;&lt;wsp:rsid wsp:val=&quot;4AB81A2E&quot;/&gt;&lt;wsp:rsid wsp:val=&quot;4AC07BA8&quot;/&gt;&lt;wsp:rsid wsp:val=&quot;4AC212B3&quot;/&gt;&lt;wsp:rsid wsp:val=&quot;4AC95E57&quot;/&gt;&lt;wsp:rsid wsp:val=&quot;4AF052CA&quot;/&gt;&lt;wsp:rsid wsp:val=&quot;4AFD0240&quot;/&gt;&lt;wsp:rsid wsp:val=&quot;4B050147&quot;/&gt;&lt;wsp:rsid wsp:val=&quot;4B0E54DA&quot;/&gt;&lt;wsp:rsid wsp:val=&quot;4B263B0D&quot;/&gt;&lt;wsp:rsid wsp:val=&quot;4B3165D4&quot;/&gt;&lt;wsp:rsid wsp:val=&quot;4B3F7D61&quot;/&gt;&lt;wsp:rsid wsp:val=&quot;4B5773A6&quot;/&gt;&lt;wsp:rsid wsp:val=&quot;4B717748&quot;/&gt;&lt;wsp:rsid wsp:val=&quot;4B74632E&quot;/&gt;&lt;wsp:rsid wsp:val=&quot;4B8219EF&quot;/&gt;&lt;wsp:rsid wsp:val=&quot;4BA31553&quot;/&gt;&lt;wsp:rsid wsp:val=&quot;4BAF0847&quot;/&gt;&lt;wsp:rsid wsp:val=&quot;4BB62A42&quot;/&gt;&lt;wsp:rsid wsp:val=&quot;4BF43D54&quot;/&gt;&lt;wsp:rsid wsp:val=&quot;4BF9744C&quot;/&gt;&lt;wsp:rsid wsp:val=&quot;4C0057BA&quot;/&gt;&lt;wsp:rsid wsp:val=&quot;4C255EE0&quot;/&gt;&lt;wsp:rsid wsp:val=&quot;4C2A2E2C&quot;/&gt;&lt;wsp:rsid wsp:val=&quot;4C4D6B63&quot;/&gt;&lt;wsp:rsid wsp:val=&quot;4C5377D5&quot;/&gt;&lt;wsp:rsid wsp:val=&quot;4C6004DD&quot;/&gt;&lt;wsp:rsid wsp:val=&quot;4C613502&quot;/&gt;&lt;wsp:rsid wsp:val=&quot;4C6D0F2D&quot;/&gt;&lt;wsp:rsid wsp:val=&quot;4C7D15A1&quot;/&gt;&lt;wsp:rsid wsp:val=&quot;4C83250D&quot;/&gt;&lt;wsp:rsid wsp:val=&quot;4CBF6BE0&quot;/&gt;&lt;wsp:rsid wsp:val=&quot;4CEB0267&quot;/&gt;&lt;wsp:rsid wsp:val=&quot;4CF541A9&quot;/&gt;&lt;wsp:rsid wsp:val=&quot;4D0A22A5&quot;/&gt;&lt;wsp:rsid wsp:val=&quot;4D1261CE&quot;/&gt;&lt;wsp:rsid wsp:val=&quot;4D171FFD&quot;/&gt;&lt;wsp:rsid wsp:val=&quot;4D1F1FF1&quot;/&gt;&lt;wsp:rsid wsp:val=&quot;4D340232&quot;/&gt;&lt;wsp:rsid wsp:val=&quot;4D574B88&quot;/&gt;&lt;wsp:rsid wsp:val=&quot;4D7C63F8&quot;/&gt;&lt;wsp:rsid wsp:val=&quot;4DAA7907&quot;/&gt;&lt;wsp:rsid wsp:val=&quot;4DAB3452&quot;/&gt;&lt;wsp:rsid wsp:val=&quot;4DBA2C26&quot;/&gt;&lt;wsp:rsid wsp:val=&quot;4DED4BF9&quot;/&gt;&lt;wsp:rsid wsp:val=&quot;4E0F7B4A&quot;/&gt;&lt;wsp:rsid wsp:val=&quot;4E145F58&quot;/&gt;&lt;wsp:rsid wsp:val=&quot;4E1B72DF&quot;/&gt;&lt;wsp:rsid wsp:val=&quot;4E5F5EAD&quot;/&gt;&lt;wsp:rsid wsp:val=&quot;4E9D38F9&quot;/&gt;&lt;wsp:rsid wsp:val=&quot;4EDA225F&quot;/&gt;&lt;wsp:rsid wsp:val=&quot;4EE062D0&quot;/&gt;&lt;wsp:rsid wsp:val=&quot;4EE40BEE&quot;/&gt;&lt;wsp:rsid wsp:val=&quot;4EEA1C42&quot;/&gt;&lt;wsp:rsid wsp:val=&quot;4EEE524A&quot;/&gt;&lt;wsp:rsid wsp:val=&quot;4F242985&quot;/&gt;&lt;wsp:rsid wsp:val=&quot;4F32701D&quot;/&gt;&lt;wsp:rsid wsp:val=&quot;4F3E6A2B&quot;/&gt;&lt;wsp:rsid wsp:val=&quot;4F496891&quot;/&gt;&lt;wsp:rsid wsp:val=&quot;4F632E7E&quot;/&gt;&lt;wsp:rsid wsp:val=&quot;4F6A5B37&quot;/&gt;&lt;wsp:rsid wsp:val=&quot;4F8C4CC9&quot;/&gt;&lt;wsp:rsid wsp:val=&quot;4F9A2FBA&quot;/&gt;&lt;wsp:rsid wsp:val=&quot;4FDB0046&quot;/&gt;&lt;wsp:rsid wsp:val=&quot;4FE6166E&quot;/&gt;&lt;wsp:rsid wsp:val=&quot;50074C87&quot;/&gt;&lt;wsp:rsid wsp:val=&quot;500B0181&quot;/&gt;&lt;wsp:rsid wsp:val=&quot;500C1426&quot;/&gt;&lt;wsp:rsid wsp:val=&quot;50100108&quot;/&gt;&lt;wsp:rsid wsp:val=&quot;5026432D&quot;/&gt;&lt;wsp:rsid wsp:val=&quot;50323C15&quot;/&gt;&lt;wsp:rsid wsp:val=&quot;5061391C&quot;/&gt;&lt;wsp:rsid wsp:val=&quot;506A3FA8&quot;/&gt;&lt;wsp:rsid wsp:val=&quot;507F087A&quot;/&gt;&lt;wsp:rsid wsp:val=&quot;5093708C&quot;/&gt;&lt;wsp:rsid wsp:val=&quot;50AD7FA8&quot;/&gt;&lt;wsp:rsid wsp:val=&quot;50B75A6E&quot;/&gt;&lt;wsp:rsid wsp:val=&quot;50C27880&quot;/&gt;&lt;wsp:rsid wsp:val=&quot;50CC313C&quot;/&gt;&lt;wsp:rsid wsp:val=&quot;50E561EC&quot;/&gt;&lt;wsp:rsid wsp:val=&quot;50EF51C9&quot;/&gt;&lt;wsp:rsid wsp:val=&quot;50FF7E74&quot;/&gt;&lt;wsp:rsid wsp:val=&quot;511526F3&quot;/&gt;&lt;wsp:rsid wsp:val=&quot;51594CA5&quot;/&gt;&lt;wsp:rsid wsp:val=&quot;517452DB&quot;/&gt;&lt;wsp:rsid wsp:val=&quot;519708DB&quot;/&gt;&lt;wsp:rsid wsp:val=&quot;51AB4928&quot;/&gt;&lt;wsp:rsid wsp:val=&quot;51D07439&quot;/&gt;&lt;wsp:rsid wsp:val=&quot;51D36AD4&quot;/&gt;&lt;wsp:rsid wsp:val=&quot;520D2D4D&quot;/&gt;&lt;wsp:rsid wsp:val=&quot;523F273C&quot;/&gt;&lt;wsp:rsid wsp:val=&quot;5257071E&quot;/&gt;&lt;wsp:rsid wsp:val=&quot;5268410B&quot;/&gt;&lt;wsp:rsid wsp:val=&quot;52A67B13&quot;/&gt;&lt;wsp:rsid wsp:val=&quot;52AF440E&quot;/&gt;&lt;wsp:rsid wsp:val=&quot;52BF44EE&quot;/&gt;&lt;wsp:rsid wsp:val=&quot;52CE4793&quot;/&gt;&lt;wsp:rsid wsp:val=&quot;52D132E1&quot;/&gt;&lt;wsp:rsid wsp:val=&quot;52D976E2&quot;/&gt;&lt;wsp:rsid wsp:val=&quot;52E27D55&quot;/&gt;&lt;wsp:rsid wsp:val=&quot;53204BBC&quot;/&gt;&lt;wsp:rsid wsp:val=&quot;53316718&quot;/&gt;&lt;wsp:rsid wsp:val=&quot;53401963&quot;/&gt;&lt;wsp:rsid wsp:val=&quot;53467707&quot;/&gt;&lt;wsp:rsid wsp:val=&quot;534F0B98&quot;/&gt;&lt;wsp:rsid wsp:val=&quot;535D4334&quot;/&gt;&lt;wsp:rsid wsp:val=&quot;53624B68&quot;/&gt;&lt;wsp:rsid wsp:val=&quot;537A2B9B&quot;/&gt;&lt;wsp:rsid wsp:val=&quot;539F7A99&quot;/&gt;&lt;wsp:rsid wsp:val=&quot;53B12142&quot;/&gt;&lt;wsp:rsid wsp:val=&quot;53B80C21&quot;/&gt;&lt;wsp:rsid wsp:val=&quot;53F26A5C&quot;/&gt;&lt;wsp:rsid wsp:val=&quot;54177340&quot;/&gt;&lt;wsp:rsid wsp:val=&quot;54204A87&quot;/&gt;&lt;wsp:rsid wsp:val=&quot;54264AF8&quot;/&gt;&lt;wsp:rsid wsp:val=&quot;54505B4E&quot;/&gt;&lt;wsp:rsid wsp:val=&quot;545633E6&quot;/&gt;&lt;wsp:rsid wsp:val=&quot;54743A4E&quot;/&gt;&lt;wsp:rsid wsp:val=&quot;54772EEC&quot;/&gt;&lt;wsp:rsid wsp:val=&quot;54B45049&quot;/&gt;&lt;wsp:rsid wsp:val=&quot;54B55E90&quot;/&gt;&lt;wsp:rsid wsp:val=&quot;54ED3D5F&quot;/&gt;&lt;wsp:rsid wsp:val=&quot;550F2946&quot;/&gt;&lt;wsp:rsid wsp:val=&quot;55351DD9&quot;/&gt;&lt;wsp:rsid wsp:val=&quot;553D6CE4&quot;/&gt;&lt;wsp:rsid wsp:val=&quot;555F11ED&quot;/&gt;&lt;wsp:rsid wsp:val=&quot;556A2638&quot;/&gt;&lt;wsp:rsid wsp:val=&quot;557026A6&quot;/&gt;&lt;wsp:rsid wsp:val=&quot;55C5656D&quot;/&gt;&lt;wsp:rsid wsp:val=&quot;560A4CF4&quot;/&gt;&lt;wsp:rsid wsp:val=&quot;5612022F&quot;/&gt;&lt;wsp:rsid wsp:val=&quot;56421B90&quot;/&gt;&lt;wsp:rsid wsp:val=&quot;56472402&quot;/&gt;&lt;wsp:rsid wsp:val=&quot;56666951&quot;/&gt;&lt;wsp:rsid wsp:val=&quot;568A5EF7&quot;/&gt;&lt;wsp:rsid wsp:val=&quot;569A01F5&quot;/&gt;&lt;wsp:rsid wsp:val=&quot;57045863&quot;/&gt;&lt;wsp:rsid wsp:val=&quot;5705360F&quot;/&gt;&lt;wsp:rsid wsp:val=&quot;570D094F&quot;/&gt;&lt;wsp:rsid wsp:val=&quot;57701CE1&quot;/&gt;&lt;wsp:rsid wsp:val=&quot;57742D5B&quot;/&gt;&lt;wsp:rsid wsp:val=&quot;5784353B&quot;/&gt;&lt;wsp:rsid wsp:val=&quot;57A65469&quot;/&gt;&lt;wsp:rsid wsp:val=&quot;57BB0AD9&quot;/&gt;&lt;wsp:rsid wsp:val=&quot;57E116D3&quot;/&gt;&lt;wsp:rsid wsp:val=&quot;57EC7BE9&quot;/&gt;&lt;wsp:rsid wsp:val=&quot;57F205FF&quot;/&gt;&lt;wsp:rsid wsp:val=&quot;57FB1A0A&quot;/&gt;&lt;wsp:rsid wsp:val=&quot;5802359C&quot;/&gt;&lt;wsp:rsid wsp:val=&quot;580A0C13&quot;/&gt;&lt;wsp:rsid wsp:val=&quot;580D58C7&quot;/&gt;&lt;wsp:rsid wsp:val=&quot;582746B4&quot;/&gt;&lt;wsp:rsid wsp:val=&quot;5833406E&quot;/&gt;&lt;wsp:rsid wsp:val=&quot;583E7E3D&quot;/&gt;&lt;wsp:rsid wsp:val=&quot;58776D73&quot;/&gt;&lt;wsp:rsid wsp:val=&quot;588D2C31&quot;/&gt;&lt;wsp:rsid wsp:val=&quot;589B43DD&quot;/&gt;&lt;wsp:rsid wsp:val=&quot;58AD6B4D&quot;/&gt;&lt;wsp:rsid wsp:val=&quot;58BB1973&quot;/&gt;&lt;wsp:rsid wsp:val=&quot;58BC5E1B&quot;/&gt;&lt;wsp:rsid wsp:val=&quot;58C16BCA&quot;/&gt;&lt;wsp:rsid wsp:val=&quot;58EF0F63&quot;/&gt;&lt;wsp:rsid wsp:val=&quot;58F06E3A&quot;/&gt;&lt;wsp:rsid wsp:val=&quot;58FF77DA&quot;/&gt;&lt;wsp:rsid wsp:val=&quot;59222399&quot;/&gt;&lt;wsp:rsid wsp:val=&quot;592655FD&quot;/&gt;&lt;wsp:rsid wsp:val=&quot;593E53C7&quot;/&gt;&lt;wsp:rsid wsp:val=&quot;594012D1&quot;/&gt;&lt;wsp:rsid wsp:val=&quot;59592AF7&quot;/&gt;&lt;wsp:rsid wsp:val=&quot;596F5B63&quot;/&gt;&lt;wsp:rsid wsp:val=&quot;59844B60&quot;/&gt;&lt;wsp:rsid wsp:val=&quot;59A91C39&quot;/&gt;&lt;wsp:rsid wsp:val=&quot;59CF1D3D&quot;/&gt;&lt;wsp:rsid wsp:val=&quot;59D96B24&quot;/&gt;&lt;wsp:rsid wsp:val=&quot;59F131E8&quot;/&gt;&lt;wsp:rsid wsp:val=&quot;59FA5681&quot;/&gt;&lt;wsp:rsid wsp:val=&quot;5A1C0D57&quot;/&gt;&lt;wsp:rsid wsp:val=&quot;5A2055FA&quot;/&gt;&lt;wsp:rsid wsp:val=&quot;5A4A1383&quot;/&gt;&lt;wsp:rsid wsp:val=&quot;5AAF0003&quot;/&gt;&lt;wsp:rsid wsp:val=&quot;5AC11AB0&quot;/&gt;&lt;wsp:rsid wsp:val=&quot;5AEA4FAB&quot;/&gt;&lt;wsp:rsid wsp:val=&quot;5AF4385A&quot;/&gt;&lt;wsp:rsid wsp:val=&quot;5AF64539&quot;/&gt;&lt;wsp:rsid wsp:val=&quot;5AFD2EA9&quot;/&gt;&lt;wsp:rsid wsp:val=&quot;5B1D0CF1&quot;/&gt;&lt;wsp:rsid wsp:val=&quot;5B3148A8&quot;/&gt;&lt;wsp:rsid wsp:val=&quot;5B353824&quot;/&gt;&lt;wsp:rsid wsp:val=&quot;5B390C8A&quot;/&gt;&lt;wsp:rsid wsp:val=&quot;5B606048&quot;/&gt;&lt;wsp:rsid wsp:val=&quot;5B6323B3&quot;/&gt;&lt;wsp:rsid wsp:val=&quot;5B7F3653&quot;/&gt;&lt;wsp:rsid wsp:val=&quot;5B8706B2&quot;/&gt;&lt;wsp:rsid wsp:val=&quot;5B95566A&quot;/&gt;&lt;wsp:rsid wsp:val=&quot;5BA57DC1&quot;/&gt;&lt;wsp:rsid wsp:val=&quot;5BB278B3&quot;/&gt;&lt;wsp:rsid wsp:val=&quot;5BC67C3D&quot;/&gt;&lt;wsp:rsid wsp:val=&quot;5BCD6484&quot;/&gt;&lt;wsp:rsid wsp:val=&quot;5BDB2C5E&quot;/&gt;&lt;wsp:rsid wsp:val=&quot;5BF5158C&quot;/&gt;&lt;wsp:rsid wsp:val=&quot;5BF96B26&quot;/&gt;&lt;wsp:rsid wsp:val=&quot;5C1E4E12&quot;/&gt;&lt;wsp:rsid wsp:val=&quot;5C264FCE&quot;/&gt;&lt;wsp:rsid wsp:val=&quot;5C620D5C&quot;/&gt;&lt;wsp:rsid wsp:val=&quot;5C692678&quot;/&gt;&lt;wsp:rsid wsp:val=&quot;5C6E5321&quot;/&gt;&lt;wsp:rsid wsp:val=&quot;5C6E6FB0&quot;/&gt;&lt;wsp:rsid wsp:val=&quot;5C8079BB&quot;/&gt;&lt;wsp:rsid wsp:val=&quot;5C825C30&quot;/&gt;&lt;wsp:rsid wsp:val=&quot;5C840D3A&quot;/&gt;&lt;wsp:rsid wsp:val=&quot;5C8D5E95&quot;/&gt;&lt;wsp:rsid wsp:val=&quot;5CBC6CDE&quot;/&gt;&lt;wsp:rsid wsp:val=&quot;5CDA26BC&quot;/&gt;&lt;wsp:rsid wsp:val=&quot;5CE74C7F&quot;/&gt;&lt;wsp:rsid wsp:val=&quot;5CF224BA&quot;/&gt;&lt;wsp:rsid wsp:val=&quot;5D1771B2&quot;/&gt;&lt;wsp:rsid wsp:val=&quot;5D287851&quot;/&gt;&lt;wsp:rsid wsp:val=&quot;5D393E0A&quot;/&gt;&lt;wsp:rsid wsp:val=&quot;5D590B65&quot;/&gt;&lt;wsp:rsid wsp:val=&quot;5DAB02C3&quot;/&gt;&lt;wsp:rsid wsp:val=&quot;5DE56B63&quot;/&gt;&lt;wsp:rsid wsp:val=&quot;5E0510EF&quot;/&gt;&lt;wsp:rsid wsp:val=&quot;5E293FC2&quot;/&gt;&lt;wsp:rsid wsp:val=&quot;5E347196&quot;/&gt;&lt;wsp:rsid wsp:val=&quot;5E3D30B0&quot;/&gt;&lt;wsp:rsid wsp:val=&quot;5E57036E&quot;/&gt;&lt;wsp:rsid wsp:val=&quot;5E6368FD&quot;/&gt;&lt;wsp:rsid wsp:val=&quot;5E666A3F&quot;/&gt;&lt;wsp:rsid wsp:val=&quot;5E702C84&quot;/&gt;&lt;wsp:rsid wsp:val=&quot;5E9630AB&quot;/&gt;&lt;wsp:rsid wsp:val=&quot;5E9B4927&quot;/&gt;&lt;wsp:rsid wsp:val=&quot;5E9C28C8&quot;/&gt;&lt;wsp:rsid wsp:val=&quot;5EAE0FD2&quot;/&gt;&lt;wsp:rsid wsp:val=&quot;5EBA5034&quot;/&gt;&lt;wsp:rsid wsp:val=&quot;5EC21422&quot;/&gt;&lt;wsp:rsid wsp:val=&quot;5ED0368B&quot;/&gt;&lt;wsp:rsid wsp:val=&quot;5EDF0139&quot;/&gt;&lt;wsp:rsid wsp:val=&quot;5EF83C50&quot;/&gt;&lt;wsp:rsid wsp:val=&quot;5F067FCF&quot;/&gt;&lt;wsp:rsid wsp:val=&quot;5F1D7064&quot;/&gt;&lt;wsp:rsid wsp:val=&quot;5F2A1C14&quot;/&gt;&lt;wsp:rsid wsp:val=&quot;5F444712&quot;/&gt;&lt;wsp:rsid wsp:val=&quot;5F4E4C4C&quot;/&gt;&lt;wsp:rsid wsp:val=&quot;5F7043FE&quot;/&gt;&lt;wsp:rsid wsp:val=&quot;5F710A7F&quot;/&gt;&lt;wsp:rsid wsp:val=&quot;5F780D4D&quot;/&gt;&lt;wsp:rsid wsp:val=&quot;5F8B4429&quot;/&gt;&lt;wsp:rsid wsp:val=&quot;5FBB5C02&quot;/&gt;&lt;wsp:rsid wsp:val=&quot;5FBF25E4&quot;/&gt;&lt;wsp:rsid wsp:val=&quot;5FC375E0&quot;/&gt;&lt;wsp:rsid wsp:val=&quot;5FCA599E&quot;/&gt;&lt;wsp:rsid wsp:val=&quot;5FE912CE&quot;/&gt;&lt;wsp:rsid wsp:val=&quot;5FEF3AD8&quot;/&gt;&lt;wsp:rsid wsp:val=&quot;600A4169&quot;/&gt;&lt;wsp:rsid wsp:val=&quot;60223B74&quot;/&gt;&lt;wsp:rsid wsp:val=&quot;60533D6B&quot;/&gt;&lt;wsp:rsid wsp:val=&quot;60620E30&quot;/&gt;&lt;wsp:rsid wsp:val=&quot;606547A6&quot;/&gt;&lt;wsp:rsid wsp:val=&quot;607064A8&quot;/&gt;&lt;wsp:rsid wsp:val=&quot;6089643B&quot;/&gt;&lt;wsp:rsid wsp:val=&quot;608B3518&quot;/&gt;&lt;wsp:rsid wsp:val=&quot;60B613DE&quot;/&gt;&lt;wsp:rsid wsp:val=&quot;60B8317C&quot;/&gt;&lt;wsp:rsid wsp:val=&quot;60BD49ED&quot;/&gt;&lt;wsp:rsid wsp:val=&quot;6119270A&quot;/&gt;&lt;wsp:rsid wsp:val=&quot;612D4ADF&quot;/&gt;&lt;wsp:rsid wsp:val=&quot;61333C09&quot;/&gt;&lt;wsp:rsid wsp:val=&quot;613563AB&quot;/&gt;&lt;wsp:rsid wsp:val=&quot;615B484C&quot;/&gt;&lt;wsp:rsid wsp:val=&quot;617F7063&quot;/&gt;&lt;wsp:rsid wsp:val=&quot;61885B3F&quot;/&gt;&lt;wsp:rsid wsp:val=&quot;61A87F74&quot;/&gt;&lt;wsp:rsid wsp:val=&quot;61BA4B62&quot;/&gt;&lt;wsp:rsid wsp:val=&quot;61BD1D44&quot;/&gt;&lt;wsp:rsid wsp:val=&quot;61DB12AA&quot;/&gt;&lt;wsp:rsid wsp:val=&quot;61DB4514&quot;/&gt;&lt;wsp:rsid wsp:val=&quot;62184073&quot;/&gt;&lt;wsp:rsid wsp:val=&quot;62653E93&quot;/&gt;&lt;wsp:rsid wsp:val=&quot;627F491E&quot;/&gt;&lt;wsp:rsid wsp:val=&quot;62975385&quot;/&gt;&lt;wsp:rsid wsp:val=&quot;630E29F6&quot;/&gt;&lt;wsp:rsid wsp:val=&quot;6311379D&quot;/&gt;&lt;wsp:rsid wsp:val=&quot;63267D30&quot;/&gt;&lt;wsp:rsid wsp:val=&quot;63291654&quot;/&gt;&lt;wsp:rsid wsp:val=&quot;632B44B3&quot;/&gt;&lt;wsp:rsid wsp:val=&quot;635C4DD4&quot;/&gt;&lt;wsp:rsid wsp:val=&quot;635F619D&quot;/&gt;&lt;wsp:rsid wsp:val=&quot;63A91A4E&quot;/&gt;&lt;wsp:rsid wsp:val=&quot;63A920F1&quot;/&gt;&lt;wsp:rsid wsp:val=&quot;63C52167&quot;/&gt;&lt;wsp:rsid wsp:val=&quot;63C61140&quot;/&gt;&lt;wsp:rsid wsp:val=&quot;63E3740A&quot;/&gt;&lt;wsp:rsid wsp:val=&quot;63E539DF&quot;/&gt;&lt;wsp:rsid wsp:val=&quot;63EA2F53&quot;/&gt;&lt;wsp:rsid wsp:val=&quot;64347118&quot;/&gt;&lt;wsp:rsid wsp:val=&quot;645925C1&quot;/&gt;&lt;wsp:rsid wsp:val=&quot;64925BC1&quot;/&gt;&lt;wsp:rsid wsp:val=&quot;64BD21EB&quot;/&gt;&lt;wsp:rsid wsp:val=&quot;64BD3864&quot;/&gt;&lt;wsp:rsid wsp:val=&quot;64E05334&quot;/&gt;&lt;wsp:rsid wsp:val=&quot;64E24779&quot;/&gt;&lt;wsp:rsid wsp:val=&quot;64FF31EE&quot;/&gt;&lt;wsp:rsid wsp:val=&quot;650712E0&quot;/&gt;&lt;wsp:rsid wsp:val=&quot;654357CA&quot;/&gt;&lt;wsp:rsid wsp:val=&quot;654472AC&quot;/&gt;&lt;wsp:rsid wsp:val=&quot;654D6C15&quot;/&gt;&lt;wsp:rsid wsp:val=&quot;654E1EB3&quot;/&gt;&lt;wsp:rsid wsp:val=&quot;655C5F60&quot;/&gt;&lt;wsp:rsid wsp:val=&quot;65667912&quot;/&gt;&lt;wsp:rsid wsp:val=&quot;656D4319&quot;/&gt;&lt;wsp:rsid wsp:val=&quot;6575573F&quot;/&gt;&lt;wsp:rsid wsp:val=&quot;65912AED&quot;/&gt;&lt;wsp:rsid wsp:val=&quot;65A25187&quot;/&gt;&lt;wsp:rsid wsp:val=&quot;65B87C4A&quot;/&gt;&lt;wsp:rsid wsp:val=&quot;65CF5A84&quot;/&gt;&lt;wsp:rsid wsp:val=&quot;65E72673&quot;/&gt;&lt;wsp:rsid wsp:val=&quot;66434F99&quot;/&gt;&lt;wsp:rsid wsp:val=&quot;666E744C&quot;/&gt;&lt;wsp:rsid wsp:val=&quot;66757B54&quot;/&gt;&lt;wsp:rsid wsp:val=&quot;667A3EC1&quot;/&gt;&lt;wsp:rsid wsp:val=&quot;66B172FF&quot;/&gt;&lt;wsp:rsid wsp:val=&quot;66C24222&quot;/&gt;&lt;wsp:rsid wsp:val=&quot;66EE57BF&quot;/&gt;&lt;wsp:rsid wsp:val=&quot;66F9215B&quot;/&gt;&lt;wsp:rsid wsp:val=&quot;67256437&quot;/&gt;&lt;wsp:rsid wsp:val=&quot;67354752&quot;/&gt;&lt;wsp:rsid wsp:val=&quot;6759547F&quot;/&gt;&lt;wsp:rsid wsp:val=&quot;67813D9A&quot;/&gt;&lt;wsp:rsid wsp:val=&quot;67926558&quot;/&gt;&lt;wsp:rsid wsp:val=&quot;67945EE4&quot;/&gt;&lt;wsp:rsid wsp:val=&quot;67A35A87&quot;/&gt;&lt;wsp:rsid wsp:val=&quot;67D70CBC&quot;/&gt;&lt;wsp:rsid wsp:val=&quot;67E0009B&quot;/&gt;&lt;wsp:rsid wsp:val=&quot;680D0927&quot;/&gt;&lt;wsp:rsid wsp:val=&quot;680F5930&quot;/&gt;&lt;wsp:rsid wsp:val=&quot;681704ED&quot;/&gt;&lt;wsp:rsid wsp:val=&quot;683A0C06&quot;/&gt;&lt;wsp:rsid wsp:val=&quot;68664706&quot;/&gt;&lt;wsp:rsid wsp:val=&quot;68774AEE&quot;/&gt;&lt;wsp:rsid wsp:val=&quot;687E704C&quot;/&gt;&lt;wsp:rsid wsp:val=&quot;68893BCD&quot;/&gt;&lt;wsp:rsid wsp:val=&quot;688D501B&quot;/&gt;&lt;wsp:rsid wsp:val=&quot;6900327E&quot;/&gt;&lt;wsp:rsid wsp:val=&quot;69366A3D&quot;/&gt;&lt;wsp:rsid wsp:val=&quot;69613621&quot;/&gt;&lt;wsp:rsid wsp:val=&quot;696E2C94&quot;/&gt;&lt;wsp:rsid wsp:val=&quot;6982639A&quot;/&gt;&lt;wsp:rsid wsp:val=&quot;69957638&quot;/&gt;&lt;wsp:rsid wsp:val=&quot;699C279A&quot;/&gt;&lt;wsp:rsid wsp:val=&quot;69A30758&quot;/&gt;&lt;wsp:rsid wsp:val=&quot;69AD40AA&quot;/&gt;&lt;wsp:rsid wsp:val=&quot;69B14C24&quot;/&gt;&lt;wsp:rsid wsp:val=&quot;69B71201&quot;/&gt;&lt;wsp:rsid wsp:val=&quot;69CB07CB&quot;/&gt;&lt;wsp:rsid wsp:val=&quot;69D756EB&quot;/&gt;&lt;wsp:rsid wsp:val=&quot;69EB3FE6&quot;/&gt;&lt;wsp:rsid wsp:val=&quot;69FB7AAC&quot;/&gt;&lt;wsp:rsid wsp:val=&quot;6A0D1BAE&quot;/&gt;&lt;wsp:rsid wsp:val=&quot;6A167AAB&quot;/&gt;&lt;wsp:rsid wsp:val=&quot;6A2629A7&quot;/&gt;&lt;wsp:rsid wsp:val=&quot;6A2D7FEB&quot;/&gt;&lt;wsp:rsid wsp:val=&quot;6A332AE7&quot;/&gt;&lt;wsp:rsid wsp:val=&quot;6A3860C1&quot;/&gt;&lt;wsp:rsid wsp:val=&quot;6A5467B5&quot;/&gt;&lt;wsp:rsid wsp:val=&quot;6A6D00F1&quot;/&gt;&lt;wsp:rsid wsp:val=&quot;6A777167&quot;/&gt;&lt;wsp:rsid wsp:val=&quot;6A8A2827&quot;/&gt;&lt;wsp:rsid wsp:val=&quot;6A9117B3&quot;/&gt;&lt;wsp:rsid wsp:val=&quot;6AB101F5&quot;/&gt;&lt;wsp:rsid wsp:val=&quot;6AC55968&quot;/&gt;&lt;wsp:rsid wsp:val=&quot;6AEA367C&quot;/&gt;&lt;wsp:rsid wsp:val=&quot;6B1371F3&quot;/&gt;&lt;wsp:rsid wsp:val=&quot;6B223469&quot;/&gt;&lt;wsp:rsid wsp:val=&quot;6B4C09FB&quot;/&gt;&lt;wsp:rsid wsp:val=&quot;6B570201&quot;/&gt;&lt;wsp:rsid wsp:val=&quot;6B8E54A6&quot;/&gt;&lt;wsp:rsid wsp:val=&quot;6BAF2D04&quot;/&gt;&lt;wsp:rsid wsp:val=&quot;6BEA4255&quot;/&gt;&lt;wsp:rsid wsp:val=&quot;6BEB1226&quot;/&gt;&lt;wsp:rsid wsp:val=&quot;6BFF42BB&quot;/&gt;&lt;wsp:rsid wsp:val=&quot;6BFF5D65&quot;/&gt;&lt;wsp:rsid wsp:val=&quot;6C047D50&quot;/&gt;&lt;wsp:rsid wsp:val=&quot;6C0D3505&quot;/&gt;&lt;wsp:rsid wsp:val=&quot;6C0D6F06&quot;/&gt;&lt;wsp:rsid wsp:val=&quot;6C1B2B97&quot;/&gt;&lt;wsp:rsid wsp:val=&quot;6C2728D4&quot;/&gt;&lt;wsp:rsid wsp:val=&quot;6C2A3447&quot;/&gt;&lt;wsp:rsid wsp:val=&quot;6C2F1215&quot;/&gt;&lt;wsp:rsid wsp:val=&quot;6C39511A&quot;/&gt;&lt;wsp:rsid wsp:val=&quot;6C4E3684&quot;/&gt;&lt;wsp:rsid wsp:val=&quot;6C774116&quot;/&gt;&lt;wsp:rsid wsp:val=&quot;6C822CF0&quot;/&gt;&lt;wsp:rsid wsp:val=&quot;6C8C5990&quot;/&gt;&lt;wsp:rsid wsp:val=&quot;6C8D33CD&quot;/&gt;&lt;wsp:rsid wsp:val=&quot;6C9061E3&quot;/&gt;&lt;wsp:rsid wsp:val=&quot;6C943EC3&quot;/&gt;&lt;wsp:rsid wsp:val=&quot;6C9A4A45&quot;/&gt;&lt;wsp:rsid wsp:val=&quot;6CA45133&quot;/&gt;&lt;wsp:rsid wsp:val=&quot;6CAF72A1&quot;/&gt;&lt;wsp:rsid wsp:val=&quot;6CBB04A9&quot;/&gt;&lt;wsp:rsid wsp:val=&quot;6CC23287&quot;/&gt;&lt;wsp:rsid wsp:val=&quot;6CF960CB&quot;/&gt;&lt;wsp:rsid wsp:val=&quot;6D1838BB&quot;/&gt;&lt;wsp:rsid wsp:val=&quot;6D280EDC&quot;/&gt;&lt;wsp:rsid wsp:val=&quot;6D3B4701&quot;/&gt;&lt;wsp:rsid wsp:val=&quot;6D3C4865&quot;/&gt;&lt;wsp:rsid wsp:val=&quot;6D484971&quot;/&gt;&lt;wsp:rsid wsp:val=&quot;6D4D4127&quot;/&gt;&lt;wsp:rsid wsp:val=&quot;6D595BBF&quot;/&gt;&lt;wsp:rsid wsp:val=&quot;6DEA05AF&quot;/&gt;&lt;wsp:rsid wsp:val=&quot;6DEB0BCF&quot;/&gt;&lt;wsp:rsid wsp:val=&quot;6E151906&quot;/&gt;&lt;wsp:rsid wsp:val=&quot;6E7C0354&quot;/&gt;&lt;wsp:rsid wsp:val=&quot;6E7C708C&quot;/&gt;&lt;wsp:rsid wsp:val=&quot;6E840DF5&quot;/&gt;&lt;wsp:rsid wsp:val=&quot;6EC546EB&quot;/&gt;&lt;wsp:rsid wsp:val=&quot;6ED64425&quot;/&gt;&lt;wsp:rsid wsp:val=&quot;6EF10745&quot;/&gt;&lt;wsp:rsid wsp:val=&quot;6EF1374A&quot;/&gt;&lt;wsp:rsid wsp:val=&quot;6F21721C&quot;/&gt;&lt;wsp:rsid wsp:val=&quot;6F6D686D&quot;/&gt;&lt;wsp:rsid wsp:val=&quot;6F71035C&quot;/&gt;&lt;wsp:rsid wsp:val=&quot;6F762656&quot;/&gt;&lt;wsp:rsid wsp:val=&quot;6F83400B&quot;/&gt;&lt;wsp:rsid wsp:val=&quot;6F8F31F4&quot;/&gt;&lt;wsp:rsid wsp:val=&quot;6FBE0D36&quot;/&gt;&lt;wsp:rsid wsp:val=&quot;6FBE4A5B&quot;/&gt;&lt;wsp:rsid wsp:val=&quot;6FE17273&quot;/&gt;&lt;wsp:rsid wsp:val=&quot;6FE41CD0&quot;/&gt;&lt;wsp:rsid wsp:val=&quot;6FF2025E&quot;/&gt;&lt;wsp:rsid wsp:val=&quot;6FF9532A&quot;/&gt;&lt;wsp:rsid wsp:val=&quot;702810B6&quot;/&gt;&lt;wsp:rsid wsp:val=&quot;702C3073&quot;/&gt;&lt;wsp:rsid wsp:val=&quot;702E6DD8&quot;/&gt;&lt;wsp:rsid wsp:val=&quot;7036071F&quot;/&gt;&lt;wsp:rsid wsp:val=&quot;703E3A64&quot;/&gt;&lt;wsp:rsid wsp:val=&quot;704120CB&quot;/&gt;&lt;wsp:rsid wsp:val=&quot;704D2B25&quot;/&gt;&lt;wsp:rsid wsp:val=&quot;7053590D&quot;/&gt;&lt;wsp:rsid wsp:val=&quot;70733B86&quot;/&gt;&lt;wsp:rsid wsp:val=&quot;70B35706&quot;/&gt;&lt;wsp:rsid wsp:val=&quot;70C10801&quot;/&gt;&lt;wsp:rsid wsp:val=&quot;70CB49C9&quot;/&gt;&lt;wsp:rsid wsp:val=&quot;70CE11B6&quot;/&gt;&lt;wsp:rsid wsp:val=&quot;70FE52F2&quot;/&gt;&lt;wsp:rsid wsp:val=&quot;70FF3626&quot;/&gt;&lt;wsp:rsid wsp:val=&quot;71421431&quot;/&gt;&lt;wsp:rsid wsp:val=&quot;7161524A&quot;/&gt;&lt;wsp:rsid wsp:val=&quot;71786F7B&quot;/&gt;&lt;wsp:rsid wsp:val=&quot;718A1523&quot;/&gt;&lt;wsp:rsid wsp:val=&quot;71B53056&quot;/&gt;&lt;wsp:rsid wsp:val=&quot;71C76A67&quot;/&gt;&lt;wsp:rsid wsp:val=&quot;71F22688&quot;/&gt;&lt;wsp:rsid wsp:val=&quot;72111974&quot;/&gt;&lt;wsp:rsid wsp:val=&quot;7230104F&quot;/&gt;&lt;wsp:rsid wsp:val=&quot;72353634&quot;/&gt;&lt;wsp:rsid wsp:val=&quot;72597A29&quot;/&gt;&lt;wsp:rsid wsp:val=&quot;725A105E&quot;/&gt;&lt;wsp:rsid wsp:val=&quot;726A08D6&quot;/&gt;&lt;wsp:rsid wsp:val=&quot;72841C5F&quot;/&gt;&lt;wsp:rsid wsp:val=&quot;728B594B&quot;/&gt;&lt;wsp:rsid wsp:val=&quot;72B75429&quot;/&gt;&lt;wsp:rsid wsp:val=&quot;72BA71BC&quot;/&gt;&lt;wsp:rsid wsp:val=&quot;72BF3E4D&quot;/&gt;&lt;wsp:rsid wsp:val=&quot;72CD0D98&quot;/&gt;&lt;wsp:rsid wsp:val=&quot;72E05421&quot;/&gt;&lt;wsp:rsid wsp:val=&quot;72E84E52&quot;/&gt;&lt;wsp:rsid wsp:val=&quot;72F41FCA&quot;/&gt;&lt;wsp:rsid wsp:val=&quot;731C4DAA&quot;/&gt;&lt;wsp:rsid wsp:val=&quot;733937FD&quot;/&gt;&lt;wsp:rsid wsp:val=&quot;73464BAC&quot;/&gt;&lt;wsp:rsid wsp:val=&quot;7357313A&quot;/&gt;&lt;wsp:rsid wsp:val=&quot;735F3CE7&quot;/&gt;&lt;wsp:rsid wsp:val=&quot;73751C90&quot;/&gt;&lt;wsp:rsid wsp:val=&quot;738C4C98&quot;/&gt;&lt;wsp:rsid wsp:val=&quot;738D3233&quot;/&gt;&lt;wsp:rsid wsp:val=&quot;73BB2087&quot;/&gt;&lt;wsp:rsid wsp:val=&quot;73C9322C&quot;/&gt;&lt;wsp:rsid wsp:val=&quot;73D057CC&quot;/&gt;&lt;wsp:rsid wsp:val=&quot;73D40642&quot;/&gt;&lt;wsp:rsid wsp:val=&quot;7433341C&quot;/&gt;&lt;wsp:rsid wsp:val=&quot;743B25E0&quot;/&gt;&lt;wsp:rsid wsp:val=&quot;74501315&quot;/&gt;&lt;wsp:rsid wsp:val=&quot;745032F1&quot;/&gt;&lt;wsp:rsid wsp:val=&quot;74635EDF&quot;/&gt;&lt;wsp:rsid wsp:val=&quot;748129B0&quot;/&gt;&lt;wsp:rsid wsp:val=&quot;74971A01&quot;/&gt;&lt;wsp:rsid wsp:val=&quot;74A4449E&quot;/&gt;&lt;wsp:rsid wsp:val=&quot;74B62955&quot;/&gt;&lt;wsp:rsid wsp:val=&quot;74C2592F&quot;/&gt;&lt;wsp:rsid wsp:val=&quot;74C27966&quot;/&gt;&lt;wsp:rsid wsp:val=&quot;74E811DA&quot;/&gt;&lt;wsp:rsid wsp:val=&quot;74F2321A&quot;/&gt;&lt;wsp:rsid wsp:val=&quot;7502760B&quot;/&gt;&lt;wsp:rsid wsp:val=&quot;750A1664&quot;/&gt;&lt;wsp:rsid wsp:val=&quot;75230514&quot;/&gt;&lt;wsp:rsid wsp:val=&quot;752F2B66&quot;/&gt;&lt;wsp:rsid wsp:val=&quot;753A0189&quot;/&gt;&lt;wsp:rsid wsp:val=&quot;753D271B&quot;/&gt;&lt;wsp:rsid wsp:val=&quot;754A70E4&quot;/&gt;&lt;wsp:rsid wsp:val=&quot;75643DD7&quot;/&gt;&lt;wsp:rsid wsp:val=&quot;756F21E3&quot;/&gt;&lt;wsp:rsid wsp:val=&quot;759D44AE&quot;/&gt;&lt;wsp:rsid wsp:val=&quot;75A05534&quot;/&gt;&lt;wsp:rsid wsp:val=&quot;75C01803&quot;/&gt;&lt;wsp:rsid wsp:val=&quot;75C4466C&quot;/&gt;&lt;wsp:rsid wsp:val=&quot;75E70533&quot;/&gt;&lt;wsp:rsid wsp:val=&quot;75FE28F5&quot;/&gt;&lt;wsp:rsid wsp:val=&quot;761334F2&quot;/&gt;&lt;wsp:rsid wsp:val=&quot;761840A0&quot;/&gt;&lt;wsp:rsid wsp:val=&quot;761D5980&quot;/&gt;&lt;wsp:rsid wsp:val=&quot;763A400B&quot;/&gt;&lt;wsp:rsid wsp:val=&quot;763C6284&quot;/&gt;&lt;wsp:rsid wsp:val=&quot;763F4047&quot;/&gt;&lt;wsp:rsid wsp:val=&quot;7646015A&quot;/&gt;&lt;wsp:rsid wsp:val=&quot;764B5D6E&quot;/&gt;&lt;wsp:rsid wsp:val=&quot;766151C7&quot;/&gt;&lt;wsp:rsid wsp:val=&quot;767C1AC2&quot;/&gt;&lt;wsp:rsid wsp:val=&quot;768C5F53&quot;/&gt;&lt;wsp:rsid wsp:val=&quot;76C631B4&quot;/&gt;&lt;wsp:rsid wsp:val=&quot;76DC4CC6&quot;/&gt;&lt;wsp:rsid wsp:val=&quot;76E60A66&quot;/&gt;&lt;wsp:rsid wsp:val=&quot;7700343E&quot;/&gt;&lt;wsp:rsid wsp:val=&quot;770A2B1C&quot;/&gt;&lt;wsp:rsid wsp:val=&quot;77147B5F&quot;/&gt;&lt;wsp:rsid wsp:val=&quot;77374B8E&quot;/&gt;&lt;wsp:rsid wsp:val=&quot;77501D85&quot;/&gt;&lt;wsp:rsid wsp:val=&quot;775F7AE1&quot;/&gt;&lt;wsp:rsid wsp:val=&quot;776270D4&quot;/&gt;&lt;wsp:rsid wsp:val=&quot;777A5FE9&quot;/&gt;&lt;wsp:rsid wsp:val=&quot;7785795C&quot;/&gt;&lt;wsp:rsid wsp:val=&quot;778E51A6&quot;/&gt;&lt;wsp:rsid wsp:val=&quot;779E6716&quot;/&gt;&lt;wsp:rsid wsp:val=&quot;77A90FB3&quot;/&gt;&lt;wsp:rsid wsp:val=&quot;77BA3971&quot;/&gt;&lt;wsp:rsid wsp:val=&quot;77D64857&quot;/&gt;&lt;wsp:rsid wsp:val=&quot;77D96724&quot;/&gt;&lt;wsp:rsid wsp:val=&quot;78017F77&quot;/&gt;&lt;wsp:rsid wsp:val=&quot;7851034D&quot;/&gt;&lt;wsp:rsid wsp:val=&quot;7877640B&quot;/&gt;&lt;wsp:rsid wsp:val=&quot;787B5394&quot;/&gt;&lt;wsp:rsid wsp:val=&quot;78860C41&quot;/&gt;&lt;wsp:rsid wsp:val=&quot;789D02F7&quot;/&gt;&lt;wsp:rsid wsp:val=&quot;78A221E0&quot;/&gt;&lt;wsp:rsid wsp:val=&quot;78CD15B5&quot;/&gt;&lt;wsp:rsid wsp:val=&quot;78D5459F&quot;/&gt;&lt;wsp:rsid wsp:val=&quot;78DD6192&quot;/&gt;&lt;wsp:rsid wsp:val=&quot;78F01FE6&quot;/&gt;&lt;wsp:rsid wsp:val=&quot;79194B33&quot;/&gt;&lt;wsp:rsid wsp:val=&quot;791F6322&quot;/&gt;&lt;wsp:rsid wsp:val=&quot;792C563A&quot;/&gt;&lt;wsp:rsid wsp:val=&quot;79341852&quot;/&gt;&lt;wsp:rsid wsp:val=&quot;79380549&quot;/&gt;&lt;wsp:rsid wsp:val=&quot;793B206E&quot;/&gt;&lt;wsp:rsid wsp:val=&quot;79552A46&quot;/&gt;&lt;wsp:rsid wsp:val=&quot;796F265C&quot;/&gt;&lt;wsp:rsid wsp:val=&quot;797C1682&quot;/&gt;&lt;wsp:rsid wsp:val=&quot;798D171F&quot;/&gt;&lt;wsp:rsid wsp:val=&quot;79946F00&quot;/&gt;&lt;wsp:rsid wsp:val=&quot;79A1140D&quot;/&gt;&lt;wsp:rsid wsp:val=&quot;79B43848&quot;/&gt;&lt;wsp:rsid wsp:val=&quot;79BE32D6&quot;/&gt;&lt;wsp:rsid wsp:val=&quot;79D63757&quot;/&gt;&lt;wsp:rsid wsp:val=&quot;79ED082A&quot;/&gt;&lt;wsp:rsid wsp:val=&quot;7A2920D3&quot;/&gt;&lt;wsp:rsid wsp:val=&quot;7A374FF6&quot;/&gt;&lt;wsp:rsid wsp:val=&quot;7A4E7B54&quot;/&gt;&lt;wsp:rsid wsp:val=&quot;7A592701&quot;/&gt;&lt;wsp:rsid wsp:val=&quot;7AAD64AC&quot;/&gt;&lt;wsp:rsid wsp:val=&quot;7B1D3658&quot;/&gt;&lt;wsp:rsid wsp:val=&quot;7B21328C&quot;/&gt;&lt;wsp:rsid wsp:val=&quot;7B254E2F&quot;/&gt;&lt;wsp:rsid wsp:val=&quot;7B287521&quot;/&gt;&lt;wsp:rsid wsp:val=&quot;7B4B1A98&quot;/&gt;&lt;wsp:rsid wsp:val=&quot;7B6739B1&quot;/&gt;&lt;wsp:rsid wsp:val=&quot;7B7B6496&quot;/&gt;&lt;wsp:rsid wsp:val=&quot;7BAC71CB&quot;/&gt;&lt;wsp:rsid wsp:val=&quot;7BB1041A&quot;/&gt;&lt;wsp:rsid wsp:val=&quot;7BB32D4A&quot;/&gt;&lt;wsp:rsid wsp:val=&quot;7BC5661E&quot;/&gt;&lt;wsp:rsid wsp:val=&quot;7BC90C8C&quot;/&gt;&lt;wsp:rsid wsp:val=&quot;7BD90FB6&quot;/&gt;&lt;wsp:rsid wsp:val=&quot;7C0F6E04&quot;/&gt;&lt;wsp:rsid wsp:val=&quot;7C1D2285&quot;/&gt;&lt;wsp:rsid wsp:val=&quot;7C1E6B1F&quot;/&gt;&lt;wsp:rsid wsp:val=&quot;7C2E1862&quot;/&gt;&lt;wsp:rsid wsp:val=&quot;7C5311F2&quot;/&gt;&lt;wsp:rsid wsp:val=&quot;7C8D4941&quot;/&gt;&lt;wsp:rsid wsp:val=&quot;7CA6590D&quot;/&gt;&lt;wsp:rsid wsp:val=&quot;7CB97BE8&quot;/&gt;&lt;wsp:rsid wsp:val=&quot;7CBB01E8&quot;/&gt;&lt;wsp:rsid wsp:val=&quot;7CBB0C3A&quot;/&gt;&lt;wsp:rsid wsp:val=&quot;7CC2482C&quot;/&gt;&lt;wsp:rsid wsp:val=&quot;7CCC56E8&quot;/&gt;&lt;wsp:rsid wsp:val=&quot;7CCD3BD3&quot;/&gt;&lt;wsp:rsid wsp:val=&quot;7CF95475&quot;/&gt;&lt;wsp:rsid wsp:val=&quot;7D111731&quot;/&gt;&lt;wsp:rsid wsp:val=&quot;7D397EA2&quot;/&gt;&lt;wsp:rsid wsp:val=&quot;7D500432&quot;/&gt;&lt;wsp:rsid wsp:val=&quot;7D605858&quot;/&gt;&lt;wsp:rsid wsp:val=&quot;7D723EBE&quot;/&gt;&lt;wsp:rsid wsp:val=&quot;7D781227&quot;/&gt;&lt;wsp:rsid wsp:val=&quot;7D877D43&quot;/&gt;&lt;wsp:rsid wsp:val=&quot;7D9A6DC0&quot;/&gt;&lt;wsp:rsid wsp:val=&quot;7DB36B97&quot;/&gt;&lt;wsp:rsid wsp:val=&quot;7DC703D9&quot;/&gt;&lt;wsp:rsid wsp:val=&quot;7DDB7DE7&quot;/&gt;&lt;wsp:rsid wsp:val=&quot;7DF4777E&quot;/&gt;&lt;wsp:rsid wsp:val=&quot;7DF876D3&quot;/&gt;&lt;wsp:rsid wsp:val=&quot;7DFE398D&quot;/&gt;&lt;wsp:rsid wsp:val=&quot;7E04242A&quot;/&gt;&lt;wsp:rsid wsp:val=&quot;7E0F558E&quot;/&gt;&lt;wsp:rsid wsp:val=&quot;7E351E0B&quot;/&gt;&lt;wsp:rsid wsp:val=&quot;7E673375&quot;/&gt;&lt;wsp:rsid wsp:val=&quot;7E740161&quot;/&gt;&lt;wsp:rsid wsp:val=&quot;7E7E0887&quot;/&gt;&lt;wsp:rsid wsp:val=&quot;7E8C7AAD&quot;/&gt;&lt;wsp:rsid wsp:val=&quot;7E8E54A5&quot;/&gt;&lt;wsp:rsid wsp:val=&quot;7EA06031&quot;/&gt;&lt;wsp:rsid wsp:val=&quot;7EC160B2&quot;/&gt;&lt;wsp:rsid wsp:val=&quot;7EE25C84&quot;/&gt;&lt;wsp:rsid wsp:val=&quot;7F1C0E2F&quot;/&gt;&lt;wsp:rsid wsp:val=&quot;7F545919&quot;/&gt;&lt;wsp:rsid wsp:val=&quot;7FA06728&quot;/&gt;&lt;wsp:rsid wsp:val=&quot;7FB56836&quot;/&gt;&lt;wsp:rsid wsp:val=&quot;7FF24FD3&quot;/&gt;&lt;wsp:rsid wsp:val=&quot;7FFB3DE3&quot;/&gt;&lt;/wsp:rsids&gt;&lt;/w:docPr&gt;&lt;w:body&gt;&lt;w:p wsp:rsidR=&quot;00000000&quot; wsp:rsidRDefault=&quot;004E680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ascii="Times New Roman" w:hAnsi="Times New Roman" w:eastAsia="宋体" w:cs="Times New Roman"/>
                <w:color w:val="000000"/>
                <w:sz w:val="24"/>
                <w:szCs w:val="24"/>
              </w:rPr>
              <w:instrText xml:space="preserve">  \* MERGEFORMAT </w:instrText>
            </w:r>
            <w:r>
              <w:rPr>
                <w:rFonts w:ascii="Times New Roman" w:hAnsi="Times New Roman" w:eastAsia="宋体" w:cs="Times New Roman"/>
                <w:color w:val="000000"/>
                <w:sz w:val="24"/>
                <w:szCs w:val="24"/>
              </w:rPr>
              <w:fldChar w:fldCharType="separate"/>
            </w:r>
            <w:r>
              <w:rPr>
                <w:rFonts w:ascii="Times New Roman" w:hAnsi="Times New Roman" w:eastAsia="宋体" w:cs="Times New Roman"/>
                <w:color w:val="000000"/>
                <w:position w:val="-15"/>
                <w:sz w:val="24"/>
                <w:szCs w:val="24"/>
              </w:rPr>
              <w:pict>
                <v:shape id="_x0000_i1027" o:spt="75" type="#_x0000_t75" style="height:23.25pt;width:9.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20&quot;/&gt;&lt;w:drawingGridVerticalSpacing w:val=&quot;163&quot;/&gt;&lt;w:displayHorizontalDrawingGridEvery w:val=&quot;2&quot;/&gt;&lt;w:displayVerticalDrawingGridEvery w:val=&quot;2&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7799&quot;/&gt;&lt;wsp:rsid wsp:val=&quot;0003220E&quot;/&gt;&lt;wsp:rsid wsp:val=&quot;00041FC6&quot;/&gt;&lt;wsp:rsid wsp:val=&quot;0005182A&quot;/&gt;&lt;wsp:rsid wsp:val=&quot;00055174&quot;/&gt;&lt;wsp:rsid wsp:val=&quot;00064C91&quot;/&gt;&lt;wsp:rsid wsp:val=&quot;00085AE3&quot;/&gt;&lt;wsp:rsid wsp:val=&quot;00087D37&quot;/&gt;&lt;wsp:rsid wsp:val=&quot;000925F7&quot;/&gt;&lt;wsp:rsid wsp:val=&quot;00096B01&quot;/&gt;&lt;wsp:rsid wsp:val=&quot;000A5613&quot;/&gt;&lt;wsp:rsid wsp:val=&quot;00110596&quot;/&gt;&lt;wsp:rsid wsp:val=&quot;00125609&quot;/&gt;&lt;wsp:rsid wsp:val=&quot;00132FAD&quot;/&gt;&lt;wsp:rsid wsp:val=&quot;001400CC&quot;/&gt;&lt;wsp:rsid wsp:val=&quot;00143CEA&quot;/&gt;&lt;wsp:rsid wsp:val=&quot;00172A27&quot;/&gt;&lt;wsp:rsid wsp:val=&quot;00177A49&quot;/&gt;&lt;wsp:rsid wsp:val=&quot;001926F2&quot;/&gt;&lt;wsp:rsid wsp:val=&quot;001B66BF&quot;/&gt;&lt;wsp:rsid wsp:val=&quot;001C2BD6&quot;/&gt;&lt;wsp:rsid wsp:val=&quot;001C5F3A&quot;/&gt;&lt;wsp:rsid wsp:val=&quot;001D1D04&quot;/&gt;&lt;wsp:rsid wsp:val=&quot;001F4C9A&quot;/&gt;&lt;wsp:rsid wsp:val=&quot;00203AC0&quot;/&gt;&lt;wsp:rsid wsp:val=&quot;00236A52&quot;/&gt;&lt;wsp:rsid wsp:val=&quot;00266BC0&quot;/&gt;&lt;wsp:rsid wsp:val=&quot;00284F82&quot;/&gt;&lt;wsp:rsid wsp:val=&quot;00290962&quot;/&gt;&lt;wsp:rsid wsp:val=&quot;002914D7&quot;/&gt;&lt;wsp:rsid wsp:val=&quot;002A2E8C&quot;/&gt;&lt;wsp:rsid wsp:val=&quot;002D00AD&quot;/&gt;&lt;wsp:rsid wsp:val=&quot;00325CF4&quot;/&gt;&lt;wsp:rsid wsp:val=&quot;00332EC7&quot;/&gt;&lt;wsp:rsid wsp:val=&quot;00342E2A&quot;/&gt;&lt;wsp:rsid wsp:val=&quot;00384BE1&quot;/&gt;&lt;wsp:rsid wsp:val=&quot;003912CE&quot;/&gt;&lt;wsp:rsid wsp:val=&quot;00391FF3&quot;/&gt;&lt;wsp:rsid wsp:val=&quot;003A2A37&quot;/&gt;&lt;wsp:rsid wsp:val=&quot;003C5A93&quot;/&gt;&lt;wsp:rsid wsp:val=&quot;003D3AD3&quot;/&gt;&lt;wsp:rsid wsp:val=&quot;003F2C2E&quot;/&gt;&lt;wsp:rsid wsp:val=&quot;0040616E&quot;/&gt;&lt;wsp:rsid wsp:val=&quot;0044301E&quot;/&gt;&lt;wsp:rsid wsp:val=&quot;00446169&quot;/&gt;&lt;wsp:rsid wsp:val=&quot;00447EEC&quot;/&gt;&lt;wsp:rsid wsp:val=&quot;00465DF1&quot;/&gt;&lt;wsp:rsid wsp:val=&quot;00476680&quot;/&gt;&lt;wsp:rsid wsp:val=&quot;004C1271&quot;/&gt;&lt;wsp:rsid wsp:val=&quot;004E6802&quot;/&gt;&lt;wsp:rsid wsp:val=&quot;004E7680&quot;/&gt;&lt;wsp:rsid wsp:val=&quot;004E7A9C&quot;/&gt;&lt;wsp:rsid wsp:val=&quot;004F232C&quot;/&gt;&lt;wsp:rsid wsp:val=&quot;004F7FF9&quot;/&gt;&lt;wsp:rsid wsp:val=&quot;00500413&quot;/&gt;&lt;wsp:rsid wsp:val=&quot;00511D8F&quot;/&gt;&lt;wsp:rsid wsp:val=&quot;005140F2&quot;/&gt;&lt;wsp:rsid wsp:val=&quot;00536147&quot;/&gt;&lt;wsp:rsid wsp:val=&quot;00583612&quot;/&gt;&lt;wsp:rsid wsp:val=&quot;005A0F3F&quot;/&gt;&lt;wsp:rsid wsp:val=&quot;005A72D5&quot;/&gt;&lt;wsp:rsid wsp:val=&quot;005C3305&quot;/&gt;&lt;wsp:rsid wsp:val=&quot;005D42EF&quot;/&gt;&lt;wsp:rsid wsp:val=&quot;005E0F98&quot;/&gt;&lt;wsp:rsid wsp:val=&quot;005E11F9&quot;/&gt;&lt;wsp:rsid wsp:val=&quot;005F0BF5&quot;/&gt;&lt;wsp:rsid wsp:val=&quot;005F7CE0&quot;/&gt;&lt;wsp:rsid wsp:val=&quot;00606A27&quot;/&gt;&lt;wsp:rsid wsp:val=&quot;00625580&quot;/&gt;&lt;wsp:rsid wsp:val=&quot;00627FD1&quot;/&gt;&lt;wsp:rsid wsp:val=&quot;006374BE&quot;/&gt;&lt;wsp:rsid wsp:val=&quot;00642551&quot;/&gt;&lt;wsp:rsid wsp:val=&quot;006471C6&quot;/&gt;&lt;wsp:rsid wsp:val=&quot;006627A4&quot;/&gt;&lt;wsp:rsid wsp:val=&quot;006713C0&quot;/&gt;&lt;wsp:rsid wsp:val=&quot;0068594A&quot;/&gt;&lt;wsp:rsid wsp:val=&quot;006A4BCE&quot;/&gt;&lt;wsp:rsid wsp:val=&quot;006C5708&quot;/&gt;&lt;wsp:rsid wsp:val=&quot;006D418C&quot;/&gt;&lt;wsp:rsid wsp:val=&quot;006E4591&quot;/&gt;&lt;wsp:rsid wsp:val=&quot;00713C20&quot;/&gt;&lt;wsp:rsid wsp:val=&quot;00747650&quot;/&gt;&lt;wsp:rsid wsp:val=&quot;007534EB&quot;/&gt;&lt;wsp:rsid wsp:val=&quot;00755BD8&quot;/&gt;&lt;wsp:rsid wsp:val=&quot;00762B98&quot;/&gt;&lt;wsp:rsid wsp:val=&quot;007842C1&quot;/&gt;&lt;wsp:rsid wsp:val=&quot;0079019A&quot;/&gt;&lt;wsp:rsid wsp:val=&quot;007930E9&quot;/&gt;&lt;wsp:rsid wsp:val=&quot;007B3419&quot;/&gt;&lt;wsp:rsid wsp:val=&quot;007B793E&quot;/&gt;&lt;wsp:rsid wsp:val=&quot;007D1D1D&quot;/&gt;&lt;wsp:rsid wsp:val=&quot;007D21B8&quot;/&gt;&lt;wsp:rsid wsp:val=&quot;007E4B38&quot;/&gt;&lt;wsp:rsid wsp:val=&quot;007F624B&quot;/&gt;&lt;wsp:rsid wsp:val=&quot;007F7F6F&quot;/&gt;&lt;wsp:rsid wsp:val=&quot;0080023B&quot;/&gt;&lt;wsp:rsid wsp:val=&quot;00802344&quot;/&gt;&lt;wsp:rsid wsp:val=&quot;00810AE7&quot;/&gt;&lt;wsp:rsid wsp:val=&quot;008206E3&quot;/&gt;&lt;wsp:rsid wsp:val=&quot;00833F3E&quot;/&gt;&lt;wsp:rsid wsp:val=&quot;00847374&quot;/&gt;&lt;wsp:rsid wsp:val=&quot;00854BB1&quot;/&gt;&lt;wsp:rsid wsp:val=&quot;00880750&quot;/&gt;&lt;wsp:rsid wsp:val=&quot;00881DC4&quot;/&gt;&lt;wsp:rsid wsp:val=&quot;00885D1B&quot;/&gt;&lt;wsp:rsid wsp:val=&quot;008A3849&quot;/&gt;&lt;wsp:rsid wsp:val=&quot;008D3E46&quot;/&gt;&lt;wsp:rsid wsp:val=&quot;008D6872&quot;/&gt;&lt;wsp:rsid wsp:val=&quot;008E17C5&quot;/&gt;&lt;wsp:rsid wsp:val=&quot;008F34D6&quot;/&gt;&lt;wsp:rsid wsp:val=&quot;00911C51&quot;/&gt;&lt;wsp:rsid wsp:val=&quot;00942A8D&quot;/&gt;&lt;wsp:rsid wsp:val=&quot;00951BCD&quot;/&gt;&lt;wsp:rsid wsp:val=&quot;009675BA&quot;/&gt;&lt;wsp:rsid wsp:val=&quot;00977DC6&quot;/&gt;&lt;wsp:rsid wsp:val=&quot;00994AE4&quot;/&gt;&lt;wsp:rsid wsp:val=&quot;009B4FE5&quot;/&gt;&lt;wsp:rsid wsp:val=&quot;009D2E29&quot;/&gt;&lt;wsp:rsid wsp:val=&quot;009E7FAC&quot;/&gt;&lt;wsp:rsid wsp:val=&quot;00A0747A&quot;/&gt;&lt;wsp:rsid wsp:val=&quot;00A14031&quot;/&gt;&lt;wsp:rsid wsp:val=&quot;00A17E8D&quot;/&gt;&lt;wsp:rsid wsp:val=&quot;00A24EC6&quot;/&gt;&lt;wsp:rsid wsp:val=&quot;00A25907&quot;/&gt;&lt;wsp:rsid wsp:val=&quot;00A27198&quot;/&gt;&lt;wsp:rsid wsp:val=&quot;00A6478A&quot;/&gt;&lt;wsp:rsid wsp:val=&quot;00A72BE0&quot;/&gt;&lt;wsp:rsid wsp:val=&quot;00A75690&quot;/&gt;&lt;wsp:rsid wsp:val=&quot;00A956A8&quot;/&gt;&lt;wsp:rsid wsp:val=&quot;00AE7D56&quot;/&gt;&lt;wsp:rsid wsp:val=&quot;00AF5D5A&quot;/&gt;&lt;wsp:rsid wsp:val=&quot;00B6067F&quot;/&gt;&lt;wsp:rsid wsp:val=&quot;00B71148&quot;/&gt;&lt;wsp:rsid wsp:val=&quot;00B729C9&quot;/&gt;&lt;wsp:rsid wsp:val=&quot;00B772AB&quot;/&gt;&lt;wsp:rsid wsp:val=&quot;00BA34CB&quot;/&gt;&lt;wsp:rsid wsp:val=&quot;00BB04F5&quot;/&gt;&lt;wsp:rsid wsp:val=&quot;00BD2343&quot;/&gt;&lt;wsp:rsid wsp:val=&quot;00BE3470&quot;/&gt;&lt;wsp:rsid wsp:val=&quot;00BE3DDD&quot;/&gt;&lt;wsp:rsid wsp:val=&quot;00BE46E2&quot;/&gt;&lt;wsp:rsid wsp:val=&quot;00BF3138&quot;/&gt;&lt;wsp:rsid wsp:val=&quot;00C01E6E&quot;/&gt;&lt;wsp:rsid wsp:val=&quot;00C04A83&quot;/&gt;&lt;wsp:rsid wsp:val=&quot;00C164C9&quot;/&gt;&lt;wsp:rsid wsp:val=&quot;00C335F1&quot;/&gt;&lt;wsp:rsid wsp:val=&quot;00C572D1&quot;/&gt;&lt;wsp:rsid wsp:val=&quot;00C64B1D&quot;/&gt;&lt;wsp:rsid wsp:val=&quot;00C76A85&quot;/&gt;&lt;wsp:rsid wsp:val=&quot;00C9712C&quot;/&gt;&lt;wsp:rsid wsp:val=&quot;00CA702E&quot;/&gt;&lt;wsp:rsid wsp:val=&quot;00CC0E30&quot;/&gt;&lt;wsp:rsid wsp:val=&quot;00CC6F9A&quot;/&gt;&lt;wsp:rsid wsp:val=&quot;00CE3DBA&quot;/&gt;&lt;wsp:rsid wsp:val=&quot;00CF2C88&quot;/&gt;&lt;wsp:rsid wsp:val=&quot;00D301CA&quot;/&gt;&lt;wsp:rsid wsp:val=&quot;00D43350&quot;/&gt;&lt;wsp:rsid wsp:val=&quot;00D70EF4&quot;/&gt;&lt;wsp:rsid wsp:val=&quot;00D8025C&quot;/&gt;&lt;wsp:rsid wsp:val=&quot;00D85C3B&quot;/&gt;&lt;wsp:rsid wsp:val=&quot;00D85FB4&quot;/&gt;&lt;wsp:rsid wsp:val=&quot;00DC58DD&quot;/&gt;&lt;wsp:rsid wsp:val=&quot;00DD4D11&quot;/&gt;&lt;wsp:rsid wsp:val=&quot;00E07445&quot;/&gt;&lt;wsp:rsid wsp:val=&quot;00E100D0&quot;/&gt;&lt;wsp:rsid wsp:val=&quot;00E31A2C&quot;/&gt;&lt;wsp:rsid wsp:val=&quot;00E33D25&quot;/&gt;&lt;wsp:rsid wsp:val=&quot;00E51F0F&quot;/&gt;&lt;wsp:rsid wsp:val=&quot;00E62292&quot;/&gt;&lt;wsp:rsid wsp:val=&quot;00E92378&quot;/&gt;&lt;wsp:rsid wsp:val=&quot;00EA1A89&quot;/&gt;&lt;wsp:rsid wsp:val=&quot;00EA3325&quot;/&gt;&lt;wsp:rsid wsp:val=&quot;00EA3589&quot;/&gt;&lt;wsp:rsid wsp:val=&quot;00EC2BDA&quot;/&gt;&lt;wsp:rsid wsp:val=&quot;00ED35C7&quot;/&gt;&lt;wsp:rsid wsp:val=&quot;00ED42B6&quot;/&gt;&lt;wsp:rsid wsp:val=&quot;00EE32AF&quot;/&gt;&lt;wsp:rsid wsp:val=&quot;00EE5253&quot;/&gt;&lt;wsp:rsid wsp:val=&quot;00F104D1&quot;/&gt;&lt;wsp:rsid wsp:val=&quot;00F2677F&quot;/&gt;&lt;wsp:rsid wsp:val=&quot;00F33270&quot;/&gt;&lt;wsp:rsid wsp:val=&quot;00F4011F&quot;/&gt;&lt;wsp:rsid wsp:val=&quot;00F44CB1&quot;/&gt;&lt;wsp:rsid wsp:val=&quot;00F44EDE&quot;/&gt;&lt;wsp:rsid wsp:val=&quot;00F622A0&quot;/&gt;&lt;wsp:rsid wsp:val=&quot;00F75CF1&quot;/&gt;&lt;wsp:rsid wsp:val=&quot;00F82078&quot;/&gt;&lt;wsp:rsid wsp:val=&quot;00FC25BE&quot;/&gt;&lt;wsp:rsid wsp:val=&quot;00FF7FCC&quot;/&gt;&lt;wsp:rsid wsp:val=&quot;0103434B&quot;/&gt;&lt;wsp:rsid wsp:val=&quot;01253230&quot;/&gt;&lt;wsp:rsid wsp:val=&quot;01426AEA&quot;/&gt;&lt;wsp:rsid wsp:val=&quot;01455E23&quot;/&gt;&lt;wsp:rsid wsp:val=&quot;014C2352&quot;/&gt;&lt;wsp:rsid wsp:val=&quot;015B4BE0&quot;/&gt;&lt;wsp:rsid wsp:val=&quot;01747637&quot;/&gt;&lt;wsp:rsid wsp:val=&quot;01781E17&quot;/&gt;&lt;wsp:rsid wsp:val=&quot;01992DF2&quot;/&gt;&lt;wsp:rsid wsp:val=&quot;01C90B3E&quot;/&gt;&lt;wsp:rsid wsp:val=&quot;01E64538&quot;/&gt;&lt;wsp:rsid wsp:val=&quot;01E976C2&quot;/&gt;&lt;wsp:rsid wsp:val=&quot;01EC0A3E&quot;/&gt;&lt;wsp:rsid wsp:val=&quot;01F56E1D&quot;/&gt;&lt;wsp:rsid wsp:val=&quot;020557CF&quot;/&gt;&lt;wsp:rsid wsp:val=&quot;02254DFB&quot;/&gt;&lt;wsp:rsid wsp:val=&quot;02286248&quot;/&gt;&lt;wsp:rsid wsp:val=&quot;022C5747&quot;/&gt;&lt;wsp:rsid wsp:val=&quot;027D0BC3&quot;/&gt;&lt;wsp:rsid wsp:val=&quot;028A10E9&quot;/&gt;&lt;wsp:rsid wsp:val=&quot;02C65A23&quot;/&gt;&lt;wsp:rsid wsp:val=&quot;02D26338&quot;/&gt;&lt;wsp:rsid wsp:val=&quot;02F94132&quot;/&gt;&lt;wsp:rsid wsp:val=&quot;03064C46&quot;/&gt;&lt;wsp:rsid wsp:val=&quot;030832E0&quot;/&gt;&lt;wsp:rsid wsp:val=&quot;031814B1&quot;/&gt;&lt;wsp:rsid wsp:val=&quot;0319633C&quot;/&gt;&lt;wsp:rsid wsp:val=&quot;034E01D8&quot;/&gt;&lt;wsp:rsid wsp:val=&quot;035173AC&quot;/&gt;&lt;wsp:rsid wsp:val=&quot;035464C7&quot;/&gt;&lt;wsp:rsid wsp:val=&quot;035723C9&quot;/&gt;&lt;wsp:rsid wsp:val=&quot;035C45EC&quot;/&gt;&lt;wsp:rsid wsp:val=&quot;0361208F&quot;/&gt;&lt;wsp:rsid wsp:val=&quot;036B692E&quot;/&gt;&lt;wsp:rsid wsp:val=&quot;039061B5&quot;/&gt;&lt;wsp:rsid wsp:val=&quot;03A032E0&quot;/&gt;&lt;wsp:rsid wsp:val=&quot;03BC1713&quot;/&gt;&lt;wsp:rsid wsp:val=&quot;03CD5519&quot;/&gt;&lt;wsp:rsid wsp:val=&quot;03CF0B53&quot;/&gt;&lt;wsp:rsid wsp:val=&quot;03DF2D5F&quot;/&gt;&lt;wsp:rsid wsp:val=&quot;0406184B&quot;/&gt;&lt;wsp:rsid wsp:val=&quot;042A297F&quot;/&gt;&lt;wsp:rsid wsp:val=&quot;04301080&quot;/&gt;&lt;wsp:rsid wsp:val=&quot;043054B0&quot;/&gt;&lt;wsp:rsid wsp:val=&quot;043704B9&quot;/&gt;&lt;wsp:rsid wsp:val=&quot;043C1DED&quot;/&gt;&lt;wsp:rsid wsp:val=&quot;045F5C25&quot;/&gt;&lt;wsp:rsid wsp:val=&quot;046A41ED&quot;/&gt;&lt;wsp:rsid wsp:val=&quot;04790465&quot;/&gt;&lt;wsp:rsid wsp:val=&quot;04865A35&quot;/&gt;&lt;wsp:rsid wsp:val=&quot;049C43C2&quot;/&gt;&lt;wsp:rsid wsp:val=&quot;04B108A3&quot;/&gt;&lt;wsp:rsid wsp:val=&quot;04CF7070&quot;/&gt;&lt;wsp:rsid wsp:val=&quot;04D467FB&quot;/&gt;&lt;wsp:rsid wsp:val=&quot;04E961EB&quot;/&gt;&lt;wsp:rsid wsp:val=&quot;04F74491&quot;/&gt;&lt;wsp:rsid wsp:val=&quot;04FD67E9&quot;/&gt;&lt;wsp:rsid wsp:val=&quot;051A37A4&quot;/&gt;&lt;wsp:rsid wsp:val=&quot;0534279B&quot;/&gt;&lt;wsp:rsid wsp:val=&quot;0578543F&quot;/&gt;&lt;wsp:rsid wsp:val=&quot;059751B2&quot;/&gt;&lt;wsp:rsid wsp:val=&quot;05DD046E&quot;/&gt;&lt;wsp:rsid wsp:val=&quot;05F6233E&quot;/&gt;&lt;wsp:rsid wsp:val=&quot;06001288&quot;/&gt;&lt;wsp:rsid wsp:val=&quot;060507E5&quot;/&gt;&lt;wsp:rsid wsp:val=&quot;061435E8&quot;/&gt;&lt;wsp:rsid wsp:val=&quot;0632638E&quot;/&gt;&lt;wsp:rsid wsp:val=&quot;065705A3&quot;/&gt;&lt;wsp:rsid wsp:val=&quot;065B310D&quot;/&gt;&lt;wsp:rsid wsp:val=&quot;06624D87&quot;/&gt;&lt;wsp:rsid wsp:val=&quot;06833976&quot;/&gt;&lt;wsp:rsid wsp:val=&quot;0692592D&quot;/&gt;&lt;wsp:rsid wsp:val=&quot;069B500E&quot;/&gt;&lt;wsp:rsid wsp:val=&quot;06A7622B&quot;/&gt;&lt;wsp:rsid wsp:val=&quot;06EF5BA1&quot;/&gt;&lt;wsp:rsid wsp:val=&quot;07045B89&quot;/&gt;&lt;wsp:rsid wsp:val=&quot;070E1A61&quot;/&gt;&lt;wsp:rsid wsp:val=&quot;072948AA&quot;/&gt;&lt;wsp:rsid wsp:val=&quot;073E608F&quot;/&gt;&lt;wsp:rsid wsp:val=&quot;077F37B5&quot;/&gt;&lt;wsp:rsid wsp:val=&quot;07A67F78&quot;/&gt;&lt;wsp:rsid wsp:val=&quot;07C9055F&quot;/&gt;&lt;wsp:rsid wsp:val=&quot;07D730E2&quot;/&gt;&lt;wsp:rsid wsp:val=&quot;07DF598A&quot;/&gt;&lt;wsp:rsid wsp:val=&quot;07E92CE3&quot;/&gt;&lt;wsp:rsid wsp:val=&quot;08167D1F&quot;/&gt;&lt;wsp:rsid wsp:val=&quot;08251774&quot;/&gt;&lt;wsp:rsid wsp:val=&quot;084C407C&quot;/&gt;&lt;wsp:rsid wsp:val=&quot;085619F1&quot;/&gt;&lt;wsp:rsid wsp:val=&quot;08A5021A&quot;/&gt;&lt;wsp:rsid wsp:val=&quot;08A92F74&quot;/&gt;&lt;wsp:rsid wsp:val=&quot;08AA53C2&quot;/&gt;&lt;wsp:rsid wsp:val=&quot;091571A1&quot;/&gt;&lt;wsp:rsid wsp:val=&quot;092C337E&quot;/&gt;&lt;wsp:rsid wsp:val=&quot;09624D89&quot;/&gt;&lt;wsp:rsid wsp:val=&quot;09715EDE&quot;/&gt;&lt;wsp:rsid wsp:val=&quot;09745559&quot;/&gt;&lt;wsp:rsid wsp:val=&quot;098348BB&quot;/&gt;&lt;wsp:rsid wsp:val=&quot;098521BC&quot;/&gt;&lt;wsp:rsid wsp:val=&quot;098F180D&quot;/&gt;&lt;wsp:rsid wsp:val=&quot;09B86DD8&quot;/&gt;&lt;wsp:rsid wsp:val=&quot;09CB0BE6&quot;/&gt;&lt;wsp:rsid wsp:val=&quot;09D30D74&quot;/&gt;&lt;wsp:rsid wsp:val=&quot;0A005396&quot;/&gt;&lt;wsp:rsid wsp:val=&quot;0A06731D&quot;/&gt;&lt;wsp:rsid wsp:val=&quot;0A0929B7&quot;/&gt;&lt;wsp:rsid wsp:val=&quot;0A0A71C2&quot;/&gt;&lt;wsp:rsid wsp:val=&quot;0A1512F2&quot;/&gt;&lt;wsp:rsid wsp:val=&quot;0A3965FA&quot;/&gt;&lt;wsp:rsid wsp:val=&quot;0A3B6D46&quot;/&gt;&lt;wsp:rsid wsp:val=&quot;0A421131&quot;/&gt;&lt;wsp:rsid wsp:val=&quot;0A432CAD&quot;/&gt;&lt;wsp:rsid wsp:val=&quot;0A4D7104&quot;/&gt;&lt;wsp:rsid wsp:val=&quot;0A5907FD&quot;/&gt;&lt;wsp:rsid wsp:val=&quot;0A5F4FDC&quot;/&gt;&lt;wsp:rsid wsp:val=&quot;0A7601EE&quot;/&gt;&lt;wsp:rsid wsp:val=&quot;0A956BBE&quot;/&gt;&lt;wsp:rsid wsp:val=&quot;0A965875&quot;/&gt;&lt;wsp:rsid wsp:val=&quot;0A9E7959&quot;/&gt;&lt;wsp:rsid wsp:val=&quot;0AF42CE3&quot;/&gt;&lt;wsp:rsid wsp:val=&quot;0B3D1CB6&quot;/&gt;&lt;wsp:rsid wsp:val=&quot;0B7C1ADB&quot;/&gt;&lt;wsp:rsid wsp:val=&quot;0B8F635E&quot;/&gt;&lt;wsp:rsid wsp:val=&quot;0B8F714B&quot;/&gt;&lt;wsp:rsid wsp:val=&quot;0B906419&quot;/&gt;&lt;wsp:rsid wsp:val=&quot;0BA80E71&quot;/&gt;&lt;wsp:rsid wsp:val=&quot;0BB134E6&quot;/&gt;&lt;wsp:rsid wsp:val=&quot;0BCA20D6&quot;/&gt;&lt;wsp:rsid wsp:val=&quot;0BCC1E8C&quot;/&gt;&lt;wsp:rsid wsp:val=&quot;0BD17169&quot;/&gt;&lt;wsp:rsid wsp:val=&quot;0C294FA6&quot;/&gt;&lt;wsp:rsid wsp:val=&quot;0C450190&quot;/&gt;&lt;wsp:rsid wsp:val=&quot;0C77661E&quot;/&gt;&lt;wsp:rsid wsp:val=&quot;0C7942B2&quot;/&gt;&lt;wsp:rsid wsp:val=&quot;0C797972&quot;/&gt;&lt;wsp:rsid wsp:val=&quot;0C7A2689&quot;/&gt;&lt;wsp:rsid wsp:val=&quot;0C7C6C01&quot;/&gt;&lt;wsp:rsid wsp:val=&quot;0C813314&quot;/&gt;&lt;wsp:rsid wsp:val=&quot;0C843F25&quot;/&gt;&lt;wsp:rsid wsp:val=&quot;0C9F2A76&quot;/&gt;&lt;wsp:rsid wsp:val=&quot;0CAB2232&quot;/&gt;&lt;wsp:rsid wsp:val=&quot;0CB03390&quot;/&gt;&lt;wsp:rsid wsp:val=&quot;0CB75961&quot;/&gt;&lt;wsp:rsid wsp:val=&quot;0CBF45B4&quot;/&gt;&lt;wsp:rsid wsp:val=&quot;0CC87762&quot;/&gt;&lt;wsp:rsid wsp:val=&quot;0CCB2113&quot;/&gt;&lt;wsp:rsid wsp:val=&quot;0CD8682A&quot;/&gt;&lt;wsp:rsid wsp:val=&quot;0CE27989&quot;/&gt;&lt;wsp:rsid wsp:val=&quot;0D013923&quot;/&gt;&lt;wsp:rsid wsp:val=&quot;0D0535F3&quot;/&gt;&lt;wsp:rsid wsp:val=&quot;0D375803&quot;/&gt;&lt;wsp:rsid wsp:val=&quot;0D434DE7&quot;/&gt;&lt;wsp:rsid wsp:val=&quot;0D652531&quot;/&gt;&lt;wsp:rsid wsp:val=&quot;0D752A3C&quot;/&gt;&lt;wsp:rsid wsp:val=&quot;0D947AB0&quot;/&gt;&lt;wsp:rsid wsp:val=&quot;0DA518FF&quot;/&gt;&lt;wsp:rsid wsp:val=&quot;0DB679CB&quot;/&gt;&lt;wsp:rsid wsp:val=&quot;0DC056D2&quot;/&gt;&lt;wsp:rsid wsp:val=&quot;0DED3D64&quot;/&gt;&lt;wsp:rsid wsp:val=&quot;0DEF466B&quot;/&gt;&lt;wsp:rsid wsp:val=&quot;0E155E13&quot;/&gt;&lt;wsp:rsid wsp:val=&quot;0E3A0399&quot;/&gt;&lt;wsp:rsid wsp:val=&quot;0E412652&quot;/&gt;&lt;wsp:rsid wsp:val=&quot;0E4C4CB0&quot;/&gt;&lt;wsp:rsid wsp:val=&quot;0E784CF2&quot;/&gt;&lt;wsp:rsid wsp:val=&quot;0E93799B&quot;/&gt;&lt;wsp:rsid wsp:val=&quot;0EBE1A91&quot;/&gt;&lt;wsp:rsid wsp:val=&quot;0ED93AE8&quot;/&gt;&lt;wsp:rsid wsp:val=&quot;0EDE0F52&quot;/&gt;&lt;wsp:rsid wsp:val=&quot;0F04144F&quot;/&gt;&lt;wsp:rsid wsp:val=&quot;0F17310F&quot;/&gt;&lt;wsp:rsid wsp:val=&quot;0F3C5FB6&quot;/&gt;&lt;wsp:rsid wsp:val=&quot;0F404B70&quot;/&gt;&lt;wsp:rsid wsp:val=&quot;0F687166&quot;/&gt;&lt;wsp:rsid wsp:val=&quot;0F6E01C5&quot;/&gt;&lt;wsp:rsid wsp:val=&quot;0F7E13CD&quot;/&gt;&lt;wsp:rsid wsp:val=&quot;0F8F1C0B&quot;/&gt;&lt;wsp:rsid wsp:val=&quot;0FB47DE7&quot;/&gt;&lt;wsp:rsid wsp:val=&quot;0FCC517C&quot;/&gt;&lt;wsp:rsid wsp:val=&quot;100A42E4&quot;/&gt;&lt;wsp:rsid wsp:val=&quot;1045096A&quot;/&gt;&lt;wsp:rsid wsp:val=&quot;10457D81&quot;/&gt;&lt;wsp:rsid wsp:val=&quot;104D38B6&quot;/&gt;&lt;wsp:rsid wsp:val=&quot;106A5F4D&quot;/&gt;&lt;wsp:rsid wsp:val=&quot;107766C4&quot;/&gt;&lt;wsp:rsid wsp:val=&quot;1094132B&quot;/&gt;&lt;wsp:rsid wsp:val=&quot;10952B8A&quot;/&gt;&lt;wsp:rsid wsp:val=&quot;10A75110&quot;/&gt;&lt;wsp:rsid wsp:val=&quot;10C05269&quot;/&gt;&lt;wsp:rsid wsp:val=&quot;110B68D5&quot;/&gt;&lt;wsp:rsid wsp:val=&quot;111A766A&quot;/&gt;&lt;wsp:rsid wsp:val=&quot;113178C9&quot;/&gt;&lt;wsp:rsid wsp:val=&quot;114625AD&quot;/&gt;&lt;wsp:rsid wsp:val=&quot;11513B54&quot;/&gt;&lt;wsp:rsid wsp:val=&quot;11691708&quot;/&gt;&lt;wsp:rsid wsp:val=&quot;11787F03&quot;/&gt;&lt;wsp:rsid wsp:val=&quot;118C2366&quot;/&gt;&lt;wsp:rsid wsp:val=&quot;11A96D61&quot;/&gt;&lt;wsp:rsid wsp:val=&quot;11C26013&quot;/&gt;&lt;wsp:rsid wsp:val=&quot;11C467FC&quot;/&gt;&lt;wsp:rsid wsp:val=&quot;11F043C1&quot;/&gt;&lt;wsp:rsid wsp:val=&quot;11F24DFD&quot;/&gt;&lt;wsp:rsid wsp:val=&quot;121054D1&quot;/&gt;&lt;wsp:rsid wsp:val=&quot;12396B5A&quot;/&gt;&lt;wsp:rsid wsp:val=&quot;1254539C&quot;/&gt;&lt;wsp:rsid wsp:val=&quot;12704774&quot;/&gt;&lt;wsp:rsid wsp:val=&quot;128B267E&quot;/&gt;&lt;wsp:rsid wsp:val=&quot;129E76D2&quot;/&gt;&lt;wsp:rsid wsp:val=&quot;129F0CCC&quot;/&gt;&lt;wsp:rsid wsp:val=&quot;12A7263D&quot;/&gt;&lt;wsp:rsid wsp:val=&quot;12DE7B6C&quot;/&gt;&lt;wsp:rsid wsp:val=&quot;12EA6F16&quot;/&gt;&lt;wsp:rsid wsp:val=&quot;132C4EFB&quot;/&gt;&lt;wsp:rsid wsp:val=&quot;135A5F55&quot;/&gt;&lt;wsp:rsid wsp:val=&quot;13BC1186&quot;/&gt;&lt;wsp:rsid wsp:val=&quot;13D62F71&quot;/&gt;&lt;wsp:rsid wsp:val=&quot;13E73634&quot;/&gt;&lt;wsp:rsid wsp:val=&quot;13EB5A6E&quot;/&gt;&lt;wsp:rsid wsp:val=&quot;13F313B9&quot;/&gt;&lt;wsp:rsid wsp:val=&quot;140C0C24&quot;/&gt;&lt;wsp:rsid wsp:val=&quot;1411193A&quot;/&gt;&lt;wsp:rsid wsp:val=&quot;142D58CD&quot;/&gt;&lt;wsp:rsid wsp:val=&quot;14496E97&quot;/&gt;&lt;wsp:rsid wsp:val=&quot;144D3707&quot;/&gt;&lt;wsp:rsid wsp:val=&quot;14514364&quot;/&gt;&lt;wsp:rsid wsp:val=&quot;146362D7&quot;/&gt;&lt;wsp:rsid wsp:val=&quot;14770915&quot;/&gt;&lt;wsp:rsid wsp:val=&quot;14773EFB&quot;/&gt;&lt;wsp:rsid wsp:val=&quot;14955E10&quot;/&gt;&lt;wsp:rsid wsp:val=&quot;149910E2&quot;/&gt;&lt;wsp:rsid wsp:val=&quot;14A820D8&quot;/&gt;&lt;wsp:rsid wsp:val=&quot;14AE3BFB&quot;/&gt;&lt;wsp:rsid wsp:val=&quot;14B50CB3&quot;/&gt;&lt;wsp:rsid wsp:val=&quot;14C81550&quot;/&gt;&lt;wsp:rsid wsp:val=&quot;14DA3EB7&quot;/&gt;&lt;wsp:rsid wsp:val=&quot;14E10F52&quot;/&gt;&lt;wsp:rsid wsp:val=&quot;14E70D3B&quot;/&gt;&lt;wsp:rsid wsp:val=&quot;150D1A18&quot;/&gt;&lt;wsp:rsid wsp:val=&quot;15271383&quot;/&gt;&lt;wsp:rsid wsp:val=&quot;153F0AE5&quot;/&gt;&lt;wsp:rsid wsp:val=&quot;15621F21&quot;/&gt;&lt;wsp:rsid wsp:val=&quot;15837067&quot;/&gt;&lt;wsp:rsid wsp:val=&quot;15A429B1&quot;/&gt;&lt;wsp:rsid wsp:val=&quot;15E35E1E&quot;/&gt;&lt;wsp:rsid wsp:val=&quot;15ED2A93&quot;/&gt;&lt;wsp:rsid wsp:val=&quot;15F93C84&quot;/&gt;&lt;wsp:rsid wsp:val=&quot;15FC1325&quot;/&gt;&lt;wsp:rsid wsp:val=&quot;161134E2&quot;/&gt;&lt;wsp:rsid wsp:val=&quot;161164C1&quot;/&gt;&lt;wsp:rsid wsp:val=&quot;16306EB4&quot;/&gt;&lt;wsp:rsid wsp:val=&quot;16551C62&quot;/&gt;&lt;wsp:rsid wsp:val=&quot;16562F1D&quot;/&gt;&lt;wsp:rsid wsp:val=&quot;16686812&quot;/&gt;&lt;wsp:rsid wsp:val=&quot;166F352F&quot;/&gt;&lt;wsp:rsid wsp:val=&quot;16A16F01&quot;/&gt;&lt;wsp:rsid wsp:val=&quot;16A251B2&quot;/&gt;&lt;wsp:rsid wsp:val=&quot;16AD3519&quot;/&gt;&lt;wsp:rsid wsp:val=&quot;16B73979&quot;/&gt;&lt;wsp:rsid wsp:val=&quot;16CA1F92&quot;/&gt;&lt;wsp:rsid wsp:val=&quot;16CA4F7F&quot;/&gt;&lt;wsp:rsid wsp:val=&quot;16CC4E97&quot;/&gt;&lt;wsp:rsid wsp:val=&quot;16D2339B&quot;/&gt;&lt;wsp:rsid wsp:val=&quot;170A025D&quot;/&gt;&lt;wsp:rsid wsp:val=&quot;170B62DD&quot;/&gt;&lt;wsp:rsid wsp:val=&quot;17551E6A&quot;/&gt;&lt;wsp:rsid wsp:val=&quot;1757148D&quot;/&gt;&lt;wsp:rsid wsp:val=&quot;176267FA&quot;/&gt;&lt;wsp:rsid wsp:val=&quot;176E15F0&quot;/&gt;&lt;wsp:rsid wsp:val=&quot;17985EA4&quot;/&gt;&lt;wsp:rsid wsp:val=&quot;17A46EA7&quot;/&gt;&lt;wsp:rsid wsp:val=&quot;17B10902&quot;/&gt;&lt;wsp:rsid wsp:val=&quot;17B91351&quot;/&gt;&lt;wsp:rsid wsp:val=&quot;17BD5E05&quot;/&gt;&lt;wsp:rsid wsp:val=&quot;17D33054&quot;/&gt;&lt;wsp:rsid wsp:val=&quot;17E51D74&quot;/&gt;&lt;wsp:rsid wsp:val=&quot;17EA746A&quot;/&gt;&lt;wsp:rsid wsp:val=&quot;17EB2816&quot;/&gt;&lt;wsp:rsid wsp:val=&quot;182A353A&quot;/&gt;&lt;wsp:rsid wsp:val=&quot;185A236E&quot;/&gt;&lt;wsp:rsid wsp:val=&quot;1860715B&quot;/&gt;&lt;wsp:rsid wsp:val=&quot;187235A2&quot;/&gt;&lt;wsp:rsid wsp:val=&quot;18913ED7&quot;/&gt;&lt;wsp:rsid wsp:val=&quot;18B52DF2&quot;/&gt;&lt;wsp:rsid wsp:val=&quot;18D17F23&quot;/&gt;&lt;wsp:rsid wsp:val=&quot;18D25135&quot;/&gt;&lt;wsp:rsid wsp:val=&quot;190C033C&quot;/&gt;&lt;wsp:rsid wsp:val=&quot;192D63FC&quot;/&gt;&lt;wsp:rsid wsp:val=&quot;195F4C7A&quot;/&gt;&lt;wsp:rsid wsp:val=&quot;197A05BF&quot;/&gt;&lt;wsp:rsid wsp:val=&quot;197B04F8&quot;/&gt;&lt;wsp:rsid wsp:val=&quot;19BF0F6E&quot;/&gt;&lt;wsp:rsid wsp:val=&quot;19F1544F&quot;/&gt;&lt;wsp:rsid wsp:val=&quot;19FB4998&quot;/&gt;&lt;wsp:rsid wsp:val=&quot;19FC26F3&quot;/&gt;&lt;wsp:rsid wsp:val=&quot;1A245448&quot;/&gt;&lt;wsp:rsid wsp:val=&quot;1A2C7361&quot;/&gt;&lt;wsp:rsid wsp:val=&quot;1A4D5F09&quot;/&gt;&lt;wsp:rsid wsp:val=&quot;1A690FF8&quot;/&gt;&lt;wsp:rsid wsp:val=&quot;1A71171D&quot;/&gt;&lt;wsp:rsid wsp:val=&quot;1A9C4571&quot;/&gt;&lt;wsp:rsid wsp:val=&quot;1AA90A84&quot;/&gt;&lt;wsp:rsid wsp:val=&quot;1AAB252E&quot;/&gt;&lt;wsp:rsid wsp:val=&quot;1ADB2088&quot;/&gt;&lt;wsp:rsid wsp:val=&quot;1ADC61AB&quot;/&gt;&lt;wsp:rsid wsp:val=&quot;1AE754DB&quot;/&gt;&lt;wsp:rsid wsp:val=&quot;1B447346&quot;/&gt;&lt;wsp:rsid wsp:val=&quot;1B4928BF&quot;/&gt;&lt;wsp:rsid wsp:val=&quot;1B616C94&quot;/&gt;&lt;wsp:rsid wsp:val=&quot;1B631D65&quot;/&gt;&lt;wsp:rsid wsp:val=&quot;1B655E8C&quot;/&gt;&lt;wsp:rsid wsp:val=&quot;1B6C3AB6&quot;/&gt;&lt;wsp:rsid wsp:val=&quot;1B8032D3&quot;/&gt;&lt;wsp:rsid wsp:val=&quot;1B982DD8&quot;/&gt;&lt;wsp:rsid wsp:val=&quot;1B9B01F8&quot;/&gt;&lt;wsp:rsid wsp:val=&quot;1B9B0C19&quot;/&gt;&lt;wsp:rsid wsp:val=&quot;1B9E563E&quot;/&gt;&lt;wsp:rsid wsp:val=&quot;1BA6035E&quot;/&gt;&lt;wsp:rsid wsp:val=&quot;1BB858C3&quot;/&gt;&lt;wsp:rsid wsp:val=&quot;1BBC27F2&quot;/&gt;&lt;wsp:rsid wsp:val=&quot;1BF90E03&quot;/&gt;&lt;wsp:rsid wsp:val=&quot;1C0A1961&quot;/&gt;&lt;wsp:rsid wsp:val=&quot;1C1F38E5&quot;/&gt;&lt;wsp:rsid wsp:val=&quot;1C23000C&quot;/&gt;&lt;wsp:rsid wsp:val=&quot;1C30365F&quot;/&gt;&lt;wsp:rsid wsp:val=&quot;1C495352&quot;/&gt;&lt;wsp:rsid wsp:val=&quot;1C6121E9&quot;/&gt;&lt;wsp:rsid wsp:val=&quot;1C6348DE&quot;/&gt;&lt;wsp:rsid wsp:val=&quot;1C794653&quot;/&gt;&lt;wsp:rsid wsp:val=&quot;1C7D54C1&quot;/&gt;&lt;wsp:rsid wsp:val=&quot;1C7F6008&quot;/&gt;&lt;wsp:rsid wsp:val=&quot;1CA40FFC&quot;/&gt;&lt;wsp:rsid wsp:val=&quot;1D03063A&quot;/&gt;&lt;wsp:rsid wsp:val=&quot;1D1A2396&quot;/&gt;&lt;wsp:rsid wsp:val=&quot;1D290F86&quot;/&gt;&lt;wsp:rsid wsp:val=&quot;1D2C28BC&quot;/&gt;&lt;wsp:rsid wsp:val=&quot;1D3D1363&quot;/&gt;&lt;wsp:rsid wsp:val=&quot;1D585FE0&quot;/&gt;&lt;wsp:rsid wsp:val=&quot;1D652ECD&quot;/&gt;&lt;wsp:rsid wsp:val=&quot;1D6E647F&quot;/&gt;&lt;wsp:rsid wsp:val=&quot;1D7F31CD&quot;/&gt;&lt;wsp:rsid wsp:val=&quot;1DA21AEC&quot;/&gt;&lt;wsp:rsid wsp:val=&quot;1DB01926&quot;/&gt;&lt;wsp:rsid wsp:val=&quot;1E085DA1&quot;/&gt;&lt;wsp:rsid wsp:val=&quot;1E1B2707&quot;/&gt;&lt;wsp:rsid wsp:val=&quot;1E3D4EAA&quot;/&gt;&lt;wsp:rsid wsp:val=&quot;1E923461&quot;/&gt;&lt;wsp:rsid wsp:val=&quot;1EB35A93&quot;/&gt;&lt;wsp:rsid wsp:val=&quot;1EFA11FF&quot;/&gt;&lt;wsp:rsid wsp:val=&quot;1F326459&quot;/&gt;&lt;wsp:rsid wsp:val=&quot;1F3735A7&quot;/&gt;&lt;wsp:rsid wsp:val=&quot;1F3773CD&quot;/&gt;&lt;wsp:rsid wsp:val=&quot;1F3E4118&quot;/&gt;&lt;wsp:rsid wsp:val=&quot;1F427298&quot;/&gt;&lt;wsp:rsid wsp:val=&quot;1F446D87&quot;/&gt;&lt;wsp:rsid wsp:val=&quot;1F4B122E&quot;/&gt;&lt;wsp:rsid wsp:val=&quot;1F5B7356&quot;/&gt;&lt;wsp:rsid wsp:val=&quot;1F616B83&quot;/&gt;&lt;wsp:rsid wsp:val=&quot;1F74021D&quot;/&gt;&lt;wsp:rsid wsp:val=&quot;1F801854&quot;/&gt;&lt;wsp:rsid wsp:val=&quot;1F860D1D&quot;/&gt;&lt;wsp:rsid wsp:val=&quot;1F93162B&quot;/&gt;&lt;wsp:rsid wsp:val=&quot;1FA61CFE&quot;/&gt;&lt;wsp:rsid wsp:val=&quot;1FCA0B31&quot;/&gt;&lt;wsp:rsid wsp:val=&quot;1FE17526&quot;/&gt;&lt;wsp:rsid wsp:val=&quot;1FE5487C&quot;/&gt;&lt;wsp:rsid wsp:val=&quot;1FEC7EEB&quot;/&gt;&lt;wsp:rsid wsp:val=&quot;1FEE4973&quot;/&gt;&lt;wsp:rsid wsp:val=&quot;2001677E&quot;/&gt;&lt;wsp:rsid wsp:val=&quot;201B4C78&quot;/&gt;&lt;wsp:rsid wsp:val=&quot;202F50BD&quot;/&gt;&lt;wsp:rsid wsp:val=&quot;203634F8&quot;/&gt;&lt;wsp:rsid wsp:val=&quot;203C25AB&quot;/&gt;&lt;wsp:rsid wsp:val=&quot;20400F41&quot;/&gt;&lt;wsp:rsid wsp:val=&quot;20484AF6&quot;/&gt;&lt;wsp:rsid wsp:val=&quot;206044A6&quot;/&gt;&lt;wsp:rsid wsp:val=&quot;20645E63&quot;/&gt;&lt;wsp:rsid wsp:val=&quot;20655BA0&quot;/&gt;&lt;wsp:rsid wsp:val=&quot;20703265&quot;/&gt;&lt;wsp:rsid wsp:val=&quot;20711B1D&quot;/&gt;&lt;wsp:rsid wsp:val=&quot;20720384&quot;/&gt;&lt;wsp:rsid wsp:val=&quot;20963EF0&quot;/&gt;&lt;wsp:rsid wsp:val=&quot;20AD5A91&quot;/&gt;&lt;wsp:rsid wsp:val=&quot;21191E31&quot;/&gt;&lt;wsp:rsid wsp:val=&quot;212333BE&quot;/&gt;&lt;wsp:rsid wsp:val=&quot;212437CA&quot;/&gt;&lt;wsp:rsid wsp:val=&quot;21313439&quot;/&gt;&lt;wsp:rsid wsp:val=&quot;216C722B&quot;/&gt;&lt;wsp:rsid wsp:val=&quot;218A7F9F&quot;/&gt;&lt;wsp:rsid wsp:val=&quot;219272A9&quot;/&gt;&lt;wsp:rsid wsp:val=&quot;21C51CE3&quot;/&gt;&lt;wsp:rsid wsp:val=&quot;21C531B7&quot;/&gt;&lt;wsp:rsid wsp:val=&quot;21CF39BF&quot;/&gt;&lt;wsp:rsid wsp:val=&quot;221637FE&quot;/&gt;&lt;wsp:rsid wsp:val=&quot;224C15A1&quot;/&gt;&lt;wsp:rsid wsp:val=&quot;225234ED&quot;/&gt;&lt;wsp:rsid wsp:val=&quot;225E4B4C&quot;/&gt;&lt;wsp:rsid wsp:val=&quot;226E18E0&quot;/&gt;&lt;wsp:rsid wsp:val=&quot;22734826&quot;/&gt;&lt;wsp:rsid wsp:val=&quot;227A4B8A&quot;/&gt;&lt;wsp:rsid wsp:val=&quot;228359EC&quot;/&gt;&lt;wsp:rsid wsp:val=&quot;228B64A3&quot;/&gt;&lt;wsp:rsid wsp:val=&quot;228D37C3&quot;/&gt;&lt;wsp:rsid wsp:val=&quot;229F2605&quot;/&gt;&lt;wsp:rsid wsp:val=&quot;22A21423&quot;/&gt;&lt;wsp:rsid wsp:val=&quot;22A34E5F&quot;/&gt;&lt;wsp:rsid wsp:val=&quot;22A80EB2&quot;/&gt;&lt;wsp:rsid wsp:val=&quot;22CF5D1D&quot;/&gt;&lt;wsp:rsid wsp:val=&quot;22D6625E&quot;/&gt;&lt;wsp:rsid wsp:val=&quot;22DF3B4D&quot;/&gt;&lt;wsp:rsid wsp:val=&quot;22E60282&quot;/&gt;&lt;wsp:rsid wsp:val=&quot;232C2E5E&quot;/&gt;&lt;wsp:rsid wsp:val=&quot;233C3937&quot;/&gt;&lt;wsp:rsid wsp:val=&quot;23415FD5&quot;/&gt;&lt;wsp:rsid wsp:val=&quot;23470D6B&quot;/&gt;&lt;wsp:rsid wsp:val=&quot;234F0C33&quot;/&gt;&lt;wsp:rsid wsp:val=&quot;235D6428&quot;/&gt;&lt;wsp:rsid wsp:val=&quot;2369664B&quot;/&gt;&lt;wsp:rsid wsp:val=&quot;23796D44&quot;/&gt;&lt;wsp:rsid wsp:val=&quot;237C00BF&quot;/&gt;&lt;wsp:rsid wsp:val=&quot;238A4B05&quot;/&gt;&lt;wsp:rsid wsp:val=&quot;238B23BA&quot;/&gt;&lt;wsp:rsid wsp:val=&quot;23BD0FB6&quot;/&gt;&lt;wsp:rsid wsp:val=&quot;23CC111F&quot;/&gt;&lt;wsp:rsid wsp:val=&quot;23E82BC5&quot;/&gt;&lt;wsp:rsid wsp:val=&quot;23F50A1D&quot;/&gt;&lt;wsp:rsid wsp:val=&quot;2402729C&quot;/&gt;&lt;wsp:rsid wsp:val=&quot;240C717B&quot;/&gt;&lt;wsp:rsid wsp:val=&quot;24154A07&quot;/&gt;&lt;wsp:rsid wsp:val=&quot;24237369&quot;/&gt;&lt;wsp:rsid wsp:val=&quot;242B0ACF&quot;/&gt;&lt;wsp:rsid wsp:val=&quot;244A7782&quot;/&gt;&lt;wsp:rsid wsp:val=&quot;24744F75&quot;/&gt;&lt;wsp:rsid wsp:val=&quot;24751205&quot;/&gt;&lt;wsp:rsid wsp:val=&quot;24A9753D&quot;/&gt;&lt;wsp:rsid wsp:val=&quot;24AA55C7&quot;/&gt;&lt;wsp:rsid wsp:val=&quot;24B72751&quot;/&gt;&lt;wsp:rsid wsp:val=&quot;24BC7D81&quot;/&gt;&lt;wsp:rsid wsp:val=&quot;24C34D98&quot;/&gt;&lt;wsp:rsid wsp:val=&quot;24E55D4F&quot;/&gt;&lt;wsp:rsid wsp:val=&quot;24E800DE&quot;/&gt;&lt;wsp:rsid wsp:val=&quot;24E93A37&quot;/&gt;&lt;wsp:rsid wsp:val=&quot;24EA0E35&quot;/&gt;&lt;wsp:rsid wsp:val=&quot;2504123C&quot;/&gt;&lt;wsp:rsid wsp:val=&quot;250770DF&quot;/&gt;&lt;wsp:rsid wsp:val=&quot;251C2931&quot;/&gt;&lt;wsp:rsid wsp:val=&quot;25530A51&quot;/&gt;&lt;wsp:rsid wsp:val=&quot;255D1C96&quot;/&gt;&lt;wsp:rsid wsp:val=&quot;25634663&quot;/&gt;&lt;wsp:rsid wsp:val=&quot;256B68AD&quot;/&gt;&lt;wsp:rsid wsp:val=&quot;256F0462&quot;/&gt;&lt;wsp:rsid wsp:val=&quot;257E2CC8&quot;/&gt;&lt;wsp:rsid wsp:val=&quot;2589275C&quot;/&gt;&lt;wsp:rsid wsp:val=&quot;258C2AAF&quot;/&gt;&lt;wsp:rsid wsp:val=&quot;258D7C62&quot;/&gt;&lt;wsp:rsid wsp:val=&quot;25B430FC&quot;/&gt;&lt;wsp:rsid wsp:val=&quot;25CB697B&quot;/&gt;&lt;wsp:rsid wsp:val=&quot;25CC115B&quot;/&gt;&lt;wsp:rsid wsp:val=&quot;25D84353&quot;/&gt;&lt;wsp:rsid wsp:val=&quot;25DF64FE&quot;/&gt;&lt;wsp:rsid wsp:val=&quot;25F2131F&quot;/&gt;&lt;wsp:rsid wsp:val=&quot;26005BB9&quot;/&gt;&lt;wsp:rsid wsp:val=&quot;2608524A&quot;/&gt;&lt;wsp:rsid wsp:val=&quot;26544F08&quot;/&gt;&lt;wsp:rsid wsp:val=&quot;268A5E33&quot;/&gt;&lt;wsp:rsid wsp:val=&quot;269A78AA&quot;/&gt;&lt;wsp:rsid wsp:val=&quot;26AB543D&quot;/&gt;&lt;wsp:rsid wsp:val=&quot;26DF3838&quot;/&gt;&lt;wsp:rsid wsp:val=&quot;26E9337A&quot;/&gt;&lt;wsp:rsid wsp:val=&quot;26F17749&quot;/&gt;&lt;wsp:rsid wsp:val=&quot;271F5A9E&quot;/&gt;&lt;wsp:rsid wsp:val=&quot;272F0626&quot;/&gt;&lt;wsp:rsid wsp:val=&quot;273D0529&quot;/&gt;&lt;wsp:rsid wsp:val=&quot;2755395F&quot;/&gt;&lt;wsp:rsid wsp:val=&quot;27984E21&quot;/&gt;&lt;wsp:rsid wsp:val=&quot;27A65198&quot;/&gt;&lt;wsp:rsid wsp:val=&quot;27C94EFB&quot;/&gt;&lt;wsp:rsid wsp:val=&quot;27D1147C&quot;/&gt;&lt;wsp:rsid wsp:val=&quot;27E33990&quot;/&gt;&lt;wsp:rsid wsp:val=&quot;28142BC0&quot;/&gt;&lt;wsp:rsid wsp:val=&quot;28194CD7&quot;/&gt;&lt;wsp:rsid wsp:val=&quot;281E41F9&quot;/&gt;&lt;wsp:rsid wsp:val=&quot;28382AE2&quot;/&gt;&lt;wsp:rsid wsp:val=&quot;283C2DCC&quot;/&gt;&lt;wsp:rsid wsp:val=&quot;28654F7A&quot;/&gt;&lt;wsp:rsid wsp:val=&quot;286F1644&quot;/&gt;&lt;wsp:rsid wsp:val=&quot;287E0680&quot;/&gt;&lt;wsp:rsid wsp:val=&quot;288B243E&quot;/&gt;&lt;wsp:rsid wsp:val=&quot;288F7170&quot;/&gt;&lt;wsp:rsid wsp:val=&quot;28C11C6E&quot;/&gt;&lt;wsp:rsid wsp:val=&quot;292F32C9&quot;/&gt;&lt;wsp:rsid wsp:val=&quot;292F64E0&quot;/&gt;&lt;wsp:rsid wsp:val=&quot;292F66F7&quot;/&gt;&lt;wsp:rsid wsp:val=&quot;29465C4F&quot;/&gt;&lt;wsp:rsid wsp:val=&quot;294A57B8&quot;/&gt;&lt;wsp:rsid wsp:val=&quot;296E3B9E&quot;/&gt;&lt;wsp:rsid wsp:val=&quot;2983730D&quot;/&gt;&lt;wsp:rsid wsp:val=&quot;299E588A&quot;/&gt;&lt;wsp:rsid wsp:val=&quot;29D362FA&quot;/&gt;&lt;wsp:rsid wsp:val=&quot;29E80285&quot;/&gt;&lt;wsp:rsid wsp:val=&quot;29F40DD1&quot;/&gt;&lt;wsp:rsid wsp:val=&quot;2A174548&quot;/&gt;&lt;wsp:rsid wsp:val=&quot;2A4522EF&quot;/&gt;&lt;wsp:rsid wsp:val=&quot;2A4960CE&quot;/&gt;&lt;wsp:rsid wsp:val=&quot;2A5D3A3D&quot;/&gt;&lt;wsp:rsid wsp:val=&quot;2A752564&quot;/&gt;&lt;wsp:rsid wsp:val=&quot;2A833C9B&quot;/&gt;&lt;wsp:rsid wsp:val=&quot;2AA51F49&quot;/&gt;&lt;wsp:rsid wsp:val=&quot;2B0F5680&quot;/&gt;&lt;wsp:rsid wsp:val=&quot;2B174076&quot;/&gt;&lt;wsp:rsid wsp:val=&quot;2B2C205C&quot;/&gt;&lt;wsp:rsid wsp:val=&quot;2B4B14CF&quot;/&gt;&lt;wsp:rsid wsp:val=&quot;2B5B0DE4&quot;/&gt;&lt;wsp:rsid wsp:val=&quot;2BA501F9&quot;/&gt;&lt;wsp:rsid wsp:val=&quot;2BDA58A2&quot;/&gt;&lt;wsp:rsid wsp:val=&quot;2BE27D5C&quot;/&gt;&lt;wsp:rsid wsp:val=&quot;2BE52458&quot;/&gt;&lt;wsp:rsid wsp:val=&quot;2C147B66&quot;/&gt;&lt;wsp:rsid wsp:val=&quot;2C327E78&quot;/&gt;&lt;wsp:rsid wsp:val=&quot;2C64530F&quot;/&gt;&lt;wsp:rsid wsp:val=&quot;2C712C70&quot;/&gt;&lt;wsp:rsid wsp:val=&quot;2C7664F8&quot;/&gt;&lt;wsp:rsid wsp:val=&quot;2C845FF8&quot;/&gt;&lt;wsp:rsid wsp:val=&quot;2C8C2266&quot;/&gt;&lt;wsp:rsid wsp:val=&quot;2C9630B3&quot;/&gt;&lt;wsp:rsid wsp:val=&quot;2C9922B7&quot;/&gt;&lt;wsp:rsid wsp:val=&quot;2CBA3975&quot;/&gt;&lt;wsp:rsid wsp:val=&quot;2CD16ABF&quot;/&gt;&lt;wsp:rsid wsp:val=&quot;2CF00075&quot;/&gt;&lt;wsp:rsid wsp:val=&quot;2D0F4B1B&quot;/&gt;&lt;wsp:rsid wsp:val=&quot;2D3B2275&quot;/&gt;&lt;wsp:rsid wsp:val=&quot;2D891D74&quot;/&gt;&lt;wsp:rsid wsp:val=&quot;2D9A338B&quot;/&gt;&lt;wsp:rsid wsp:val=&quot;2D9A5077&quot;/&gt;&lt;wsp:rsid wsp:val=&quot;2DC16BCB&quot;/&gt;&lt;wsp:rsid wsp:val=&quot;2DCF45D1&quot;/&gt;&lt;wsp:rsid wsp:val=&quot;2DD349C7&quot;/&gt;&lt;wsp:rsid wsp:val=&quot;2DFF4D54&quot;/&gt;&lt;wsp:rsid wsp:val=&quot;2E1E2AA9&quot;/&gt;&lt;wsp:rsid wsp:val=&quot;2E316415&quot;/&gt;&lt;wsp:rsid wsp:val=&quot;2E441798&quot;/&gt;&lt;wsp:rsid wsp:val=&quot;2E71793E&quot;/&gt;&lt;wsp:rsid wsp:val=&quot;2E8028D7&quot;/&gt;&lt;wsp:rsid wsp:val=&quot;2E845572&quot;/&gt;&lt;wsp:rsid wsp:val=&quot;2E8E2DF7&quot;/&gt;&lt;wsp:rsid wsp:val=&quot;2E9D5D62&quot;/&gt;&lt;wsp:rsid wsp:val=&quot;2EB415AD&quot;/&gt;&lt;wsp:rsid wsp:val=&quot;2ECE348C&quot;/&gt;&lt;wsp:rsid wsp:val=&quot;2EDB55E3&quot;/&gt;&lt;wsp:rsid wsp:val=&quot;2EFD2081&quot;/&gt;&lt;wsp:rsid wsp:val=&quot;2EFD49F8&quot;/&gt;&lt;wsp:rsid wsp:val=&quot;2F3577E3&quot;/&gt;&lt;wsp:rsid wsp:val=&quot;2F42685C&quot;/&gt;&lt;wsp:rsid wsp:val=&quot;2F553B5A&quot;/&gt;&lt;wsp:rsid wsp:val=&quot;2F662872&quot;/&gt;&lt;wsp:rsid wsp:val=&quot;2F724C5F&quot;/&gt;&lt;wsp:rsid wsp:val=&quot;2F9B5AC3&quot;/&gt;&lt;wsp:rsid wsp:val=&quot;2F9F7E73&quot;/&gt;&lt;wsp:rsid wsp:val=&quot;2FFD0C20&quot;/&gt;&lt;wsp:rsid wsp:val=&quot;30130111&quot;/&gt;&lt;wsp:rsid wsp:val=&quot;30440AB7&quot;/&gt;&lt;wsp:rsid wsp:val=&quot;3049381E&quot;/&gt;&lt;wsp:rsid wsp:val=&quot;305C7F7B&quot;/&gt;&lt;wsp:rsid wsp:val=&quot;307F705C&quot;/&gt;&lt;wsp:rsid wsp:val=&quot;309A55A8&quot;/&gt;&lt;wsp:rsid wsp:val=&quot;30B74328&quot;/&gt;&lt;wsp:rsid wsp:val=&quot;30D510F7&quot;/&gt;&lt;wsp:rsid wsp:val=&quot;30D7008F&quot;/&gt;&lt;wsp:rsid wsp:val=&quot;30F67310&quot;/&gt;&lt;wsp:rsid wsp:val=&quot;31120094&quot;/&gt;&lt;wsp:rsid wsp:val=&quot;31222DDF&quot;/&gt;&lt;wsp:rsid wsp:val=&quot;315D12A0&quot;/&gt;&lt;wsp:rsid wsp:val=&quot;316A54B4&quot;/&gt;&lt;wsp:rsid wsp:val=&quot;31A850DD&quot;/&gt;&lt;wsp:rsid wsp:val=&quot;31B06674&quot;/&gt;&lt;wsp:rsid wsp:val=&quot;31BE04E6&quot;/&gt;&lt;wsp:rsid wsp:val=&quot;31C70950&quot;/&gt;&lt;wsp:rsid wsp:val=&quot;31DF3838&quot;/&gt;&lt;wsp:rsid wsp:val=&quot;31EE3B5D&quot;/&gt;&lt;wsp:rsid wsp:val=&quot;320D0DC8&quot;/&gt;&lt;wsp:rsid wsp:val=&quot;321A418E&quot;/&gt;&lt;wsp:rsid wsp:val=&quot;32401E0F&quot;/&gt;&lt;wsp:rsid wsp:val=&quot;324F7B39&quot;/&gt;&lt;wsp:rsid wsp:val=&quot;32535E36&quot;/&gt;&lt;wsp:rsid wsp:val=&quot;32562E0F&quot;/&gt;&lt;wsp:rsid wsp:val=&quot;327002B0&quot;/&gt;&lt;wsp:rsid wsp:val=&quot;32905CFD&quot;/&gt;&lt;wsp:rsid wsp:val=&quot;32B955F9&quot;/&gt;&lt;wsp:rsid wsp:val=&quot;32E056A9&quot;/&gt;&lt;wsp:rsid wsp:val=&quot;32FE20EB&quot;/&gt;&lt;wsp:rsid wsp:val=&quot;330952E7&quot;/&gt;&lt;wsp:rsid wsp:val=&quot;33135EF1&quot;/&gt;&lt;wsp:rsid wsp:val=&quot;3332192F&quot;/&gt;&lt;wsp:rsid wsp:val=&quot;33515C3E&quot;/&gt;&lt;wsp:rsid wsp:val=&quot;33533C99&quot;/&gt;&lt;wsp:rsid wsp:val=&quot;33542DD6&quot;/&gt;&lt;wsp:rsid wsp:val=&quot;339709B4&quot;/&gt;&lt;wsp:rsid wsp:val=&quot;339C2614&quot;/&gt;&lt;wsp:rsid wsp:val=&quot;33B04681&quot;/&gt;&lt;wsp:rsid wsp:val=&quot;33BD2967&quot;/&gt;&lt;wsp:rsid wsp:val=&quot;33F53425&quot;/&gt;&lt;wsp:rsid wsp:val=&quot;34034857&quot;/&gt;&lt;wsp:rsid wsp:val=&quot;343A6582&quot;/&gt;&lt;wsp:rsid wsp:val=&quot;34416822&quot;/&gt;&lt;wsp:rsid wsp:val=&quot;344626C3&quot;/&gt;&lt;wsp:rsid wsp:val=&quot;34723F91&quot;/&gt;&lt;wsp:rsid wsp:val=&quot;34795C64&quot;/&gt;&lt;wsp:rsid wsp:val=&quot;3481681D&quot;/&gt;&lt;wsp:rsid wsp:val=&quot;34D00D41&quot;/&gt;&lt;wsp:rsid wsp:val=&quot;34D7549E&quot;/&gt;&lt;wsp:rsid wsp:val=&quot;350A1296&quot;/&gt;&lt;wsp:rsid wsp:val=&quot;35150C28&quot;/&gt;&lt;wsp:rsid wsp:val=&quot;35236A40&quot;/&gt;&lt;wsp:rsid wsp:val=&quot;3524545D&quot;/&gt;&lt;wsp:rsid wsp:val=&quot;353454CA&quot;/&gt;&lt;wsp:rsid wsp:val=&quot;35524458&quot;/&gt;&lt;wsp:rsid wsp:val=&quot;3575786D&quot;/&gt;&lt;wsp:rsid wsp:val=&quot;357904D9&quot;/&gt;&lt;wsp:rsid wsp:val=&quot;35B47668&quot;/&gt;&lt;wsp:rsid wsp:val=&quot;35DA5B99&quot;/&gt;&lt;wsp:rsid wsp:val=&quot;35DB6841&quot;/&gt;&lt;wsp:rsid wsp:val=&quot;35E03827&quot;/&gt;&lt;wsp:rsid wsp:val=&quot;35F30E34&quot;/&gt;&lt;wsp:rsid wsp:val=&quot;361338AB&quot;/&gt;&lt;wsp:rsid wsp:val=&quot;362B2304&quot;/&gt;&lt;wsp:rsid wsp:val=&quot;362E16FE&quot;/&gt;&lt;wsp:rsid wsp:val=&quot;36405937&quot;/&gt;&lt;wsp:rsid wsp:val=&quot;364D6997&quot;/&gt;&lt;wsp:rsid wsp:val=&quot;365D363B&quot;/&gt;&lt;wsp:rsid wsp:val=&quot;365E171E&quot;/&gt;&lt;wsp:rsid wsp:val=&quot;36605943&quot;/&gt;&lt;wsp:rsid wsp:val=&quot;368710DC&quot;/&gt;&lt;wsp:rsid wsp:val=&quot;36973977&quot;/&gt;&lt;wsp:rsid wsp:val=&quot;36C4200F&quot;/&gt;&lt;wsp:rsid wsp:val=&quot;36C97B4E&quot;/&gt;&lt;wsp:rsid wsp:val=&quot;36D21CDD&quot;/&gt;&lt;wsp:rsid wsp:val=&quot;36D536A0&quot;/&gt;&lt;wsp:rsid wsp:val=&quot;36D65F12&quot;/&gt;&lt;wsp:rsid wsp:val=&quot;36FE2B73&quot;/&gt;&lt;wsp:rsid wsp:val=&quot;37031B34&quot;/&gt;&lt;wsp:rsid wsp:val=&quot;37543887&quot;/&gt;&lt;wsp:rsid wsp:val=&quot;376F0F93&quot;/&gt;&lt;wsp:rsid wsp:val=&quot;37717A20&quot;/&gt;&lt;wsp:rsid wsp:val=&quot;37757726&quot;/&gt;&lt;wsp:rsid wsp:val=&quot;378056A6&quot;/&gt;&lt;wsp:rsid wsp:val=&quot;37C0591F&quot;/&gt;&lt;wsp:rsid wsp:val=&quot;37C67787&quot;/&gt;&lt;wsp:rsid wsp:val=&quot;37E33A19&quot;/&gt;&lt;wsp:rsid wsp:val=&quot;37F6647B&quot;/&gt;&lt;wsp:rsid wsp:val=&quot;381E75AF&quot;/&gt;&lt;wsp:rsid wsp:val=&quot;385A4844&quot;/&gt;&lt;wsp:rsid wsp:val=&quot;387873FA&quot;/&gt;&lt;wsp:rsid wsp:val=&quot;387A4C79&quot;/&gt;&lt;wsp:rsid wsp:val=&quot;387B299E&quot;/&gt;&lt;wsp:rsid wsp:val=&quot;387F48A0&quot;/&gt;&lt;wsp:rsid wsp:val=&quot;38AD15C3&quot;/&gt;&lt;wsp:rsid wsp:val=&quot;38B51521&quot;/&gt;&lt;wsp:rsid wsp:val=&quot;38BA7D5C&quot;/&gt;&lt;wsp:rsid wsp:val=&quot;38EB664B&quot;/&gt;&lt;wsp:rsid wsp:val=&quot;38F80837&quot;/&gt;&lt;wsp:rsid wsp:val=&quot;38F91BCD&quot;/&gt;&lt;wsp:rsid wsp:val=&quot;39070AAC&quot;/&gt;&lt;wsp:rsid wsp:val=&quot;39086358&quot;/&gt;&lt;wsp:rsid wsp:val=&quot;393153B7&quot;/&gt;&lt;wsp:rsid wsp:val=&quot;394C52C9&quot;/&gt;&lt;wsp:rsid wsp:val=&quot;39697CD8&quot;/&gt;&lt;wsp:rsid wsp:val=&quot;39751EC5&quot;/&gt;&lt;wsp:rsid wsp:val=&quot;398C5842&quot;/&gt;&lt;wsp:rsid wsp:val=&quot;399C5CC5&quot;/&gt;&lt;wsp:rsid wsp:val=&quot;399E558B&quot;/&gt;&lt;wsp:rsid wsp:val=&quot;39BF6E97&quot;/&gt;&lt;wsp:rsid wsp:val=&quot;39D66A57&quot;/&gt;&lt;wsp:rsid wsp:val=&quot;39DE7E7E&quot;/&gt;&lt;wsp:rsid wsp:val=&quot;39EC17AA&quot;/&gt;&lt;wsp:rsid wsp:val=&quot;3A085559&quot;/&gt;&lt;wsp:rsid wsp:val=&quot;3A0D141A&quot;/&gt;&lt;wsp:rsid wsp:val=&quot;3A243815&quot;/&gt;&lt;wsp:rsid wsp:val=&quot;3A4B32A1&quot;/&gt;&lt;wsp:rsid wsp:val=&quot;3A5B0B30&quot;/&gt;&lt;wsp:rsid wsp:val=&quot;3A5E46D9&quot;/&gt;&lt;wsp:rsid wsp:val=&quot;3A690617&quot;/&gt;&lt;wsp:rsid wsp:val=&quot;3A6F0291&quot;/&gt;&lt;wsp:rsid wsp:val=&quot;3A8A71D1&quot;/&gt;&lt;wsp:rsid wsp:val=&quot;3AB12108&quot;/&gt;&lt;wsp:rsid wsp:val=&quot;3ABE5CE0&quot;/&gt;&lt;wsp:rsid wsp:val=&quot;3ADA1058&quot;/&gt;&lt;wsp:rsid wsp:val=&quot;3B011173&quot;/&gt;&lt;wsp:rsid wsp:val=&quot;3B104A62&quot;/&gt;&lt;wsp:rsid wsp:val=&quot;3B6363EA&quot;/&gt;&lt;wsp:rsid wsp:val=&quot;3B804D03&quot;/&gt;&lt;wsp:rsid wsp:val=&quot;3B9916CD&quot;/&gt;&lt;wsp:rsid wsp:val=&quot;3BF269D8&quot;/&gt;&lt;wsp:rsid wsp:val=&quot;3C1B4329&quot;/&gt;&lt;wsp:rsid wsp:val=&quot;3C235DF5&quot;/&gt;&lt;wsp:rsid wsp:val=&quot;3C374014&quot;/&gt;&lt;wsp:rsid wsp:val=&quot;3C405B17&quot;/&gt;&lt;wsp:rsid wsp:val=&quot;3C764C2E&quot;/&gt;&lt;wsp:rsid wsp:val=&quot;3C78126A&quot;/&gt;&lt;wsp:rsid wsp:val=&quot;3CA562E6&quot;/&gt;&lt;wsp:rsid wsp:val=&quot;3CA740F0&quot;/&gt;&lt;wsp:rsid wsp:val=&quot;3CB607D5&quot;/&gt;&lt;wsp:rsid wsp:val=&quot;3D000F92&quot;/&gt;&lt;wsp:rsid wsp:val=&quot;3D0E21B3&quot;/&gt;&lt;wsp:rsid wsp:val=&quot;3D326B36&quot;/&gt;&lt;wsp:rsid wsp:val=&quot;3D3B50E0&quot;/&gt;&lt;wsp:rsid wsp:val=&quot;3D7C2D6C&quot;/&gt;&lt;wsp:rsid wsp:val=&quot;3D9D6AC0&quot;/&gt;&lt;wsp:rsid wsp:val=&quot;3DAF6A47&quot;/&gt;&lt;wsp:rsid wsp:val=&quot;3DBD53A4&quot;/&gt;&lt;wsp:rsid wsp:val=&quot;3DC51720&quot;/&gt;&lt;wsp:rsid wsp:val=&quot;3DD3268E&quot;/&gt;&lt;wsp:rsid wsp:val=&quot;3DF05AC1&quot;/&gt;&lt;wsp:rsid wsp:val=&quot;3E085F49&quot;/&gt;&lt;wsp:rsid wsp:val=&quot;3E4E24CC&quot;/&gt;&lt;wsp:rsid wsp:val=&quot;3E5B55DC&quot;/&gt;&lt;wsp:rsid wsp:val=&quot;3E5F33E4&quot;/&gt;&lt;wsp:rsid wsp:val=&quot;3E8B042A&quot;/&gt;&lt;wsp:rsid wsp:val=&quot;3EA93C33&quot;/&gt;&lt;wsp:rsid wsp:val=&quot;3EBC620A&quot;/&gt;&lt;wsp:rsid wsp:val=&quot;3ECE6552&quot;/&gt;&lt;wsp:rsid wsp:val=&quot;3ED1585F&quot;/&gt;&lt;wsp:rsid wsp:val=&quot;3EEF7213&quot;/&gt;&lt;wsp:rsid wsp:val=&quot;3F4976AD&quot;/&gt;&lt;wsp:rsid wsp:val=&quot;3F570BE9&quot;/&gt;&lt;wsp:rsid wsp:val=&quot;3F623298&quot;/&gt;&lt;wsp:rsid wsp:val=&quot;3F786788&quot;/&gt;&lt;wsp:rsid wsp:val=&quot;3F794993&quot;/&gt;&lt;wsp:rsid wsp:val=&quot;3F984A72&quot;/&gt;&lt;wsp:rsid wsp:val=&quot;400870C2&quot;/&gt;&lt;wsp:rsid wsp:val=&quot;401A0C18&quot;/&gt;&lt;wsp:rsid wsp:val=&quot;4023326A&quot;/&gt;&lt;wsp:rsid wsp:val=&quot;40262630&quot;/&gt;&lt;wsp:rsid wsp:val=&quot;402747A2&quot;/&gt;&lt;wsp:rsid wsp:val=&quot;4049774E&quot;/&gt;&lt;wsp:rsid wsp:val=&quot;405940CB&quot;/&gt;&lt;wsp:rsid wsp:val=&quot;40A36822&quot;/&gt;&lt;wsp:rsid wsp:val=&quot;40C04433&quot;/&gt;&lt;wsp:rsid wsp:val=&quot;41077F82&quot;/&gt;&lt;wsp:rsid wsp:val=&quot;410D1033&quot;/&gt;&lt;wsp:rsid wsp:val=&quot;41395D7D&quot;/&gt;&lt;wsp:rsid wsp:val=&quot;41477B3B&quot;/&gt;&lt;wsp:rsid wsp:val=&quot;41477BA1&quot;/&gt;&lt;wsp:rsid wsp:val=&quot;41484221&quot;/&gt;&lt;wsp:rsid wsp:val=&quot;417738DA&quot;/&gt;&lt;wsp:rsid wsp:val=&quot;417D7C80&quot;/&gt;&lt;wsp:rsid wsp:val=&quot;41816113&quot;/&gt;&lt;wsp:rsid wsp:val=&quot;41AA6801&quot;/&gt;&lt;wsp:rsid wsp:val=&quot;41D36A8F&quot;/&gt;&lt;wsp:rsid wsp:val=&quot;41F35C21&quot;/&gt;&lt;wsp:rsid wsp:val=&quot;424106DB&quot;/&gt;&lt;wsp:rsid wsp:val=&quot;426C6856&quot;/&gt;&lt;wsp:rsid wsp:val=&quot;427E69B4&quot;/&gt;&lt;wsp:rsid wsp:val=&quot;428F02C5&quot;/&gt;&lt;wsp:rsid wsp:val=&quot;429D2635&quot;/&gt;&lt;wsp:rsid wsp:val=&quot;42A87357&quot;/&gt;&lt;wsp:rsid wsp:val=&quot;42AA350F&quot;/&gt;&lt;wsp:rsid wsp:val=&quot;42BD65CC&quot;/&gt;&lt;wsp:rsid wsp:val=&quot;42C24E21&quot;/&gt;&lt;wsp:rsid wsp:val=&quot;42CE5649&quot;/&gt;&lt;wsp:rsid wsp:val=&quot;42FA2A7B&quot;/&gt;&lt;wsp:rsid wsp:val=&quot;4320160B&quot;/&gt;&lt;wsp:rsid wsp:val=&quot;432C3F5D&quot;/&gt;&lt;wsp:rsid wsp:val=&quot;434B5E2D&quot;/&gt;&lt;wsp:rsid wsp:val=&quot;437D6E98&quot;/&gt;&lt;wsp:rsid wsp:val=&quot;43836645&quot;/&gt;&lt;wsp:rsid wsp:val=&quot;439169D3&quot;/&gt;&lt;wsp:rsid wsp:val=&quot;43D82842&quot;/&gt;&lt;wsp:rsid wsp:val=&quot;43EC02AC&quot;/&gt;&lt;wsp:rsid wsp:val=&quot;43FB717B&quot;/&gt;&lt;wsp:rsid wsp:val=&quot;441C3BCF&quot;/&gt;&lt;wsp:rsid wsp:val=&quot;442108A7&quot;/&gt;&lt;wsp:rsid wsp:val=&quot;442153F6&quot;/&gt;&lt;wsp:rsid wsp:val=&quot;442E12C3&quot;/&gt;&lt;wsp:rsid wsp:val=&quot;44340402&quot;/&gt;&lt;wsp:rsid wsp:val=&quot;444C72EA&quot;/&gt;&lt;wsp:rsid wsp:val=&quot;4454356C&quot;/&gt;&lt;wsp:rsid wsp:val=&quot;44754B24&quot;/&gt;&lt;wsp:rsid wsp:val=&quot;4485170E&quot;/&gt;&lt;wsp:rsid wsp:val=&quot;449F6FFD&quot;/&gt;&lt;wsp:rsid wsp:val=&quot;44C724FF&quot;/&gt;&lt;wsp:rsid wsp:val=&quot;44CD439E&quot;/&gt;&lt;wsp:rsid wsp:val=&quot;459C5113&quot;/&gt;&lt;wsp:rsid wsp:val=&quot;45DE1958&quot;/&gt;&lt;wsp:rsid wsp:val=&quot;45F71D3F&quot;/&gt;&lt;wsp:rsid wsp:val=&quot;46081FAF&quot;/&gt;&lt;wsp:rsid wsp:val=&quot;460B711F&quot;/&gt;&lt;wsp:rsid wsp:val=&quot;460F572D&quot;/&gt;&lt;wsp:rsid wsp:val=&quot;462F6A17&quot;/&gt;&lt;wsp:rsid wsp:val=&quot;4656226A&quot;/&gt;&lt;wsp:rsid wsp:val=&quot;46577F66&quot;/&gt;&lt;wsp:rsid wsp:val=&quot;466C43AB&quot;/&gt;&lt;wsp:rsid wsp:val=&quot;46840BAD&quot;/&gt;&lt;wsp:rsid wsp:val=&quot;469337F3&quot;/&gt;&lt;wsp:rsid wsp:val=&quot;469708F4&quot;/&gt;&lt;wsp:rsid wsp:val=&quot;469C4109&quot;/&gt;&lt;wsp:rsid wsp:val=&quot;46A3301B&quot;/&gt;&lt;wsp:rsid wsp:val=&quot;46AD78F9&quot;/&gt;&lt;wsp:rsid wsp:val=&quot;46C30060&quot;/&gt;&lt;wsp:rsid wsp:val=&quot;46C308C1&quot;/&gt;&lt;wsp:rsid wsp:val=&quot;46C36A8C&quot;/&gt;&lt;wsp:rsid wsp:val=&quot;470326DB&quot;/&gt;&lt;wsp:rsid wsp:val=&quot;472B4A6A&quot;/&gt;&lt;wsp:rsid wsp:val=&quot;47346D9B&quot;/&gt;&lt;wsp:rsid wsp:val=&quot;474755E1&quot;/&gt;&lt;wsp:rsid wsp:val=&quot;47652383&quot;/&gt;&lt;wsp:rsid wsp:val=&quot;47685307&quot;/&gt;&lt;wsp:rsid wsp:val=&quot;478A6976&quot;/&gt;&lt;wsp:rsid wsp:val=&quot;47AC7750&quot;/&gt;&lt;wsp:rsid wsp:val=&quot;47B635D9&quot;/&gt;&lt;wsp:rsid wsp:val=&quot;47BF26BC&quot;/&gt;&lt;wsp:rsid wsp:val=&quot;48497690&quot;/&gt;&lt;wsp:rsid wsp:val=&quot;485734FA&quot;/&gt;&lt;wsp:rsid wsp:val=&quot;4858792F&quot;/&gt;&lt;wsp:rsid wsp:val=&quot;487F4EAB&quot;/&gt;&lt;wsp:rsid wsp:val=&quot;48853399&quot;/&gt;&lt;wsp:rsid wsp:val=&quot;489020D3&quot;/&gt;&lt;wsp:rsid wsp:val=&quot;489B1A13&quot;/&gt;&lt;wsp:rsid wsp:val=&quot;48C27684&quot;/&gt;&lt;wsp:rsid wsp:val=&quot;48C804FB&quot;/&gt;&lt;wsp:rsid wsp:val=&quot;48EE1788&quot;/&gt;&lt;wsp:rsid wsp:val=&quot;48F21F15&quot;/&gt;&lt;wsp:rsid wsp:val=&quot;48F64ACF&quot;/&gt;&lt;wsp:rsid wsp:val=&quot;49202BBA&quot;/&gt;&lt;wsp:rsid wsp:val=&quot;49270D3A&quot;/&gt;&lt;wsp:rsid wsp:val=&quot;493122F2&quot;/&gt;&lt;wsp:rsid wsp:val=&quot;493356B9&quot;/&gt;&lt;wsp:rsid wsp:val=&quot;496D1E19&quot;/&gt;&lt;wsp:rsid wsp:val=&quot;49736B29&quot;/&gt;&lt;wsp:rsid wsp:val=&quot;49DC07CD&quot;/&gt;&lt;wsp:rsid wsp:val=&quot;4A2E3030&quot;/&gt;&lt;wsp:rsid wsp:val=&quot;4A3F3EF6&quot;/&gt;&lt;wsp:rsid wsp:val=&quot;4A6174E2&quot;/&gt;&lt;wsp:rsid wsp:val=&quot;4A9162C0&quot;/&gt;&lt;wsp:rsid wsp:val=&quot;4A983B3C&quot;/&gt;&lt;wsp:rsid wsp:val=&quot;4AB81A2E&quot;/&gt;&lt;wsp:rsid wsp:val=&quot;4AC07BA8&quot;/&gt;&lt;wsp:rsid wsp:val=&quot;4AC212B3&quot;/&gt;&lt;wsp:rsid wsp:val=&quot;4AC95E57&quot;/&gt;&lt;wsp:rsid wsp:val=&quot;4AF052CA&quot;/&gt;&lt;wsp:rsid wsp:val=&quot;4AFD0240&quot;/&gt;&lt;wsp:rsid wsp:val=&quot;4B050147&quot;/&gt;&lt;wsp:rsid wsp:val=&quot;4B0E54DA&quot;/&gt;&lt;wsp:rsid wsp:val=&quot;4B263B0D&quot;/&gt;&lt;wsp:rsid wsp:val=&quot;4B3165D4&quot;/&gt;&lt;wsp:rsid wsp:val=&quot;4B3F7D61&quot;/&gt;&lt;wsp:rsid wsp:val=&quot;4B5773A6&quot;/&gt;&lt;wsp:rsid wsp:val=&quot;4B717748&quot;/&gt;&lt;wsp:rsid wsp:val=&quot;4B74632E&quot;/&gt;&lt;wsp:rsid wsp:val=&quot;4B8219EF&quot;/&gt;&lt;wsp:rsid wsp:val=&quot;4BA31553&quot;/&gt;&lt;wsp:rsid wsp:val=&quot;4BAF0847&quot;/&gt;&lt;wsp:rsid wsp:val=&quot;4BB62A42&quot;/&gt;&lt;wsp:rsid wsp:val=&quot;4BF43D54&quot;/&gt;&lt;wsp:rsid wsp:val=&quot;4BF9744C&quot;/&gt;&lt;wsp:rsid wsp:val=&quot;4C0057BA&quot;/&gt;&lt;wsp:rsid wsp:val=&quot;4C255EE0&quot;/&gt;&lt;wsp:rsid wsp:val=&quot;4C2A2E2C&quot;/&gt;&lt;wsp:rsid wsp:val=&quot;4C4D6B63&quot;/&gt;&lt;wsp:rsid wsp:val=&quot;4C5377D5&quot;/&gt;&lt;wsp:rsid wsp:val=&quot;4C6004DD&quot;/&gt;&lt;wsp:rsid wsp:val=&quot;4C613502&quot;/&gt;&lt;wsp:rsid wsp:val=&quot;4C6D0F2D&quot;/&gt;&lt;wsp:rsid wsp:val=&quot;4C7D15A1&quot;/&gt;&lt;wsp:rsid wsp:val=&quot;4C83250D&quot;/&gt;&lt;wsp:rsid wsp:val=&quot;4CBF6BE0&quot;/&gt;&lt;wsp:rsid wsp:val=&quot;4CEB0267&quot;/&gt;&lt;wsp:rsid wsp:val=&quot;4CF541A9&quot;/&gt;&lt;wsp:rsid wsp:val=&quot;4D0A22A5&quot;/&gt;&lt;wsp:rsid wsp:val=&quot;4D1261CE&quot;/&gt;&lt;wsp:rsid wsp:val=&quot;4D171FFD&quot;/&gt;&lt;wsp:rsid wsp:val=&quot;4D1F1FF1&quot;/&gt;&lt;wsp:rsid wsp:val=&quot;4D340232&quot;/&gt;&lt;wsp:rsid wsp:val=&quot;4D574B88&quot;/&gt;&lt;wsp:rsid wsp:val=&quot;4D7C63F8&quot;/&gt;&lt;wsp:rsid wsp:val=&quot;4DAA7907&quot;/&gt;&lt;wsp:rsid wsp:val=&quot;4DAB3452&quot;/&gt;&lt;wsp:rsid wsp:val=&quot;4DBA2C26&quot;/&gt;&lt;wsp:rsid wsp:val=&quot;4DED4BF9&quot;/&gt;&lt;wsp:rsid wsp:val=&quot;4E0F7B4A&quot;/&gt;&lt;wsp:rsid wsp:val=&quot;4E145F58&quot;/&gt;&lt;wsp:rsid wsp:val=&quot;4E1B72DF&quot;/&gt;&lt;wsp:rsid wsp:val=&quot;4E5F5EAD&quot;/&gt;&lt;wsp:rsid wsp:val=&quot;4E9D38F9&quot;/&gt;&lt;wsp:rsid wsp:val=&quot;4EDA225F&quot;/&gt;&lt;wsp:rsid wsp:val=&quot;4EE062D0&quot;/&gt;&lt;wsp:rsid wsp:val=&quot;4EE40BEE&quot;/&gt;&lt;wsp:rsid wsp:val=&quot;4EEA1C42&quot;/&gt;&lt;wsp:rsid wsp:val=&quot;4EEE524A&quot;/&gt;&lt;wsp:rsid wsp:val=&quot;4F242985&quot;/&gt;&lt;wsp:rsid wsp:val=&quot;4F32701D&quot;/&gt;&lt;wsp:rsid wsp:val=&quot;4F3E6A2B&quot;/&gt;&lt;wsp:rsid wsp:val=&quot;4F496891&quot;/&gt;&lt;wsp:rsid wsp:val=&quot;4F632E7E&quot;/&gt;&lt;wsp:rsid wsp:val=&quot;4F6A5B37&quot;/&gt;&lt;wsp:rsid wsp:val=&quot;4F8C4CC9&quot;/&gt;&lt;wsp:rsid wsp:val=&quot;4F9A2FBA&quot;/&gt;&lt;wsp:rsid wsp:val=&quot;4FDB0046&quot;/&gt;&lt;wsp:rsid wsp:val=&quot;4FE6166E&quot;/&gt;&lt;wsp:rsid wsp:val=&quot;50074C87&quot;/&gt;&lt;wsp:rsid wsp:val=&quot;500B0181&quot;/&gt;&lt;wsp:rsid wsp:val=&quot;500C1426&quot;/&gt;&lt;wsp:rsid wsp:val=&quot;50100108&quot;/&gt;&lt;wsp:rsid wsp:val=&quot;5026432D&quot;/&gt;&lt;wsp:rsid wsp:val=&quot;50323C15&quot;/&gt;&lt;wsp:rsid wsp:val=&quot;5061391C&quot;/&gt;&lt;wsp:rsid wsp:val=&quot;506A3FA8&quot;/&gt;&lt;wsp:rsid wsp:val=&quot;507F087A&quot;/&gt;&lt;wsp:rsid wsp:val=&quot;5093708C&quot;/&gt;&lt;wsp:rsid wsp:val=&quot;50AD7FA8&quot;/&gt;&lt;wsp:rsid wsp:val=&quot;50B75A6E&quot;/&gt;&lt;wsp:rsid wsp:val=&quot;50C27880&quot;/&gt;&lt;wsp:rsid wsp:val=&quot;50CC313C&quot;/&gt;&lt;wsp:rsid wsp:val=&quot;50E561EC&quot;/&gt;&lt;wsp:rsid wsp:val=&quot;50EF51C9&quot;/&gt;&lt;wsp:rsid wsp:val=&quot;50FF7E74&quot;/&gt;&lt;wsp:rsid wsp:val=&quot;511526F3&quot;/&gt;&lt;wsp:rsid wsp:val=&quot;51594CA5&quot;/&gt;&lt;wsp:rsid wsp:val=&quot;517452DB&quot;/&gt;&lt;wsp:rsid wsp:val=&quot;519708DB&quot;/&gt;&lt;wsp:rsid wsp:val=&quot;51AB4928&quot;/&gt;&lt;wsp:rsid wsp:val=&quot;51D07439&quot;/&gt;&lt;wsp:rsid wsp:val=&quot;51D36AD4&quot;/&gt;&lt;wsp:rsid wsp:val=&quot;520D2D4D&quot;/&gt;&lt;wsp:rsid wsp:val=&quot;523F273C&quot;/&gt;&lt;wsp:rsid wsp:val=&quot;5257071E&quot;/&gt;&lt;wsp:rsid wsp:val=&quot;5268410B&quot;/&gt;&lt;wsp:rsid wsp:val=&quot;52A67B13&quot;/&gt;&lt;wsp:rsid wsp:val=&quot;52AF440E&quot;/&gt;&lt;wsp:rsid wsp:val=&quot;52BF44EE&quot;/&gt;&lt;wsp:rsid wsp:val=&quot;52CE4793&quot;/&gt;&lt;wsp:rsid wsp:val=&quot;52D132E1&quot;/&gt;&lt;wsp:rsid wsp:val=&quot;52D976E2&quot;/&gt;&lt;wsp:rsid wsp:val=&quot;52E27D55&quot;/&gt;&lt;wsp:rsid wsp:val=&quot;53204BBC&quot;/&gt;&lt;wsp:rsid wsp:val=&quot;53316718&quot;/&gt;&lt;wsp:rsid wsp:val=&quot;53401963&quot;/&gt;&lt;wsp:rsid wsp:val=&quot;53467707&quot;/&gt;&lt;wsp:rsid wsp:val=&quot;534F0B98&quot;/&gt;&lt;wsp:rsid wsp:val=&quot;535D4334&quot;/&gt;&lt;wsp:rsid wsp:val=&quot;53624B68&quot;/&gt;&lt;wsp:rsid wsp:val=&quot;537A2B9B&quot;/&gt;&lt;wsp:rsid wsp:val=&quot;539F7A99&quot;/&gt;&lt;wsp:rsid wsp:val=&quot;53B12142&quot;/&gt;&lt;wsp:rsid wsp:val=&quot;53B80C21&quot;/&gt;&lt;wsp:rsid wsp:val=&quot;53F26A5C&quot;/&gt;&lt;wsp:rsid wsp:val=&quot;54177340&quot;/&gt;&lt;wsp:rsid wsp:val=&quot;54204A87&quot;/&gt;&lt;wsp:rsid wsp:val=&quot;54264AF8&quot;/&gt;&lt;wsp:rsid wsp:val=&quot;54505B4E&quot;/&gt;&lt;wsp:rsid wsp:val=&quot;545633E6&quot;/&gt;&lt;wsp:rsid wsp:val=&quot;54743A4E&quot;/&gt;&lt;wsp:rsid wsp:val=&quot;54772EEC&quot;/&gt;&lt;wsp:rsid wsp:val=&quot;54B45049&quot;/&gt;&lt;wsp:rsid wsp:val=&quot;54B55E90&quot;/&gt;&lt;wsp:rsid wsp:val=&quot;54ED3D5F&quot;/&gt;&lt;wsp:rsid wsp:val=&quot;550F2946&quot;/&gt;&lt;wsp:rsid wsp:val=&quot;55351DD9&quot;/&gt;&lt;wsp:rsid wsp:val=&quot;553D6CE4&quot;/&gt;&lt;wsp:rsid wsp:val=&quot;555F11ED&quot;/&gt;&lt;wsp:rsid wsp:val=&quot;556A2638&quot;/&gt;&lt;wsp:rsid wsp:val=&quot;557026A6&quot;/&gt;&lt;wsp:rsid wsp:val=&quot;55C5656D&quot;/&gt;&lt;wsp:rsid wsp:val=&quot;560A4CF4&quot;/&gt;&lt;wsp:rsid wsp:val=&quot;5612022F&quot;/&gt;&lt;wsp:rsid wsp:val=&quot;56421B90&quot;/&gt;&lt;wsp:rsid wsp:val=&quot;56472402&quot;/&gt;&lt;wsp:rsid wsp:val=&quot;56666951&quot;/&gt;&lt;wsp:rsid wsp:val=&quot;568A5EF7&quot;/&gt;&lt;wsp:rsid wsp:val=&quot;569A01F5&quot;/&gt;&lt;wsp:rsid wsp:val=&quot;57045863&quot;/&gt;&lt;wsp:rsid wsp:val=&quot;5705360F&quot;/&gt;&lt;wsp:rsid wsp:val=&quot;570D094F&quot;/&gt;&lt;wsp:rsid wsp:val=&quot;57701CE1&quot;/&gt;&lt;wsp:rsid wsp:val=&quot;57742D5B&quot;/&gt;&lt;wsp:rsid wsp:val=&quot;5784353B&quot;/&gt;&lt;wsp:rsid wsp:val=&quot;57A65469&quot;/&gt;&lt;wsp:rsid wsp:val=&quot;57BB0AD9&quot;/&gt;&lt;wsp:rsid wsp:val=&quot;57E116D3&quot;/&gt;&lt;wsp:rsid wsp:val=&quot;57EC7BE9&quot;/&gt;&lt;wsp:rsid wsp:val=&quot;57F205FF&quot;/&gt;&lt;wsp:rsid wsp:val=&quot;57FB1A0A&quot;/&gt;&lt;wsp:rsid wsp:val=&quot;5802359C&quot;/&gt;&lt;wsp:rsid wsp:val=&quot;580A0C13&quot;/&gt;&lt;wsp:rsid wsp:val=&quot;580D58C7&quot;/&gt;&lt;wsp:rsid wsp:val=&quot;582746B4&quot;/&gt;&lt;wsp:rsid wsp:val=&quot;5833406E&quot;/&gt;&lt;wsp:rsid wsp:val=&quot;583E7E3D&quot;/&gt;&lt;wsp:rsid wsp:val=&quot;58776D73&quot;/&gt;&lt;wsp:rsid wsp:val=&quot;588D2C31&quot;/&gt;&lt;wsp:rsid wsp:val=&quot;589B43DD&quot;/&gt;&lt;wsp:rsid wsp:val=&quot;58AD6B4D&quot;/&gt;&lt;wsp:rsid wsp:val=&quot;58BB1973&quot;/&gt;&lt;wsp:rsid wsp:val=&quot;58BC5E1B&quot;/&gt;&lt;wsp:rsid wsp:val=&quot;58C16BCA&quot;/&gt;&lt;wsp:rsid wsp:val=&quot;58EF0F63&quot;/&gt;&lt;wsp:rsid wsp:val=&quot;58F06E3A&quot;/&gt;&lt;wsp:rsid wsp:val=&quot;58FF77DA&quot;/&gt;&lt;wsp:rsid wsp:val=&quot;59222399&quot;/&gt;&lt;wsp:rsid wsp:val=&quot;592655FD&quot;/&gt;&lt;wsp:rsid wsp:val=&quot;593E53C7&quot;/&gt;&lt;wsp:rsid wsp:val=&quot;594012D1&quot;/&gt;&lt;wsp:rsid wsp:val=&quot;59592AF7&quot;/&gt;&lt;wsp:rsid wsp:val=&quot;596F5B63&quot;/&gt;&lt;wsp:rsid wsp:val=&quot;59844B60&quot;/&gt;&lt;wsp:rsid wsp:val=&quot;59A91C39&quot;/&gt;&lt;wsp:rsid wsp:val=&quot;59CF1D3D&quot;/&gt;&lt;wsp:rsid wsp:val=&quot;59D96B24&quot;/&gt;&lt;wsp:rsid wsp:val=&quot;59F131E8&quot;/&gt;&lt;wsp:rsid wsp:val=&quot;59FA5681&quot;/&gt;&lt;wsp:rsid wsp:val=&quot;5A1C0D57&quot;/&gt;&lt;wsp:rsid wsp:val=&quot;5A2055FA&quot;/&gt;&lt;wsp:rsid wsp:val=&quot;5A4A1383&quot;/&gt;&lt;wsp:rsid wsp:val=&quot;5AAF0003&quot;/&gt;&lt;wsp:rsid wsp:val=&quot;5AC11AB0&quot;/&gt;&lt;wsp:rsid wsp:val=&quot;5AEA4FAB&quot;/&gt;&lt;wsp:rsid wsp:val=&quot;5AF4385A&quot;/&gt;&lt;wsp:rsid wsp:val=&quot;5AF64539&quot;/&gt;&lt;wsp:rsid wsp:val=&quot;5AFD2EA9&quot;/&gt;&lt;wsp:rsid wsp:val=&quot;5B1D0CF1&quot;/&gt;&lt;wsp:rsid wsp:val=&quot;5B3148A8&quot;/&gt;&lt;wsp:rsid wsp:val=&quot;5B353824&quot;/&gt;&lt;wsp:rsid wsp:val=&quot;5B390C8A&quot;/&gt;&lt;wsp:rsid wsp:val=&quot;5B606048&quot;/&gt;&lt;wsp:rsid wsp:val=&quot;5B6323B3&quot;/&gt;&lt;wsp:rsid wsp:val=&quot;5B7F3653&quot;/&gt;&lt;wsp:rsid wsp:val=&quot;5B8706B2&quot;/&gt;&lt;wsp:rsid wsp:val=&quot;5B95566A&quot;/&gt;&lt;wsp:rsid wsp:val=&quot;5BA57DC1&quot;/&gt;&lt;wsp:rsid wsp:val=&quot;5BB278B3&quot;/&gt;&lt;wsp:rsid wsp:val=&quot;5BC67C3D&quot;/&gt;&lt;wsp:rsid wsp:val=&quot;5BCD6484&quot;/&gt;&lt;wsp:rsid wsp:val=&quot;5BDB2C5E&quot;/&gt;&lt;wsp:rsid wsp:val=&quot;5BF5158C&quot;/&gt;&lt;wsp:rsid wsp:val=&quot;5BF96B26&quot;/&gt;&lt;wsp:rsid wsp:val=&quot;5C1E4E12&quot;/&gt;&lt;wsp:rsid wsp:val=&quot;5C264FCE&quot;/&gt;&lt;wsp:rsid wsp:val=&quot;5C620D5C&quot;/&gt;&lt;wsp:rsid wsp:val=&quot;5C692678&quot;/&gt;&lt;wsp:rsid wsp:val=&quot;5C6E5321&quot;/&gt;&lt;wsp:rsid wsp:val=&quot;5C6E6FB0&quot;/&gt;&lt;wsp:rsid wsp:val=&quot;5C8079BB&quot;/&gt;&lt;wsp:rsid wsp:val=&quot;5C825C30&quot;/&gt;&lt;wsp:rsid wsp:val=&quot;5C840D3A&quot;/&gt;&lt;wsp:rsid wsp:val=&quot;5C8D5E95&quot;/&gt;&lt;wsp:rsid wsp:val=&quot;5CBC6CDE&quot;/&gt;&lt;wsp:rsid wsp:val=&quot;5CDA26BC&quot;/&gt;&lt;wsp:rsid wsp:val=&quot;5CE74C7F&quot;/&gt;&lt;wsp:rsid wsp:val=&quot;5CF224BA&quot;/&gt;&lt;wsp:rsid wsp:val=&quot;5D1771B2&quot;/&gt;&lt;wsp:rsid wsp:val=&quot;5D287851&quot;/&gt;&lt;wsp:rsid wsp:val=&quot;5D393E0A&quot;/&gt;&lt;wsp:rsid wsp:val=&quot;5D590B65&quot;/&gt;&lt;wsp:rsid wsp:val=&quot;5DAB02C3&quot;/&gt;&lt;wsp:rsid wsp:val=&quot;5DE56B63&quot;/&gt;&lt;wsp:rsid wsp:val=&quot;5E0510EF&quot;/&gt;&lt;wsp:rsid wsp:val=&quot;5E293FC2&quot;/&gt;&lt;wsp:rsid wsp:val=&quot;5E347196&quot;/&gt;&lt;wsp:rsid wsp:val=&quot;5E3D30B0&quot;/&gt;&lt;wsp:rsid wsp:val=&quot;5E57036E&quot;/&gt;&lt;wsp:rsid wsp:val=&quot;5E6368FD&quot;/&gt;&lt;wsp:rsid wsp:val=&quot;5E666A3F&quot;/&gt;&lt;wsp:rsid wsp:val=&quot;5E702C84&quot;/&gt;&lt;wsp:rsid wsp:val=&quot;5E9630AB&quot;/&gt;&lt;wsp:rsid wsp:val=&quot;5E9B4927&quot;/&gt;&lt;wsp:rsid wsp:val=&quot;5E9C28C8&quot;/&gt;&lt;wsp:rsid wsp:val=&quot;5EAE0FD2&quot;/&gt;&lt;wsp:rsid wsp:val=&quot;5EBA5034&quot;/&gt;&lt;wsp:rsid wsp:val=&quot;5EC21422&quot;/&gt;&lt;wsp:rsid wsp:val=&quot;5ED0368B&quot;/&gt;&lt;wsp:rsid wsp:val=&quot;5EDF0139&quot;/&gt;&lt;wsp:rsid wsp:val=&quot;5EF83C50&quot;/&gt;&lt;wsp:rsid wsp:val=&quot;5F067FCF&quot;/&gt;&lt;wsp:rsid wsp:val=&quot;5F1D7064&quot;/&gt;&lt;wsp:rsid wsp:val=&quot;5F2A1C14&quot;/&gt;&lt;wsp:rsid wsp:val=&quot;5F444712&quot;/&gt;&lt;wsp:rsid wsp:val=&quot;5F4E4C4C&quot;/&gt;&lt;wsp:rsid wsp:val=&quot;5F7043FE&quot;/&gt;&lt;wsp:rsid wsp:val=&quot;5F710A7F&quot;/&gt;&lt;wsp:rsid wsp:val=&quot;5F780D4D&quot;/&gt;&lt;wsp:rsid wsp:val=&quot;5F8B4429&quot;/&gt;&lt;wsp:rsid wsp:val=&quot;5FBB5C02&quot;/&gt;&lt;wsp:rsid wsp:val=&quot;5FBF25E4&quot;/&gt;&lt;wsp:rsid wsp:val=&quot;5FC375E0&quot;/&gt;&lt;wsp:rsid wsp:val=&quot;5FCA599E&quot;/&gt;&lt;wsp:rsid wsp:val=&quot;5FE912CE&quot;/&gt;&lt;wsp:rsid wsp:val=&quot;5FEF3AD8&quot;/&gt;&lt;wsp:rsid wsp:val=&quot;600A4169&quot;/&gt;&lt;wsp:rsid wsp:val=&quot;60223B74&quot;/&gt;&lt;wsp:rsid wsp:val=&quot;60533D6B&quot;/&gt;&lt;wsp:rsid wsp:val=&quot;60620E30&quot;/&gt;&lt;wsp:rsid wsp:val=&quot;606547A6&quot;/&gt;&lt;wsp:rsid wsp:val=&quot;607064A8&quot;/&gt;&lt;wsp:rsid wsp:val=&quot;6089643B&quot;/&gt;&lt;wsp:rsid wsp:val=&quot;608B3518&quot;/&gt;&lt;wsp:rsid wsp:val=&quot;60B613DE&quot;/&gt;&lt;wsp:rsid wsp:val=&quot;60B8317C&quot;/&gt;&lt;wsp:rsid wsp:val=&quot;60BD49ED&quot;/&gt;&lt;wsp:rsid wsp:val=&quot;6119270A&quot;/&gt;&lt;wsp:rsid wsp:val=&quot;612D4ADF&quot;/&gt;&lt;wsp:rsid wsp:val=&quot;61333C09&quot;/&gt;&lt;wsp:rsid wsp:val=&quot;613563AB&quot;/&gt;&lt;wsp:rsid wsp:val=&quot;615B484C&quot;/&gt;&lt;wsp:rsid wsp:val=&quot;617F7063&quot;/&gt;&lt;wsp:rsid wsp:val=&quot;61885B3F&quot;/&gt;&lt;wsp:rsid wsp:val=&quot;61A87F74&quot;/&gt;&lt;wsp:rsid wsp:val=&quot;61BA4B62&quot;/&gt;&lt;wsp:rsid wsp:val=&quot;61BD1D44&quot;/&gt;&lt;wsp:rsid wsp:val=&quot;61DB12AA&quot;/&gt;&lt;wsp:rsid wsp:val=&quot;61DB4514&quot;/&gt;&lt;wsp:rsid wsp:val=&quot;62184073&quot;/&gt;&lt;wsp:rsid wsp:val=&quot;62653E93&quot;/&gt;&lt;wsp:rsid wsp:val=&quot;627F491E&quot;/&gt;&lt;wsp:rsid wsp:val=&quot;62975385&quot;/&gt;&lt;wsp:rsid wsp:val=&quot;630E29F6&quot;/&gt;&lt;wsp:rsid wsp:val=&quot;6311379D&quot;/&gt;&lt;wsp:rsid wsp:val=&quot;63267D30&quot;/&gt;&lt;wsp:rsid wsp:val=&quot;63291654&quot;/&gt;&lt;wsp:rsid wsp:val=&quot;632B44B3&quot;/&gt;&lt;wsp:rsid wsp:val=&quot;635C4DD4&quot;/&gt;&lt;wsp:rsid wsp:val=&quot;635F619D&quot;/&gt;&lt;wsp:rsid wsp:val=&quot;63A91A4E&quot;/&gt;&lt;wsp:rsid wsp:val=&quot;63A920F1&quot;/&gt;&lt;wsp:rsid wsp:val=&quot;63C52167&quot;/&gt;&lt;wsp:rsid wsp:val=&quot;63C61140&quot;/&gt;&lt;wsp:rsid wsp:val=&quot;63E3740A&quot;/&gt;&lt;wsp:rsid wsp:val=&quot;63E539DF&quot;/&gt;&lt;wsp:rsid wsp:val=&quot;63EA2F53&quot;/&gt;&lt;wsp:rsid wsp:val=&quot;64347118&quot;/&gt;&lt;wsp:rsid wsp:val=&quot;645925C1&quot;/&gt;&lt;wsp:rsid wsp:val=&quot;64925BC1&quot;/&gt;&lt;wsp:rsid wsp:val=&quot;64BD21EB&quot;/&gt;&lt;wsp:rsid wsp:val=&quot;64BD3864&quot;/&gt;&lt;wsp:rsid wsp:val=&quot;64E05334&quot;/&gt;&lt;wsp:rsid wsp:val=&quot;64E24779&quot;/&gt;&lt;wsp:rsid wsp:val=&quot;64FF31EE&quot;/&gt;&lt;wsp:rsid wsp:val=&quot;650712E0&quot;/&gt;&lt;wsp:rsid wsp:val=&quot;654357CA&quot;/&gt;&lt;wsp:rsid wsp:val=&quot;654472AC&quot;/&gt;&lt;wsp:rsid wsp:val=&quot;654D6C15&quot;/&gt;&lt;wsp:rsid wsp:val=&quot;654E1EB3&quot;/&gt;&lt;wsp:rsid wsp:val=&quot;655C5F60&quot;/&gt;&lt;wsp:rsid wsp:val=&quot;65667912&quot;/&gt;&lt;wsp:rsid wsp:val=&quot;656D4319&quot;/&gt;&lt;wsp:rsid wsp:val=&quot;6575573F&quot;/&gt;&lt;wsp:rsid wsp:val=&quot;65912AED&quot;/&gt;&lt;wsp:rsid wsp:val=&quot;65A25187&quot;/&gt;&lt;wsp:rsid wsp:val=&quot;65B87C4A&quot;/&gt;&lt;wsp:rsid wsp:val=&quot;65CF5A84&quot;/&gt;&lt;wsp:rsid wsp:val=&quot;65E72673&quot;/&gt;&lt;wsp:rsid wsp:val=&quot;66434F99&quot;/&gt;&lt;wsp:rsid wsp:val=&quot;666E744C&quot;/&gt;&lt;wsp:rsid wsp:val=&quot;66757B54&quot;/&gt;&lt;wsp:rsid wsp:val=&quot;667A3EC1&quot;/&gt;&lt;wsp:rsid wsp:val=&quot;66B172FF&quot;/&gt;&lt;wsp:rsid wsp:val=&quot;66C24222&quot;/&gt;&lt;wsp:rsid wsp:val=&quot;66EE57BF&quot;/&gt;&lt;wsp:rsid wsp:val=&quot;66F9215B&quot;/&gt;&lt;wsp:rsid wsp:val=&quot;67256437&quot;/&gt;&lt;wsp:rsid wsp:val=&quot;67354752&quot;/&gt;&lt;wsp:rsid wsp:val=&quot;6759547F&quot;/&gt;&lt;wsp:rsid wsp:val=&quot;67813D9A&quot;/&gt;&lt;wsp:rsid wsp:val=&quot;67926558&quot;/&gt;&lt;wsp:rsid wsp:val=&quot;67945EE4&quot;/&gt;&lt;wsp:rsid wsp:val=&quot;67A35A87&quot;/&gt;&lt;wsp:rsid wsp:val=&quot;67D70CBC&quot;/&gt;&lt;wsp:rsid wsp:val=&quot;67E0009B&quot;/&gt;&lt;wsp:rsid wsp:val=&quot;680D0927&quot;/&gt;&lt;wsp:rsid wsp:val=&quot;680F5930&quot;/&gt;&lt;wsp:rsid wsp:val=&quot;681704ED&quot;/&gt;&lt;wsp:rsid wsp:val=&quot;683A0C06&quot;/&gt;&lt;wsp:rsid wsp:val=&quot;68664706&quot;/&gt;&lt;wsp:rsid wsp:val=&quot;68774AEE&quot;/&gt;&lt;wsp:rsid wsp:val=&quot;687E704C&quot;/&gt;&lt;wsp:rsid wsp:val=&quot;68893BCD&quot;/&gt;&lt;wsp:rsid wsp:val=&quot;688D501B&quot;/&gt;&lt;wsp:rsid wsp:val=&quot;6900327E&quot;/&gt;&lt;wsp:rsid wsp:val=&quot;69366A3D&quot;/&gt;&lt;wsp:rsid wsp:val=&quot;69613621&quot;/&gt;&lt;wsp:rsid wsp:val=&quot;696E2C94&quot;/&gt;&lt;wsp:rsid wsp:val=&quot;6982639A&quot;/&gt;&lt;wsp:rsid wsp:val=&quot;69957638&quot;/&gt;&lt;wsp:rsid wsp:val=&quot;699C279A&quot;/&gt;&lt;wsp:rsid wsp:val=&quot;69A30758&quot;/&gt;&lt;wsp:rsid wsp:val=&quot;69AD40AA&quot;/&gt;&lt;wsp:rsid wsp:val=&quot;69B14C24&quot;/&gt;&lt;wsp:rsid wsp:val=&quot;69B71201&quot;/&gt;&lt;wsp:rsid wsp:val=&quot;69CB07CB&quot;/&gt;&lt;wsp:rsid wsp:val=&quot;69D756EB&quot;/&gt;&lt;wsp:rsid wsp:val=&quot;69EB3FE6&quot;/&gt;&lt;wsp:rsid wsp:val=&quot;69FB7AAC&quot;/&gt;&lt;wsp:rsid wsp:val=&quot;6A0D1BAE&quot;/&gt;&lt;wsp:rsid wsp:val=&quot;6A167AAB&quot;/&gt;&lt;wsp:rsid wsp:val=&quot;6A2629A7&quot;/&gt;&lt;wsp:rsid wsp:val=&quot;6A2D7FEB&quot;/&gt;&lt;wsp:rsid wsp:val=&quot;6A332AE7&quot;/&gt;&lt;wsp:rsid wsp:val=&quot;6A3860C1&quot;/&gt;&lt;wsp:rsid wsp:val=&quot;6A5467B5&quot;/&gt;&lt;wsp:rsid wsp:val=&quot;6A6D00F1&quot;/&gt;&lt;wsp:rsid wsp:val=&quot;6A777167&quot;/&gt;&lt;wsp:rsid wsp:val=&quot;6A8A2827&quot;/&gt;&lt;wsp:rsid wsp:val=&quot;6A9117B3&quot;/&gt;&lt;wsp:rsid wsp:val=&quot;6AB101F5&quot;/&gt;&lt;wsp:rsid wsp:val=&quot;6AC55968&quot;/&gt;&lt;wsp:rsid wsp:val=&quot;6AEA367C&quot;/&gt;&lt;wsp:rsid wsp:val=&quot;6B1371F3&quot;/&gt;&lt;wsp:rsid wsp:val=&quot;6B223469&quot;/&gt;&lt;wsp:rsid wsp:val=&quot;6B4C09FB&quot;/&gt;&lt;wsp:rsid wsp:val=&quot;6B570201&quot;/&gt;&lt;wsp:rsid wsp:val=&quot;6B8E54A6&quot;/&gt;&lt;wsp:rsid wsp:val=&quot;6BAF2D04&quot;/&gt;&lt;wsp:rsid wsp:val=&quot;6BEA4255&quot;/&gt;&lt;wsp:rsid wsp:val=&quot;6BEB1226&quot;/&gt;&lt;wsp:rsid wsp:val=&quot;6BFF42BB&quot;/&gt;&lt;wsp:rsid wsp:val=&quot;6BFF5D65&quot;/&gt;&lt;wsp:rsid wsp:val=&quot;6C047D50&quot;/&gt;&lt;wsp:rsid wsp:val=&quot;6C0D3505&quot;/&gt;&lt;wsp:rsid wsp:val=&quot;6C0D6F06&quot;/&gt;&lt;wsp:rsid wsp:val=&quot;6C1B2B97&quot;/&gt;&lt;wsp:rsid wsp:val=&quot;6C2728D4&quot;/&gt;&lt;wsp:rsid wsp:val=&quot;6C2A3447&quot;/&gt;&lt;wsp:rsid wsp:val=&quot;6C2F1215&quot;/&gt;&lt;wsp:rsid wsp:val=&quot;6C39511A&quot;/&gt;&lt;wsp:rsid wsp:val=&quot;6C4E3684&quot;/&gt;&lt;wsp:rsid wsp:val=&quot;6C774116&quot;/&gt;&lt;wsp:rsid wsp:val=&quot;6C822CF0&quot;/&gt;&lt;wsp:rsid wsp:val=&quot;6C8C5990&quot;/&gt;&lt;wsp:rsid wsp:val=&quot;6C8D33CD&quot;/&gt;&lt;wsp:rsid wsp:val=&quot;6C9061E3&quot;/&gt;&lt;wsp:rsid wsp:val=&quot;6C943EC3&quot;/&gt;&lt;wsp:rsid wsp:val=&quot;6C9A4A45&quot;/&gt;&lt;wsp:rsid wsp:val=&quot;6CA45133&quot;/&gt;&lt;wsp:rsid wsp:val=&quot;6CAF72A1&quot;/&gt;&lt;wsp:rsid wsp:val=&quot;6CBB04A9&quot;/&gt;&lt;wsp:rsid wsp:val=&quot;6CC23287&quot;/&gt;&lt;wsp:rsid wsp:val=&quot;6CF960CB&quot;/&gt;&lt;wsp:rsid wsp:val=&quot;6D1838BB&quot;/&gt;&lt;wsp:rsid wsp:val=&quot;6D280EDC&quot;/&gt;&lt;wsp:rsid wsp:val=&quot;6D3B4701&quot;/&gt;&lt;wsp:rsid wsp:val=&quot;6D3C4865&quot;/&gt;&lt;wsp:rsid wsp:val=&quot;6D484971&quot;/&gt;&lt;wsp:rsid wsp:val=&quot;6D4D4127&quot;/&gt;&lt;wsp:rsid wsp:val=&quot;6D595BBF&quot;/&gt;&lt;wsp:rsid wsp:val=&quot;6DEA05AF&quot;/&gt;&lt;wsp:rsid wsp:val=&quot;6DEB0BCF&quot;/&gt;&lt;wsp:rsid wsp:val=&quot;6E151906&quot;/&gt;&lt;wsp:rsid wsp:val=&quot;6E7C0354&quot;/&gt;&lt;wsp:rsid wsp:val=&quot;6E7C708C&quot;/&gt;&lt;wsp:rsid wsp:val=&quot;6E840DF5&quot;/&gt;&lt;wsp:rsid wsp:val=&quot;6EC546EB&quot;/&gt;&lt;wsp:rsid wsp:val=&quot;6ED64425&quot;/&gt;&lt;wsp:rsid wsp:val=&quot;6EF10745&quot;/&gt;&lt;wsp:rsid wsp:val=&quot;6EF1374A&quot;/&gt;&lt;wsp:rsid wsp:val=&quot;6F21721C&quot;/&gt;&lt;wsp:rsid wsp:val=&quot;6F6D686D&quot;/&gt;&lt;wsp:rsid wsp:val=&quot;6F71035C&quot;/&gt;&lt;wsp:rsid wsp:val=&quot;6F762656&quot;/&gt;&lt;wsp:rsid wsp:val=&quot;6F83400B&quot;/&gt;&lt;wsp:rsid wsp:val=&quot;6F8F31F4&quot;/&gt;&lt;wsp:rsid wsp:val=&quot;6FBE0D36&quot;/&gt;&lt;wsp:rsid wsp:val=&quot;6FBE4A5B&quot;/&gt;&lt;wsp:rsid wsp:val=&quot;6FE17273&quot;/&gt;&lt;wsp:rsid wsp:val=&quot;6FE41CD0&quot;/&gt;&lt;wsp:rsid wsp:val=&quot;6FF2025E&quot;/&gt;&lt;wsp:rsid wsp:val=&quot;6FF9532A&quot;/&gt;&lt;wsp:rsid wsp:val=&quot;702810B6&quot;/&gt;&lt;wsp:rsid wsp:val=&quot;702C3073&quot;/&gt;&lt;wsp:rsid wsp:val=&quot;702E6DD8&quot;/&gt;&lt;wsp:rsid wsp:val=&quot;7036071F&quot;/&gt;&lt;wsp:rsid wsp:val=&quot;703E3A64&quot;/&gt;&lt;wsp:rsid wsp:val=&quot;704120CB&quot;/&gt;&lt;wsp:rsid wsp:val=&quot;704D2B25&quot;/&gt;&lt;wsp:rsid wsp:val=&quot;7053590D&quot;/&gt;&lt;wsp:rsid wsp:val=&quot;70733B86&quot;/&gt;&lt;wsp:rsid wsp:val=&quot;70B35706&quot;/&gt;&lt;wsp:rsid wsp:val=&quot;70C10801&quot;/&gt;&lt;wsp:rsid wsp:val=&quot;70CB49C9&quot;/&gt;&lt;wsp:rsid wsp:val=&quot;70CE11B6&quot;/&gt;&lt;wsp:rsid wsp:val=&quot;70FE52F2&quot;/&gt;&lt;wsp:rsid wsp:val=&quot;70FF3626&quot;/&gt;&lt;wsp:rsid wsp:val=&quot;71421431&quot;/&gt;&lt;wsp:rsid wsp:val=&quot;7161524A&quot;/&gt;&lt;wsp:rsid wsp:val=&quot;71786F7B&quot;/&gt;&lt;wsp:rsid wsp:val=&quot;718A1523&quot;/&gt;&lt;wsp:rsid wsp:val=&quot;71B53056&quot;/&gt;&lt;wsp:rsid wsp:val=&quot;71C76A67&quot;/&gt;&lt;wsp:rsid wsp:val=&quot;71F22688&quot;/&gt;&lt;wsp:rsid wsp:val=&quot;72111974&quot;/&gt;&lt;wsp:rsid wsp:val=&quot;7230104F&quot;/&gt;&lt;wsp:rsid wsp:val=&quot;72353634&quot;/&gt;&lt;wsp:rsid wsp:val=&quot;72597A29&quot;/&gt;&lt;wsp:rsid wsp:val=&quot;725A105E&quot;/&gt;&lt;wsp:rsid wsp:val=&quot;726A08D6&quot;/&gt;&lt;wsp:rsid wsp:val=&quot;72841C5F&quot;/&gt;&lt;wsp:rsid wsp:val=&quot;728B594B&quot;/&gt;&lt;wsp:rsid wsp:val=&quot;72B75429&quot;/&gt;&lt;wsp:rsid wsp:val=&quot;72BA71BC&quot;/&gt;&lt;wsp:rsid wsp:val=&quot;72BF3E4D&quot;/&gt;&lt;wsp:rsid wsp:val=&quot;72CD0D98&quot;/&gt;&lt;wsp:rsid wsp:val=&quot;72E05421&quot;/&gt;&lt;wsp:rsid wsp:val=&quot;72E84E52&quot;/&gt;&lt;wsp:rsid wsp:val=&quot;72F41FCA&quot;/&gt;&lt;wsp:rsid wsp:val=&quot;731C4DAA&quot;/&gt;&lt;wsp:rsid wsp:val=&quot;733937FD&quot;/&gt;&lt;wsp:rsid wsp:val=&quot;73464BAC&quot;/&gt;&lt;wsp:rsid wsp:val=&quot;7357313A&quot;/&gt;&lt;wsp:rsid wsp:val=&quot;735F3CE7&quot;/&gt;&lt;wsp:rsid wsp:val=&quot;73751C90&quot;/&gt;&lt;wsp:rsid wsp:val=&quot;738C4C98&quot;/&gt;&lt;wsp:rsid wsp:val=&quot;738D3233&quot;/&gt;&lt;wsp:rsid wsp:val=&quot;73BB2087&quot;/&gt;&lt;wsp:rsid wsp:val=&quot;73C9322C&quot;/&gt;&lt;wsp:rsid wsp:val=&quot;73D057CC&quot;/&gt;&lt;wsp:rsid wsp:val=&quot;73D40642&quot;/&gt;&lt;wsp:rsid wsp:val=&quot;7433341C&quot;/&gt;&lt;wsp:rsid wsp:val=&quot;743B25E0&quot;/&gt;&lt;wsp:rsid wsp:val=&quot;74501315&quot;/&gt;&lt;wsp:rsid wsp:val=&quot;745032F1&quot;/&gt;&lt;wsp:rsid wsp:val=&quot;74635EDF&quot;/&gt;&lt;wsp:rsid wsp:val=&quot;748129B0&quot;/&gt;&lt;wsp:rsid wsp:val=&quot;74971A01&quot;/&gt;&lt;wsp:rsid wsp:val=&quot;74A4449E&quot;/&gt;&lt;wsp:rsid wsp:val=&quot;74B62955&quot;/&gt;&lt;wsp:rsid wsp:val=&quot;74C2592F&quot;/&gt;&lt;wsp:rsid wsp:val=&quot;74C27966&quot;/&gt;&lt;wsp:rsid wsp:val=&quot;74E811DA&quot;/&gt;&lt;wsp:rsid wsp:val=&quot;74F2321A&quot;/&gt;&lt;wsp:rsid wsp:val=&quot;7502760B&quot;/&gt;&lt;wsp:rsid wsp:val=&quot;750A1664&quot;/&gt;&lt;wsp:rsid wsp:val=&quot;75230514&quot;/&gt;&lt;wsp:rsid wsp:val=&quot;752F2B66&quot;/&gt;&lt;wsp:rsid wsp:val=&quot;753A0189&quot;/&gt;&lt;wsp:rsid wsp:val=&quot;753D271B&quot;/&gt;&lt;wsp:rsid wsp:val=&quot;754A70E4&quot;/&gt;&lt;wsp:rsid wsp:val=&quot;75643DD7&quot;/&gt;&lt;wsp:rsid wsp:val=&quot;756F21E3&quot;/&gt;&lt;wsp:rsid wsp:val=&quot;759D44AE&quot;/&gt;&lt;wsp:rsid wsp:val=&quot;75A05534&quot;/&gt;&lt;wsp:rsid wsp:val=&quot;75C01803&quot;/&gt;&lt;wsp:rsid wsp:val=&quot;75C4466C&quot;/&gt;&lt;wsp:rsid wsp:val=&quot;75E70533&quot;/&gt;&lt;wsp:rsid wsp:val=&quot;75FE28F5&quot;/&gt;&lt;wsp:rsid wsp:val=&quot;761334F2&quot;/&gt;&lt;wsp:rsid wsp:val=&quot;761840A0&quot;/&gt;&lt;wsp:rsid wsp:val=&quot;761D5980&quot;/&gt;&lt;wsp:rsid wsp:val=&quot;763A400B&quot;/&gt;&lt;wsp:rsid wsp:val=&quot;763C6284&quot;/&gt;&lt;wsp:rsid wsp:val=&quot;763F4047&quot;/&gt;&lt;wsp:rsid wsp:val=&quot;7646015A&quot;/&gt;&lt;wsp:rsid wsp:val=&quot;764B5D6E&quot;/&gt;&lt;wsp:rsid wsp:val=&quot;766151C7&quot;/&gt;&lt;wsp:rsid wsp:val=&quot;767C1AC2&quot;/&gt;&lt;wsp:rsid wsp:val=&quot;768C5F53&quot;/&gt;&lt;wsp:rsid wsp:val=&quot;76C631B4&quot;/&gt;&lt;wsp:rsid wsp:val=&quot;76DC4CC6&quot;/&gt;&lt;wsp:rsid wsp:val=&quot;76E60A66&quot;/&gt;&lt;wsp:rsid wsp:val=&quot;7700343E&quot;/&gt;&lt;wsp:rsid wsp:val=&quot;770A2B1C&quot;/&gt;&lt;wsp:rsid wsp:val=&quot;77147B5F&quot;/&gt;&lt;wsp:rsid wsp:val=&quot;77374B8E&quot;/&gt;&lt;wsp:rsid wsp:val=&quot;77501D85&quot;/&gt;&lt;wsp:rsid wsp:val=&quot;775F7AE1&quot;/&gt;&lt;wsp:rsid wsp:val=&quot;776270D4&quot;/&gt;&lt;wsp:rsid wsp:val=&quot;777A5FE9&quot;/&gt;&lt;wsp:rsid wsp:val=&quot;7785795C&quot;/&gt;&lt;wsp:rsid wsp:val=&quot;778E51A6&quot;/&gt;&lt;wsp:rsid wsp:val=&quot;779E6716&quot;/&gt;&lt;wsp:rsid wsp:val=&quot;77A90FB3&quot;/&gt;&lt;wsp:rsid wsp:val=&quot;77BA3971&quot;/&gt;&lt;wsp:rsid wsp:val=&quot;77D64857&quot;/&gt;&lt;wsp:rsid wsp:val=&quot;77D96724&quot;/&gt;&lt;wsp:rsid wsp:val=&quot;78017F77&quot;/&gt;&lt;wsp:rsid wsp:val=&quot;7851034D&quot;/&gt;&lt;wsp:rsid wsp:val=&quot;7877640B&quot;/&gt;&lt;wsp:rsid wsp:val=&quot;787B5394&quot;/&gt;&lt;wsp:rsid wsp:val=&quot;78860C41&quot;/&gt;&lt;wsp:rsid wsp:val=&quot;789D02F7&quot;/&gt;&lt;wsp:rsid wsp:val=&quot;78A221E0&quot;/&gt;&lt;wsp:rsid wsp:val=&quot;78CD15B5&quot;/&gt;&lt;wsp:rsid wsp:val=&quot;78D5459F&quot;/&gt;&lt;wsp:rsid wsp:val=&quot;78DD6192&quot;/&gt;&lt;wsp:rsid wsp:val=&quot;78F01FE6&quot;/&gt;&lt;wsp:rsid wsp:val=&quot;79194B33&quot;/&gt;&lt;wsp:rsid wsp:val=&quot;791F6322&quot;/&gt;&lt;wsp:rsid wsp:val=&quot;792C563A&quot;/&gt;&lt;wsp:rsid wsp:val=&quot;79341852&quot;/&gt;&lt;wsp:rsid wsp:val=&quot;79380549&quot;/&gt;&lt;wsp:rsid wsp:val=&quot;793B206E&quot;/&gt;&lt;wsp:rsid wsp:val=&quot;79552A46&quot;/&gt;&lt;wsp:rsid wsp:val=&quot;796F265C&quot;/&gt;&lt;wsp:rsid wsp:val=&quot;797C1682&quot;/&gt;&lt;wsp:rsid wsp:val=&quot;798D171F&quot;/&gt;&lt;wsp:rsid wsp:val=&quot;79946F00&quot;/&gt;&lt;wsp:rsid wsp:val=&quot;79A1140D&quot;/&gt;&lt;wsp:rsid wsp:val=&quot;79B43848&quot;/&gt;&lt;wsp:rsid wsp:val=&quot;79BE32D6&quot;/&gt;&lt;wsp:rsid wsp:val=&quot;79D63757&quot;/&gt;&lt;wsp:rsid wsp:val=&quot;79ED082A&quot;/&gt;&lt;wsp:rsid wsp:val=&quot;7A2920D3&quot;/&gt;&lt;wsp:rsid wsp:val=&quot;7A374FF6&quot;/&gt;&lt;wsp:rsid wsp:val=&quot;7A4E7B54&quot;/&gt;&lt;wsp:rsid wsp:val=&quot;7A592701&quot;/&gt;&lt;wsp:rsid wsp:val=&quot;7AAD64AC&quot;/&gt;&lt;wsp:rsid wsp:val=&quot;7B1D3658&quot;/&gt;&lt;wsp:rsid wsp:val=&quot;7B21328C&quot;/&gt;&lt;wsp:rsid wsp:val=&quot;7B254E2F&quot;/&gt;&lt;wsp:rsid wsp:val=&quot;7B287521&quot;/&gt;&lt;wsp:rsid wsp:val=&quot;7B4B1A98&quot;/&gt;&lt;wsp:rsid wsp:val=&quot;7B6739B1&quot;/&gt;&lt;wsp:rsid wsp:val=&quot;7B7B6496&quot;/&gt;&lt;wsp:rsid wsp:val=&quot;7BAC71CB&quot;/&gt;&lt;wsp:rsid wsp:val=&quot;7BB1041A&quot;/&gt;&lt;wsp:rsid wsp:val=&quot;7BB32D4A&quot;/&gt;&lt;wsp:rsid wsp:val=&quot;7BC5661E&quot;/&gt;&lt;wsp:rsid wsp:val=&quot;7BC90C8C&quot;/&gt;&lt;wsp:rsid wsp:val=&quot;7BD90FB6&quot;/&gt;&lt;wsp:rsid wsp:val=&quot;7C0F6E04&quot;/&gt;&lt;wsp:rsid wsp:val=&quot;7C1D2285&quot;/&gt;&lt;wsp:rsid wsp:val=&quot;7C1E6B1F&quot;/&gt;&lt;wsp:rsid wsp:val=&quot;7C2E1862&quot;/&gt;&lt;wsp:rsid wsp:val=&quot;7C5311F2&quot;/&gt;&lt;wsp:rsid wsp:val=&quot;7C8D4941&quot;/&gt;&lt;wsp:rsid wsp:val=&quot;7CA6590D&quot;/&gt;&lt;wsp:rsid wsp:val=&quot;7CB97BE8&quot;/&gt;&lt;wsp:rsid wsp:val=&quot;7CBB01E8&quot;/&gt;&lt;wsp:rsid wsp:val=&quot;7CBB0C3A&quot;/&gt;&lt;wsp:rsid wsp:val=&quot;7CC2482C&quot;/&gt;&lt;wsp:rsid wsp:val=&quot;7CCC56E8&quot;/&gt;&lt;wsp:rsid wsp:val=&quot;7CCD3BD3&quot;/&gt;&lt;wsp:rsid wsp:val=&quot;7CF95475&quot;/&gt;&lt;wsp:rsid wsp:val=&quot;7D111731&quot;/&gt;&lt;wsp:rsid wsp:val=&quot;7D397EA2&quot;/&gt;&lt;wsp:rsid wsp:val=&quot;7D500432&quot;/&gt;&lt;wsp:rsid wsp:val=&quot;7D605858&quot;/&gt;&lt;wsp:rsid wsp:val=&quot;7D723EBE&quot;/&gt;&lt;wsp:rsid wsp:val=&quot;7D781227&quot;/&gt;&lt;wsp:rsid wsp:val=&quot;7D877D43&quot;/&gt;&lt;wsp:rsid wsp:val=&quot;7D9A6DC0&quot;/&gt;&lt;wsp:rsid wsp:val=&quot;7DB36B97&quot;/&gt;&lt;wsp:rsid wsp:val=&quot;7DC703D9&quot;/&gt;&lt;wsp:rsid wsp:val=&quot;7DDB7DE7&quot;/&gt;&lt;wsp:rsid wsp:val=&quot;7DF4777E&quot;/&gt;&lt;wsp:rsid wsp:val=&quot;7DF876D3&quot;/&gt;&lt;wsp:rsid wsp:val=&quot;7DFE398D&quot;/&gt;&lt;wsp:rsid wsp:val=&quot;7E04242A&quot;/&gt;&lt;wsp:rsid wsp:val=&quot;7E0F558E&quot;/&gt;&lt;wsp:rsid wsp:val=&quot;7E351E0B&quot;/&gt;&lt;wsp:rsid wsp:val=&quot;7E673375&quot;/&gt;&lt;wsp:rsid wsp:val=&quot;7E740161&quot;/&gt;&lt;wsp:rsid wsp:val=&quot;7E7E0887&quot;/&gt;&lt;wsp:rsid wsp:val=&quot;7E8C7AAD&quot;/&gt;&lt;wsp:rsid wsp:val=&quot;7E8E54A5&quot;/&gt;&lt;wsp:rsid wsp:val=&quot;7EA06031&quot;/&gt;&lt;wsp:rsid wsp:val=&quot;7EC160B2&quot;/&gt;&lt;wsp:rsid wsp:val=&quot;7EE25C84&quot;/&gt;&lt;wsp:rsid wsp:val=&quot;7F1C0E2F&quot;/&gt;&lt;wsp:rsid wsp:val=&quot;7F545919&quot;/&gt;&lt;wsp:rsid wsp:val=&quot;7FA06728&quot;/&gt;&lt;wsp:rsid wsp:val=&quot;7FB56836&quot;/&gt;&lt;wsp:rsid wsp:val=&quot;7FF24FD3&quot;/&gt;&lt;wsp:rsid wsp:val=&quot;7FFB3DE3&quot;/&gt;&lt;/wsp:rsids&gt;&lt;/w:docPr&gt;&lt;w:body&gt;&lt;w:p wsp:rsidR=&quot;00000000&quot; wsp:rsidRDefault=&quot;004E680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ascii="Times New Roman" w:hAnsi="Times New Roman" w:eastAsia="宋体" w:cs="Times New Roman"/>
                <w:color w:val="000000"/>
                <w:sz w:val="24"/>
                <w:szCs w:val="24"/>
              </w:rPr>
              <w:fldChar w:fldCharType="end"/>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第</w:t>
            </w:r>
            <w:r>
              <w:rPr>
                <w:rFonts w:ascii="Times New Roman" w:hAnsi="Times New Roman" w:eastAsia="宋体" w:cs="Times New Roman"/>
                <w:color w:val="000000"/>
                <w:sz w:val="24"/>
                <w:szCs w:val="24"/>
              </w:rPr>
              <w:t>i</w:t>
            </w:r>
            <w:r>
              <w:rPr>
                <w:rFonts w:hint="eastAsia" w:ascii="Times New Roman" w:hAnsi="Times New Roman" w:eastAsia="宋体" w:cs="Times New Roman"/>
                <w:color w:val="000000"/>
                <w:sz w:val="24"/>
                <w:szCs w:val="24"/>
              </w:rPr>
              <w:t>个污染物的最大地面空气质量浓度</w:t>
            </w:r>
            <w:r>
              <w:rPr>
                <w:rFonts w:ascii="Times New Roman" w:hAnsi="Times New Roman" w:eastAsia="宋体" w:cs="Times New Roman"/>
                <w:color w:val="000000"/>
                <w:sz w:val="24"/>
                <w:szCs w:val="24"/>
              </w:rPr>
              <w:t xml:space="preserve"> </w:t>
            </w:r>
            <w:r>
              <w:rPr>
                <w:rFonts w:hint="eastAsia" w:ascii="Times New Roman" w:hAnsi="Times New Roman" w:eastAsia="宋体" w:cs="Times New Roman"/>
                <w:color w:val="000000"/>
                <w:sz w:val="24"/>
                <w:szCs w:val="24"/>
              </w:rPr>
              <w:t>占标率，</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w:t>
            </w:r>
          </w:p>
          <w:p>
            <w:pPr>
              <w:spacing w:line="460" w:lineRule="exact"/>
              <w:ind w:firstLine="480" w:firstLineChars="20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fldChar w:fldCharType="begin"/>
            </w:r>
            <w:r>
              <w:rPr>
                <w:rFonts w:ascii="Times New Roman" w:hAnsi="Times New Roman" w:eastAsia="宋体" w:cs="Times New Roman"/>
                <w:color w:val="000000"/>
                <w:sz w:val="24"/>
                <w:szCs w:val="24"/>
              </w:rPr>
              <w:instrText xml:space="preserve"> QUOTE </w:instrText>
            </w:r>
            <w:r>
              <w:rPr>
                <w:rFonts w:ascii="Times New Roman" w:hAnsi="Times New Roman" w:eastAsia="宋体" w:cs="Times New Roman"/>
                <w:color w:val="000000"/>
                <w:position w:val="-15"/>
                <w:sz w:val="24"/>
                <w:szCs w:val="24"/>
              </w:rPr>
              <w:pict>
                <v:shape id="_x0000_i1028" o:spt="75" type="#_x0000_t75" style="height:23.25pt;width:10.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20&quot;/&gt;&lt;w:drawingGridVerticalSpacing w:val=&quot;163&quot;/&gt;&lt;w:displayHorizontalDrawingGridEvery w:val=&quot;2&quot;/&gt;&lt;w:displayVerticalDrawingGridEvery w:val=&quot;2&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7799&quot;/&gt;&lt;wsp:rsid wsp:val=&quot;0003220E&quot;/&gt;&lt;wsp:rsid wsp:val=&quot;00041FC6&quot;/&gt;&lt;wsp:rsid wsp:val=&quot;0005182A&quot;/&gt;&lt;wsp:rsid wsp:val=&quot;00055174&quot;/&gt;&lt;wsp:rsid wsp:val=&quot;00064C91&quot;/&gt;&lt;wsp:rsid wsp:val=&quot;00085AE3&quot;/&gt;&lt;wsp:rsid wsp:val=&quot;00087D37&quot;/&gt;&lt;wsp:rsid wsp:val=&quot;000925F7&quot;/&gt;&lt;wsp:rsid wsp:val=&quot;00096B01&quot;/&gt;&lt;wsp:rsid wsp:val=&quot;000A5613&quot;/&gt;&lt;wsp:rsid wsp:val=&quot;00110596&quot;/&gt;&lt;wsp:rsid wsp:val=&quot;00125609&quot;/&gt;&lt;wsp:rsid wsp:val=&quot;00132FAD&quot;/&gt;&lt;wsp:rsid wsp:val=&quot;001400CC&quot;/&gt;&lt;wsp:rsid wsp:val=&quot;00143CEA&quot;/&gt;&lt;wsp:rsid wsp:val=&quot;00172A27&quot;/&gt;&lt;wsp:rsid wsp:val=&quot;00177A49&quot;/&gt;&lt;wsp:rsid wsp:val=&quot;001926F2&quot;/&gt;&lt;wsp:rsid wsp:val=&quot;001B66BF&quot;/&gt;&lt;wsp:rsid wsp:val=&quot;001C2BD6&quot;/&gt;&lt;wsp:rsid wsp:val=&quot;001C5F3A&quot;/&gt;&lt;wsp:rsid wsp:val=&quot;001D1D04&quot;/&gt;&lt;wsp:rsid wsp:val=&quot;001F4C9A&quot;/&gt;&lt;wsp:rsid wsp:val=&quot;00203AC0&quot;/&gt;&lt;wsp:rsid wsp:val=&quot;00236A52&quot;/&gt;&lt;wsp:rsid wsp:val=&quot;00266BC0&quot;/&gt;&lt;wsp:rsid wsp:val=&quot;00284F82&quot;/&gt;&lt;wsp:rsid wsp:val=&quot;00290962&quot;/&gt;&lt;wsp:rsid wsp:val=&quot;002914D7&quot;/&gt;&lt;wsp:rsid wsp:val=&quot;002A2E8C&quot;/&gt;&lt;wsp:rsid wsp:val=&quot;002D00AD&quot;/&gt;&lt;wsp:rsid wsp:val=&quot;00325CF4&quot;/&gt;&lt;wsp:rsid wsp:val=&quot;00332EC7&quot;/&gt;&lt;wsp:rsid wsp:val=&quot;00342E2A&quot;/&gt;&lt;wsp:rsid wsp:val=&quot;00384BE1&quot;/&gt;&lt;wsp:rsid wsp:val=&quot;00385D08&quot;/&gt;&lt;wsp:rsid wsp:val=&quot;003912CE&quot;/&gt;&lt;wsp:rsid wsp:val=&quot;00391FF3&quot;/&gt;&lt;wsp:rsid wsp:val=&quot;003A2A37&quot;/&gt;&lt;wsp:rsid wsp:val=&quot;003C5A93&quot;/&gt;&lt;wsp:rsid wsp:val=&quot;003D3AD3&quot;/&gt;&lt;wsp:rsid wsp:val=&quot;003F2C2E&quot;/&gt;&lt;wsp:rsid wsp:val=&quot;0040616E&quot;/&gt;&lt;wsp:rsid wsp:val=&quot;0044301E&quot;/&gt;&lt;wsp:rsid wsp:val=&quot;00446169&quot;/&gt;&lt;wsp:rsid wsp:val=&quot;00447EEC&quot;/&gt;&lt;wsp:rsid wsp:val=&quot;00465DF1&quot;/&gt;&lt;wsp:rsid wsp:val=&quot;00476680&quot;/&gt;&lt;wsp:rsid wsp:val=&quot;004C1271&quot;/&gt;&lt;wsp:rsid wsp:val=&quot;004E7680&quot;/&gt;&lt;wsp:rsid wsp:val=&quot;004E7A9C&quot;/&gt;&lt;wsp:rsid wsp:val=&quot;004F232C&quot;/&gt;&lt;wsp:rsid wsp:val=&quot;004F7FF9&quot;/&gt;&lt;wsp:rsid wsp:val=&quot;00500413&quot;/&gt;&lt;wsp:rsid wsp:val=&quot;00511D8F&quot;/&gt;&lt;wsp:rsid wsp:val=&quot;005140F2&quot;/&gt;&lt;wsp:rsid wsp:val=&quot;00536147&quot;/&gt;&lt;wsp:rsid wsp:val=&quot;00583612&quot;/&gt;&lt;wsp:rsid wsp:val=&quot;005A0F3F&quot;/&gt;&lt;wsp:rsid wsp:val=&quot;005A72D5&quot;/&gt;&lt;wsp:rsid wsp:val=&quot;005C3305&quot;/&gt;&lt;wsp:rsid wsp:val=&quot;005D42EF&quot;/&gt;&lt;wsp:rsid wsp:val=&quot;005E0F98&quot;/&gt;&lt;wsp:rsid wsp:val=&quot;005E11F9&quot;/&gt;&lt;wsp:rsid wsp:val=&quot;005F0BF5&quot;/&gt;&lt;wsp:rsid wsp:val=&quot;005F7CE0&quot;/&gt;&lt;wsp:rsid wsp:val=&quot;00606A27&quot;/&gt;&lt;wsp:rsid wsp:val=&quot;00625580&quot;/&gt;&lt;wsp:rsid wsp:val=&quot;00627FD1&quot;/&gt;&lt;wsp:rsid wsp:val=&quot;006374BE&quot;/&gt;&lt;wsp:rsid wsp:val=&quot;00642551&quot;/&gt;&lt;wsp:rsid wsp:val=&quot;006471C6&quot;/&gt;&lt;wsp:rsid wsp:val=&quot;006627A4&quot;/&gt;&lt;wsp:rsid wsp:val=&quot;006713C0&quot;/&gt;&lt;wsp:rsid wsp:val=&quot;0068594A&quot;/&gt;&lt;wsp:rsid wsp:val=&quot;006A4BCE&quot;/&gt;&lt;wsp:rsid wsp:val=&quot;006C5708&quot;/&gt;&lt;wsp:rsid wsp:val=&quot;006D418C&quot;/&gt;&lt;wsp:rsid wsp:val=&quot;006E4591&quot;/&gt;&lt;wsp:rsid wsp:val=&quot;00713C20&quot;/&gt;&lt;wsp:rsid wsp:val=&quot;00747650&quot;/&gt;&lt;wsp:rsid wsp:val=&quot;007534EB&quot;/&gt;&lt;wsp:rsid wsp:val=&quot;00755BD8&quot;/&gt;&lt;wsp:rsid wsp:val=&quot;00762B98&quot;/&gt;&lt;wsp:rsid wsp:val=&quot;007842C1&quot;/&gt;&lt;wsp:rsid wsp:val=&quot;0079019A&quot;/&gt;&lt;wsp:rsid wsp:val=&quot;007930E9&quot;/&gt;&lt;wsp:rsid wsp:val=&quot;007B3419&quot;/&gt;&lt;wsp:rsid wsp:val=&quot;007B793E&quot;/&gt;&lt;wsp:rsid wsp:val=&quot;007D1D1D&quot;/&gt;&lt;wsp:rsid wsp:val=&quot;007D21B8&quot;/&gt;&lt;wsp:rsid wsp:val=&quot;007E4B38&quot;/&gt;&lt;wsp:rsid wsp:val=&quot;007F624B&quot;/&gt;&lt;wsp:rsid wsp:val=&quot;007F7F6F&quot;/&gt;&lt;wsp:rsid wsp:val=&quot;0080023B&quot;/&gt;&lt;wsp:rsid wsp:val=&quot;00802344&quot;/&gt;&lt;wsp:rsid wsp:val=&quot;00810AE7&quot;/&gt;&lt;wsp:rsid wsp:val=&quot;008206E3&quot;/&gt;&lt;wsp:rsid wsp:val=&quot;00833F3E&quot;/&gt;&lt;wsp:rsid wsp:val=&quot;00847374&quot;/&gt;&lt;wsp:rsid wsp:val=&quot;00854BB1&quot;/&gt;&lt;wsp:rsid wsp:val=&quot;00880750&quot;/&gt;&lt;wsp:rsid wsp:val=&quot;00881DC4&quot;/&gt;&lt;wsp:rsid wsp:val=&quot;00885D1B&quot;/&gt;&lt;wsp:rsid wsp:val=&quot;008A3849&quot;/&gt;&lt;wsp:rsid wsp:val=&quot;008D3E46&quot;/&gt;&lt;wsp:rsid wsp:val=&quot;008D6872&quot;/&gt;&lt;wsp:rsid wsp:val=&quot;008E17C5&quot;/&gt;&lt;wsp:rsid wsp:val=&quot;008F34D6&quot;/&gt;&lt;wsp:rsid wsp:val=&quot;00911C51&quot;/&gt;&lt;wsp:rsid wsp:val=&quot;00942A8D&quot;/&gt;&lt;wsp:rsid wsp:val=&quot;00951BCD&quot;/&gt;&lt;wsp:rsid wsp:val=&quot;009675BA&quot;/&gt;&lt;wsp:rsid wsp:val=&quot;00977DC6&quot;/&gt;&lt;wsp:rsid wsp:val=&quot;00994AE4&quot;/&gt;&lt;wsp:rsid wsp:val=&quot;009B4FE5&quot;/&gt;&lt;wsp:rsid wsp:val=&quot;009D2E29&quot;/&gt;&lt;wsp:rsid wsp:val=&quot;009E7FAC&quot;/&gt;&lt;wsp:rsid wsp:val=&quot;00A0747A&quot;/&gt;&lt;wsp:rsid wsp:val=&quot;00A14031&quot;/&gt;&lt;wsp:rsid wsp:val=&quot;00A17E8D&quot;/&gt;&lt;wsp:rsid wsp:val=&quot;00A24EC6&quot;/&gt;&lt;wsp:rsid wsp:val=&quot;00A25907&quot;/&gt;&lt;wsp:rsid wsp:val=&quot;00A27198&quot;/&gt;&lt;wsp:rsid wsp:val=&quot;00A6478A&quot;/&gt;&lt;wsp:rsid wsp:val=&quot;00A72BE0&quot;/&gt;&lt;wsp:rsid wsp:val=&quot;00A75690&quot;/&gt;&lt;wsp:rsid wsp:val=&quot;00A956A8&quot;/&gt;&lt;wsp:rsid wsp:val=&quot;00AE7D56&quot;/&gt;&lt;wsp:rsid wsp:val=&quot;00AF5D5A&quot;/&gt;&lt;wsp:rsid wsp:val=&quot;00B6067F&quot;/&gt;&lt;wsp:rsid wsp:val=&quot;00B71148&quot;/&gt;&lt;wsp:rsid wsp:val=&quot;00B729C9&quot;/&gt;&lt;wsp:rsid wsp:val=&quot;00B772AB&quot;/&gt;&lt;wsp:rsid wsp:val=&quot;00BA34CB&quot;/&gt;&lt;wsp:rsid wsp:val=&quot;00BB04F5&quot;/&gt;&lt;wsp:rsid wsp:val=&quot;00BD2343&quot;/&gt;&lt;wsp:rsid wsp:val=&quot;00BE3470&quot;/&gt;&lt;wsp:rsid wsp:val=&quot;00BE3DDD&quot;/&gt;&lt;wsp:rsid wsp:val=&quot;00BE46E2&quot;/&gt;&lt;wsp:rsid wsp:val=&quot;00BF3138&quot;/&gt;&lt;wsp:rsid wsp:val=&quot;00C01E6E&quot;/&gt;&lt;wsp:rsid wsp:val=&quot;00C04A83&quot;/&gt;&lt;wsp:rsid wsp:val=&quot;00C164C9&quot;/&gt;&lt;wsp:rsid wsp:val=&quot;00C335F1&quot;/&gt;&lt;wsp:rsid wsp:val=&quot;00C572D1&quot;/&gt;&lt;wsp:rsid wsp:val=&quot;00C64B1D&quot;/&gt;&lt;wsp:rsid wsp:val=&quot;00C76A85&quot;/&gt;&lt;wsp:rsid wsp:val=&quot;00C9712C&quot;/&gt;&lt;wsp:rsid wsp:val=&quot;00CA702E&quot;/&gt;&lt;wsp:rsid wsp:val=&quot;00CC0E30&quot;/&gt;&lt;wsp:rsid wsp:val=&quot;00CC6F9A&quot;/&gt;&lt;wsp:rsid wsp:val=&quot;00CE3DBA&quot;/&gt;&lt;wsp:rsid wsp:val=&quot;00CF2C88&quot;/&gt;&lt;wsp:rsid wsp:val=&quot;00D301CA&quot;/&gt;&lt;wsp:rsid wsp:val=&quot;00D43350&quot;/&gt;&lt;wsp:rsid wsp:val=&quot;00D70EF4&quot;/&gt;&lt;wsp:rsid wsp:val=&quot;00D8025C&quot;/&gt;&lt;wsp:rsid wsp:val=&quot;00D85C3B&quot;/&gt;&lt;wsp:rsid wsp:val=&quot;00D85FB4&quot;/&gt;&lt;wsp:rsid wsp:val=&quot;00DC58DD&quot;/&gt;&lt;wsp:rsid wsp:val=&quot;00DD4D11&quot;/&gt;&lt;wsp:rsid wsp:val=&quot;00E07445&quot;/&gt;&lt;wsp:rsid wsp:val=&quot;00E100D0&quot;/&gt;&lt;wsp:rsid wsp:val=&quot;00E31A2C&quot;/&gt;&lt;wsp:rsid wsp:val=&quot;00E33D25&quot;/&gt;&lt;wsp:rsid wsp:val=&quot;00E51F0F&quot;/&gt;&lt;wsp:rsid wsp:val=&quot;00E62292&quot;/&gt;&lt;wsp:rsid wsp:val=&quot;00E92378&quot;/&gt;&lt;wsp:rsid wsp:val=&quot;00EA1A89&quot;/&gt;&lt;wsp:rsid wsp:val=&quot;00EA3325&quot;/&gt;&lt;wsp:rsid wsp:val=&quot;00EA3589&quot;/&gt;&lt;wsp:rsid wsp:val=&quot;00EC2BDA&quot;/&gt;&lt;wsp:rsid wsp:val=&quot;00ED35C7&quot;/&gt;&lt;wsp:rsid wsp:val=&quot;00ED42B6&quot;/&gt;&lt;wsp:rsid wsp:val=&quot;00EE32AF&quot;/&gt;&lt;wsp:rsid wsp:val=&quot;00EE5253&quot;/&gt;&lt;wsp:rsid wsp:val=&quot;00F104D1&quot;/&gt;&lt;wsp:rsid wsp:val=&quot;00F2677F&quot;/&gt;&lt;wsp:rsid wsp:val=&quot;00F33270&quot;/&gt;&lt;wsp:rsid wsp:val=&quot;00F4011F&quot;/&gt;&lt;wsp:rsid wsp:val=&quot;00F44CB1&quot;/&gt;&lt;wsp:rsid wsp:val=&quot;00F44EDE&quot;/&gt;&lt;wsp:rsid wsp:val=&quot;00F622A0&quot;/&gt;&lt;wsp:rsid wsp:val=&quot;00F75CF1&quot;/&gt;&lt;wsp:rsid wsp:val=&quot;00F82078&quot;/&gt;&lt;wsp:rsid wsp:val=&quot;00FC25BE&quot;/&gt;&lt;wsp:rsid wsp:val=&quot;00FF7FCC&quot;/&gt;&lt;wsp:rsid wsp:val=&quot;0103434B&quot;/&gt;&lt;wsp:rsid wsp:val=&quot;01253230&quot;/&gt;&lt;wsp:rsid wsp:val=&quot;01426AEA&quot;/&gt;&lt;wsp:rsid wsp:val=&quot;01455E23&quot;/&gt;&lt;wsp:rsid wsp:val=&quot;014C2352&quot;/&gt;&lt;wsp:rsid wsp:val=&quot;015B4BE0&quot;/&gt;&lt;wsp:rsid wsp:val=&quot;01747637&quot;/&gt;&lt;wsp:rsid wsp:val=&quot;01781E17&quot;/&gt;&lt;wsp:rsid wsp:val=&quot;01992DF2&quot;/&gt;&lt;wsp:rsid wsp:val=&quot;01C90B3E&quot;/&gt;&lt;wsp:rsid wsp:val=&quot;01E64538&quot;/&gt;&lt;wsp:rsid wsp:val=&quot;01E976C2&quot;/&gt;&lt;wsp:rsid wsp:val=&quot;01EC0A3E&quot;/&gt;&lt;wsp:rsid wsp:val=&quot;01F56E1D&quot;/&gt;&lt;wsp:rsid wsp:val=&quot;020557CF&quot;/&gt;&lt;wsp:rsid wsp:val=&quot;02254DFB&quot;/&gt;&lt;wsp:rsid wsp:val=&quot;02286248&quot;/&gt;&lt;wsp:rsid wsp:val=&quot;022C5747&quot;/&gt;&lt;wsp:rsid wsp:val=&quot;027D0BC3&quot;/&gt;&lt;wsp:rsid wsp:val=&quot;028A10E9&quot;/&gt;&lt;wsp:rsid wsp:val=&quot;02C65A23&quot;/&gt;&lt;wsp:rsid wsp:val=&quot;02D26338&quot;/&gt;&lt;wsp:rsid wsp:val=&quot;02F94132&quot;/&gt;&lt;wsp:rsid wsp:val=&quot;03064C46&quot;/&gt;&lt;wsp:rsid wsp:val=&quot;030832E0&quot;/&gt;&lt;wsp:rsid wsp:val=&quot;031814B1&quot;/&gt;&lt;wsp:rsid wsp:val=&quot;0319633C&quot;/&gt;&lt;wsp:rsid wsp:val=&quot;034E01D8&quot;/&gt;&lt;wsp:rsid wsp:val=&quot;035173AC&quot;/&gt;&lt;wsp:rsid wsp:val=&quot;035464C7&quot;/&gt;&lt;wsp:rsid wsp:val=&quot;035723C9&quot;/&gt;&lt;wsp:rsid wsp:val=&quot;035C45EC&quot;/&gt;&lt;wsp:rsid wsp:val=&quot;0361208F&quot;/&gt;&lt;wsp:rsid wsp:val=&quot;036B692E&quot;/&gt;&lt;wsp:rsid wsp:val=&quot;039061B5&quot;/&gt;&lt;wsp:rsid wsp:val=&quot;03A032E0&quot;/&gt;&lt;wsp:rsid wsp:val=&quot;03BC1713&quot;/&gt;&lt;wsp:rsid wsp:val=&quot;03CD5519&quot;/&gt;&lt;wsp:rsid wsp:val=&quot;03CF0B53&quot;/&gt;&lt;wsp:rsid wsp:val=&quot;03DF2D5F&quot;/&gt;&lt;wsp:rsid wsp:val=&quot;0406184B&quot;/&gt;&lt;wsp:rsid wsp:val=&quot;042A297F&quot;/&gt;&lt;wsp:rsid wsp:val=&quot;04301080&quot;/&gt;&lt;wsp:rsid wsp:val=&quot;043054B0&quot;/&gt;&lt;wsp:rsid wsp:val=&quot;043704B9&quot;/&gt;&lt;wsp:rsid wsp:val=&quot;043C1DED&quot;/&gt;&lt;wsp:rsid wsp:val=&quot;045F5C25&quot;/&gt;&lt;wsp:rsid wsp:val=&quot;046A41ED&quot;/&gt;&lt;wsp:rsid wsp:val=&quot;04790465&quot;/&gt;&lt;wsp:rsid wsp:val=&quot;04865A35&quot;/&gt;&lt;wsp:rsid wsp:val=&quot;049C43C2&quot;/&gt;&lt;wsp:rsid wsp:val=&quot;04B108A3&quot;/&gt;&lt;wsp:rsid wsp:val=&quot;04CF7070&quot;/&gt;&lt;wsp:rsid wsp:val=&quot;04D467FB&quot;/&gt;&lt;wsp:rsid wsp:val=&quot;04E961EB&quot;/&gt;&lt;wsp:rsid wsp:val=&quot;04F74491&quot;/&gt;&lt;wsp:rsid wsp:val=&quot;04FD67E9&quot;/&gt;&lt;wsp:rsid wsp:val=&quot;051A37A4&quot;/&gt;&lt;wsp:rsid wsp:val=&quot;0534279B&quot;/&gt;&lt;wsp:rsid wsp:val=&quot;0578543F&quot;/&gt;&lt;wsp:rsid wsp:val=&quot;059751B2&quot;/&gt;&lt;wsp:rsid wsp:val=&quot;05DD046E&quot;/&gt;&lt;wsp:rsid wsp:val=&quot;05F6233E&quot;/&gt;&lt;wsp:rsid wsp:val=&quot;06001288&quot;/&gt;&lt;wsp:rsid wsp:val=&quot;060507E5&quot;/&gt;&lt;wsp:rsid wsp:val=&quot;061435E8&quot;/&gt;&lt;wsp:rsid wsp:val=&quot;0632638E&quot;/&gt;&lt;wsp:rsid wsp:val=&quot;065705A3&quot;/&gt;&lt;wsp:rsid wsp:val=&quot;065B310D&quot;/&gt;&lt;wsp:rsid wsp:val=&quot;06624D87&quot;/&gt;&lt;wsp:rsid wsp:val=&quot;06833976&quot;/&gt;&lt;wsp:rsid wsp:val=&quot;0692592D&quot;/&gt;&lt;wsp:rsid wsp:val=&quot;069B500E&quot;/&gt;&lt;wsp:rsid wsp:val=&quot;06A7622B&quot;/&gt;&lt;wsp:rsid wsp:val=&quot;06EF5BA1&quot;/&gt;&lt;wsp:rsid wsp:val=&quot;07045B89&quot;/&gt;&lt;wsp:rsid wsp:val=&quot;070E1A61&quot;/&gt;&lt;wsp:rsid wsp:val=&quot;072948AA&quot;/&gt;&lt;wsp:rsid wsp:val=&quot;073E608F&quot;/&gt;&lt;wsp:rsid wsp:val=&quot;077F37B5&quot;/&gt;&lt;wsp:rsid wsp:val=&quot;07A67F78&quot;/&gt;&lt;wsp:rsid wsp:val=&quot;07C9055F&quot;/&gt;&lt;wsp:rsid wsp:val=&quot;07D730E2&quot;/&gt;&lt;wsp:rsid wsp:val=&quot;07DF598A&quot;/&gt;&lt;wsp:rsid wsp:val=&quot;07E92CE3&quot;/&gt;&lt;wsp:rsid wsp:val=&quot;08167D1F&quot;/&gt;&lt;wsp:rsid wsp:val=&quot;08251774&quot;/&gt;&lt;wsp:rsid wsp:val=&quot;084C407C&quot;/&gt;&lt;wsp:rsid wsp:val=&quot;085619F1&quot;/&gt;&lt;wsp:rsid wsp:val=&quot;08A5021A&quot;/&gt;&lt;wsp:rsid wsp:val=&quot;08A92F74&quot;/&gt;&lt;wsp:rsid wsp:val=&quot;08AA53C2&quot;/&gt;&lt;wsp:rsid wsp:val=&quot;091571A1&quot;/&gt;&lt;wsp:rsid wsp:val=&quot;092C337E&quot;/&gt;&lt;wsp:rsid wsp:val=&quot;09624D89&quot;/&gt;&lt;wsp:rsid wsp:val=&quot;09715EDE&quot;/&gt;&lt;wsp:rsid wsp:val=&quot;09745559&quot;/&gt;&lt;wsp:rsid wsp:val=&quot;098348BB&quot;/&gt;&lt;wsp:rsid wsp:val=&quot;098521BC&quot;/&gt;&lt;wsp:rsid wsp:val=&quot;098F180D&quot;/&gt;&lt;wsp:rsid wsp:val=&quot;09B86DD8&quot;/&gt;&lt;wsp:rsid wsp:val=&quot;09CB0BE6&quot;/&gt;&lt;wsp:rsid wsp:val=&quot;09D30D74&quot;/&gt;&lt;wsp:rsid wsp:val=&quot;0A005396&quot;/&gt;&lt;wsp:rsid wsp:val=&quot;0A06731D&quot;/&gt;&lt;wsp:rsid wsp:val=&quot;0A0929B7&quot;/&gt;&lt;wsp:rsid wsp:val=&quot;0A0A71C2&quot;/&gt;&lt;wsp:rsid wsp:val=&quot;0A1512F2&quot;/&gt;&lt;wsp:rsid wsp:val=&quot;0A3965FA&quot;/&gt;&lt;wsp:rsid wsp:val=&quot;0A3B6D46&quot;/&gt;&lt;wsp:rsid wsp:val=&quot;0A421131&quot;/&gt;&lt;wsp:rsid wsp:val=&quot;0A432CAD&quot;/&gt;&lt;wsp:rsid wsp:val=&quot;0A4D7104&quot;/&gt;&lt;wsp:rsid wsp:val=&quot;0A5907FD&quot;/&gt;&lt;wsp:rsid wsp:val=&quot;0A5F4FDC&quot;/&gt;&lt;wsp:rsid wsp:val=&quot;0A7601EE&quot;/&gt;&lt;wsp:rsid wsp:val=&quot;0A956BBE&quot;/&gt;&lt;wsp:rsid wsp:val=&quot;0A965875&quot;/&gt;&lt;wsp:rsid wsp:val=&quot;0A9E7959&quot;/&gt;&lt;wsp:rsid wsp:val=&quot;0AF42CE3&quot;/&gt;&lt;wsp:rsid wsp:val=&quot;0B3D1CB6&quot;/&gt;&lt;wsp:rsid wsp:val=&quot;0B7C1ADB&quot;/&gt;&lt;wsp:rsid wsp:val=&quot;0B8F635E&quot;/&gt;&lt;wsp:rsid wsp:val=&quot;0B8F714B&quot;/&gt;&lt;wsp:rsid wsp:val=&quot;0B906419&quot;/&gt;&lt;wsp:rsid wsp:val=&quot;0BA80E71&quot;/&gt;&lt;wsp:rsid wsp:val=&quot;0BB134E6&quot;/&gt;&lt;wsp:rsid wsp:val=&quot;0BCA20D6&quot;/&gt;&lt;wsp:rsid wsp:val=&quot;0BCC1E8C&quot;/&gt;&lt;wsp:rsid wsp:val=&quot;0BD17169&quot;/&gt;&lt;wsp:rsid wsp:val=&quot;0C294FA6&quot;/&gt;&lt;wsp:rsid wsp:val=&quot;0C450190&quot;/&gt;&lt;wsp:rsid wsp:val=&quot;0C77661E&quot;/&gt;&lt;wsp:rsid wsp:val=&quot;0C7942B2&quot;/&gt;&lt;wsp:rsid wsp:val=&quot;0C797972&quot;/&gt;&lt;wsp:rsid wsp:val=&quot;0C7A2689&quot;/&gt;&lt;wsp:rsid wsp:val=&quot;0C7C6C01&quot;/&gt;&lt;wsp:rsid wsp:val=&quot;0C813314&quot;/&gt;&lt;wsp:rsid wsp:val=&quot;0C843F25&quot;/&gt;&lt;wsp:rsid wsp:val=&quot;0C9F2A76&quot;/&gt;&lt;wsp:rsid wsp:val=&quot;0CAB2232&quot;/&gt;&lt;wsp:rsid wsp:val=&quot;0CB03390&quot;/&gt;&lt;wsp:rsid wsp:val=&quot;0CB75961&quot;/&gt;&lt;wsp:rsid wsp:val=&quot;0CBF45B4&quot;/&gt;&lt;wsp:rsid wsp:val=&quot;0CC87762&quot;/&gt;&lt;wsp:rsid wsp:val=&quot;0CCB2113&quot;/&gt;&lt;wsp:rsid wsp:val=&quot;0CD8682A&quot;/&gt;&lt;wsp:rsid wsp:val=&quot;0CE27989&quot;/&gt;&lt;wsp:rsid wsp:val=&quot;0D013923&quot;/&gt;&lt;wsp:rsid wsp:val=&quot;0D0535F3&quot;/&gt;&lt;wsp:rsid wsp:val=&quot;0D375803&quot;/&gt;&lt;wsp:rsid wsp:val=&quot;0D434DE7&quot;/&gt;&lt;wsp:rsid wsp:val=&quot;0D652531&quot;/&gt;&lt;wsp:rsid wsp:val=&quot;0D752A3C&quot;/&gt;&lt;wsp:rsid wsp:val=&quot;0D947AB0&quot;/&gt;&lt;wsp:rsid wsp:val=&quot;0DA518FF&quot;/&gt;&lt;wsp:rsid wsp:val=&quot;0DB679CB&quot;/&gt;&lt;wsp:rsid wsp:val=&quot;0DC056D2&quot;/&gt;&lt;wsp:rsid wsp:val=&quot;0DED3D64&quot;/&gt;&lt;wsp:rsid wsp:val=&quot;0DEF466B&quot;/&gt;&lt;wsp:rsid wsp:val=&quot;0E155E13&quot;/&gt;&lt;wsp:rsid wsp:val=&quot;0E3A0399&quot;/&gt;&lt;wsp:rsid wsp:val=&quot;0E412652&quot;/&gt;&lt;wsp:rsid wsp:val=&quot;0E4C4CB0&quot;/&gt;&lt;wsp:rsid wsp:val=&quot;0E784CF2&quot;/&gt;&lt;wsp:rsid wsp:val=&quot;0E93799B&quot;/&gt;&lt;wsp:rsid wsp:val=&quot;0EBE1A91&quot;/&gt;&lt;wsp:rsid wsp:val=&quot;0ED93AE8&quot;/&gt;&lt;wsp:rsid wsp:val=&quot;0EDE0F52&quot;/&gt;&lt;wsp:rsid wsp:val=&quot;0F04144F&quot;/&gt;&lt;wsp:rsid wsp:val=&quot;0F17310F&quot;/&gt;&lt;wsp:rsid wsp:val=&quot;0F3C5FB6&quot;/&gt;&lt;wsp:rsid wsp:val=&quot;0F404B70&quot;/&gt;&lt;wsp:rsid wsp:val=&quot;0F687166&quot;/&gt;&lt;wsp:rsid wsp:val=&quot;0F6E01C5&quot;/&gt;&lt;wsp:rsid wsp:val=&quot;0F7E13CD&quot;/&gt;&lt;wsp:rsid wsp:val=&quot;0F8F1C0B&quot;/&gt;&lt;wsp:rsid wsp:val=&quot;0FB47DE7&quot;/&gt;&lt;wsp:rsid wsp:val=&quot;0FCC517C&quot;/&gt;&lt;wsp:rsid wsp:val=&quot;100A42E4&quot;/&gt;&lt;wsp:rsid wsp:val=&quot;1045096A&quot;/&gt;&lt;wsp:rsid wsp:val=&quot;10457D81&quot;/&gt;&lt;wsp:rsid wsp:val=&quot;104D38B6&quot;/&gt;&lt;wsp:rsid wsp:val=&quot;106A5F4D&quot;/&gt;&lt;wsp:rsid wsp:val=&quot;107766C4&quot;/&gt;&lt;wsp:rsid wsp:val=&quot;1094132B&quot;/&gt;&lt;wsp:rsid wsp:val=&quot;10952B8A&quot;/&gt;&lt;wsp:rsid wsp:val=&quot;10A75110&quot;/&gt;&lt;wsp:rsid wsp:val=&quot;10C05269&quot;/&gt;&lt;wsp:rsid wsp:val=&quot;110B68D5&quot;/&gt;&lt;wsp:rsid wsp:val=&quot;111A766A&quot;/&gt;&lt;wsp:rsid wsp:val=&quot;113178C9&quot;/&gt;&lt;wsp:rsid wsp:val=&quot;114625AD&quot;/&gt;&lt;wsp:rsid wsp:val=&quot;11513B54&quot;/&gt;&lt;wsp:rsid wsp:val=&quot;11691708&quot;/&gt;&lt;wsp:rsid wsp:val=&quot;11787F03&quot;/&gt;&lt;wsp:rsid wsp:val=&quot;118C2366&quot;/&gt;&lt;wsp:rsid wsp:val=&quot;11A96D61&quot;/&gt;&lt;wsp:rsid wsp:val=&quot;11C26013&quot;/&gt;&lt;wsp:rsid wsp:val=&quot;11C467FC&quot;/&gt;&lt;wsp:rsid wsp:val=&quot;11F043C1&quot;/&gt;&lt;wsp:rsid wsp:val=&quot;11F24DFD&quot;/&gt;&lt;wsp:rsid wsp:val=&quot;121054D1&quot;/&gt;&lt;wsp:rsid wsp:val=&quot;12396B5A&quot;/&gt;&lt;wsp:rsid wsp:val=&quot;1254539C&quot;/&gt;&lt;wsp:rsid wsp:val=&quot;12704774&quot;/&gt;&lt;wsp:rsid wsp:val=&quot;128B267E&quot;/&gt;&lt;wsp:rsid wsp:val=&quot;129E76D2&quot;/&gt;&lt;wsp:rsid wsp:val=&quot;129F0CCC&quot;/&gt;&lt;wsp:rsid wsp:val=&quot;12A7263D&quot;/&gt;&lt;wsp:rsid wsp:val=&quot;12DE7B6C&quot;/&gt;&lt;wsp:rsid wsp:val=&quot;12EA6F16&quot;/&gt;&lt;wsp:rsid wsp:val=&quot;132C4EFB&quot;/&gt;&lt;wsp:rsid wsp:val=&quot;135A5F55&quot;/&gt;&lt;wsp:rsid wsp:val=&quot;13BC1186&quot;/&gt;&lt;wsp:rsid wsp:val=&quot;13D62F71&quot;/&gt;&lt;wsp:rsid wsp:val=&quot;13E73634&quot;/&gt;&lt;wsp:rsid wsp:val=&quot;13EB5A6E&quot;/&gt;&lt;wsp:rsid wsp:val=&quot;13F313B9&quot;/&gt;&lt;wsp:rsid wsp:val=&quot;140C0C24&quot;/&gt;&lt;wsp:rsid wsp:val=&quot;1411193A&quot;/&gt;&lt;wsp:rsid wsp:val=&quot;142D58CD&quot;/&gt;&lt;wsp:rsid wsp:val=&quot;14496E97&quot;/&gt;&lt;wsp:rsid wsp:val=&quot;144D3707&quot;/&gt;&lt;wsp:rsid wsp:val=&quot;14514364&quot;/&gt;&lt;wsp:rsid wsp:val=&quot;146362D7&quot;/&gt;&lt;wsp:rsid wsp:val=&quot;14770915&quot;/&gt;&lt;wsp:rsid wsp:val=&quot;14773EFB&quot;/&gt;&lt;wsp:rsid wsp:val=&quot;14955E10&quot;/&gt;&lt;wsp:rsid wsp:val=&quot;149910E2&quot;/&gt;&lt;wsp:rsid wsp:val=&quot;14A820D8&quot;/&gt;&lt;wsp:rsid wsp:val=&quot;14AE3BFB&quot;/&gt;&lt;wsp:rsid wsp:val=&quot;14B50CB3&quot;/&gt;&lt;wsp:rsid wsp:val=&quot;14C81550&quot;/&gt;&lt;wsp:rsid wsp:val=&quot;14DA3EB7&quot;/&gt;&lt;wsp:rsid wsp:val=&quot;14E10F52&quot;/&gt;&lt;wsp:rsid wsp:val=&quot;14E70D3B&quot;/&gt;&lt;wsp:rsid wsp:val=&quot;150D1A18&quot;/&gt;&lt;wsp:rsid wsp:val=&quot;15271383&quot;/&gt;&lt;wsp:rsid wsp:val=&quot;153F0AE5&quot;/&gt;&lt;wsp:rsid wsp:val=&quot;15621F21&quot;/&gt;&lt;wsp:rsid wsp:val=&quot;15837067&quot;/&gt;&lt;wsp:rsid wsp:val=&quot;15A429B1&quot;/&gt;&lt;wsp:rsid wsp:val=&quot;15E35E1E&quot;/&gt;&lt;wsp:rsid wsp:val=&quot;15ED2A93&quot;/&gt;&lt;wsp:rsid wsp:val=&quot;15F93C84&quot;/&gt;&lt;wsp:rsid wsp:val=&quot;15FC1325&quot;/&gt;&lt;wsp:rsid wsp:val=&quot;161134E2&quot;/&gt;&lt;wsp:rsid wsp:val=&quot;161164C1&quot;/&gt;&lt;wsp:rsid wsp:val=&quot;16306EB4&quot;/&gt;&lt;wsp:rsid wsp:val=&quot;16551C62&quot;/&gt;&lt;wsp:rsid wsp:val=&quot;16562F1D&quot;/&gt;&lt;wsp:rsid wsp:val=&quot;16686812&quot;/&gt;&lt;wsp:rsid wsp:val=&quot;166F352F&quot;/&gt;&lt;wsp:rsid wsp:val=&quot;16A16F01&quot;/&gt;&lt;wsp:rsid wsp:val=&quot;16A251B2&quot;/&gt;&lt;wsp:rsid wsp:val=&quot;16AD3519&quot;/&gt;&lt;wsp:rsid wsp:val=&quot;16B73979&quot;/&gt;&lt;wsp:rsid wsp:val=&quot;16CA1F92&quot;/&gt;&lt;wsp:rsid wsp:val=&quot;16CA4F7F&quot;/&gt;&lt;wsp:rsid wsp:val=&quot;16CC4E97&quot;/&gt;&lt;wsp:rsid wsp:val=&quot;16D2339B&quot;/&gt;&lt;wsp:rsid wsp:val=&quot;170A025D&quot;/&gt;&lt;wsp:rsid wsp:val=&quot;170B62DD&quot;/&gt;&lt;wsp:rsid wsp:val=&quot;17551E6A&quot;/&gt;&lt;wsp:rsid wsp:val=&quot;1757148D&quot;/&gt;&lt;wsp:rsid wsp:val=&quot;176267FA&quot;/&gt;&lt;wsp:rsid wsp:val=&quot;176E15F0&quot;/&gt;&lt;wsp:rsid wsp:val=&quot;17985EA4&quot;/&gt;&lt;wsp:rsid wsp:val=&quot;17A46EA7&quot;/&gt;&lt;wsp:rsid wsp:val=&quot;17B10902&quot;/&gt;&lt;wsp:rsid wsp:val=&quot;17B91351&quot;/&gt;&lt;wsp:rsid wsp:val=&quot;17BD5E05&quot;/&gt;&lt;wsp:rsid wsp:val=&quot;17D33054&quot;/&gt;&lt;wsp:rsid wsp:val=&quot;17E51D74&quot;/&gt;&lt;wsp:rsid wsp:val=&quot;17EA746A&quot;/&gt;&lt;wsp:rsid wsp:val=&quot;17EB2816&quot;/&gt;&lt;wsp:rsid wsp:val=&quot;182A353A&quot;/&gt;&lt;wsp:rsid wsp:val=&quot;185A236E&quot;/&gt;&lt;wsp:rsid wsp:val=&quot;1860715B&quot;/&gt;&lt;wsp:rsid wsp:val=&quot;187235A2&quot;/&gt;&lt;wsp:rsid wsp:val=&quot;18913ED7&quot;/&gt;&lt;wsp:rsid wsp:val=&quot;18B52DF2&quot;/&gt;&lt;wsp:rsid wsp:val=&quot;18D17F23&quot;/&gt;&lt;wsp:rsid wsp:val=&quot;18D25135&quot;/&gt;&lt;wsp:rsid wsp:val=&quot;190C033C&quot;/&gt;&lt;wsp:rsid wsp:val=&quot;192D63FC&quot;/&gt;&lt;wsp:rsid wsp:val=&quot;195F4C7A&quot;/&gt;&lt;wsp:rsid wsp:val=&quot;197A05BF&quot;/&gt;&lt;wsp:rsid wsp:val=&quot;197B04F8&quot;/&gt;&lt;wsp:rsid wsp:val=&quot;19BF0F6E&quot;/&gt;&lt;wsp:rsid wsp:val=&quot;19F1544F&quot;/&gt;&lt;wsp:rsid wsp:val=&quot;19FB4998&quot;/&gt;&lt;wsp:rsid wsp:val=&quot;19FC26F3&quot;/&gt;&lt;wsp:rsid wsp:val=&quot;1A245448&quot;/&gt;&lt;wsp:rsid wsp:val=&quot;1A2C7361&quot;/&gt;&lt;wsp:rsid wsp:val=&quot;1A4D5F09&quot;/&gt;&lt;wsp:rsid wsp:val=&quot;1A690FF8&quot;/&gt;&lt;wsp:rsid wsp:val=&quot;1A71171D&quot;/&gt;&lt;wsp:rsid wsp:val=&quot;1A9C4571&quot;/&gt;&lt;wsp:rsid wsp:val=&quot;1AA90A84&quot;/&gt;&lt;wsp:rsid wsp:val=&quot;1AAB252E&quot;/&gt;&lt;wsp:rsid wsp:val=&quot;1ADB2088&quot;/&gt;&lt;wsp:rsid wsp:val=&quot;1ADC61AB&quot;/&gt;&lt;wsp:rsid wsp:val=&quot;1AE754DB&quot;/&gt;&lt;wsp:rsid wsp:val=&quot;1B447346&quot;/&gt;&lt;wsp:rsid wsp:val=&quot;1B4928BF&quot;/&gt;&lt;wsp:rsid wsp:val=&quot;1B616C94&quot;/&gt;&lt;wsp:rsid wsp:val=&quot;1B631D65&quot;/&gt;&lt;wsp:rsid wsp:val=&quot;1B655E8C&quot;/&gt;&lt;wsp:rsid wsp:val=&quot;1B6C3AB6&quot;/&gt;&lt;wsp:rsid wsp:val=&quot;1B8032D3&quot;/&gt;&lt;wsp:rsid wsp:val=&quot;1B982DD8&quot;/&gt;&lt;wsp:rsid wsp:val=&quot;1B9B01F8&quot;/&gt;&lt;wsp:rsid wsp:val=&quot;1B9B0C19&quot;/&gt;&lt;wsp:rsid wsp:val=&quot;1B9E563E&quot;/&gt;&lt;wsp:rsid wsp:val=&quot;1BA6035E&quot;/&gt;&lt;wsp:rsid wsp:val=&quot;1BB858C3&quot;/&gt;&lt;wsp:rsid wsp:val=&quot;1BBC27F2&quot;/&gt;&lt;wsp:rsid wsp:val=&quot;1BF90E03&quot;/&gt;&lt;wsp:rsid wsp:val=&quot;1C0A1961&quot;/&gt;&lt;wsp:rsid wsp:val=&quot;1C1F38E5&quot;/&gt;&lt;wsp:rsid wsp:val=&quot;1C23000C&quot;/&gt;&lt;wsp:rsid wsp:val=&quot;1C30365F&quot;/&gt;&lt;wsp:rsid wsp:val=&quot;1C495352&quot;/&gt;&lt;wsp:rsid wsp:val=&quot;1C6121E9&quot;/&gt;&lt;wsp:rsid wsp:val=&quot;1C6348DE&quot;/&gt;&lt;wsp:rsid wsp:val=&quot;1C794653&quot;/&gt;&lt;wsp:rsid wsp:val=&quot;1C7D54C1&quot;/&gt;&lt;wsp:rsid wsp:val=&quot;1C7F6008&quot;/&gt;&lt;wsp:rsid wsp:val=&quot;1CA40FFC&quot;/&gt;&lt;wsp:rsid wsp:val=&quot;1D03063A&quot;/&gt;&lt;wsp:rsid wsp:val=&quot;1D1A2396&quot;/&gt;&lt;wsp:rsid wsp:val=&quot;1D290F86&quot;/&gt;&lt;wsp:rsid wsp:val=&quot;1D2C28BC&quot;/&gt;&lt;wsp:rsid wsp:val=&quot;1D3D1363&quot;/&gt;&lt;wsp:rsid wsp:val=&quot;1D585FE0&quot;/&gt;&lt;wsp:rsid wsp:val=&quot;1D652ECD&quot;/&gt;&lt;wsp:rsid wsp:val=&quot;1D6E647F&quot;/&gt;&lt;wsp:rsid wsp:val=&quot;1D7F31CD&quot;/&gt;&lt;wsp:rsid wsp:val=&quot;1DA21AEC&quot;/&gt;&lt;wsp:rsid wsp:val=&quot;1DB01926&quot;/&gt;&lt;wsp:rsid wsp:val=&quot;1E085DA1&quot;/&gt;&lt;wsp:rsid wsp:val=&quot;1E1B2707&quot;/&gt;&lt;wsp:rsid wsp:val=&quot;1E3D4EAA&quot;/&gt;&lt;wsp:rsid wsp:val=&quot;1E923461&quot;/&gt;&lt;wsp:rsid wsp:val=&quot;1EB35A93&quot;/&gt;&lt;wsp:rsid wsp:val=&quot;1EFA11FF&quot;/&gt;&lt;wsp:rsid wsp:val=&quot;1F326459&quot;/&gt;&lt;wsp:rsid wsp:val=&quot;1F3735A7&quot;/&gt;&lt;wsp:rsid wsp:val=&quot;1F3773CD&quot;/&gt;&lt;wsp:rsid wsp:val=&quot;1F3E4118&quot;/&gt;&lt;wsp:rsid wsp:val=&quot;1F427298&quot;/&gt;&lt;wsp:rsid wsp:val=&quot;1F446D87&quot;/&gt;&lt;wsp:rsid wsp:val=&quot;1F4B122E&quot;/&gt;&lt;wsp:rsid wsp:val=&quot;1F5B7356&quot;/&gt;&lt;wsp:rsid wsp:val=&quot;1F616B83&quot;/&gt;&lt;wsp:rsid wsp:val=&quot;1F74021D&quot;/&gt;&lt;wsp:rsid wsp:val=&quot;1F801854&quot;/&gt;&lt;wsp:rsid wsp:val=&quot;1F860D1D&quot;/&gt;&lt;wsp:rsid wsp:val=&quot;1F93162B&quot;/&gt;&lt;wsp:rsid wsp:val=&quot;1FA61CFE&quot;/&gt;&lt;wsp:rsid wsp:val=&quot;1FCA0B31&quot;/&gt;&lt;wsp:rsid wsp:val=&quot;1FE17526&quot;/&gt;&lt;wsp:rsid wsp:val=&quot;1FE5487C&quot;/&gt;&lt;wsp:rsid wsp:val=&quot;1FEC7EEB&quot;/&gt;&lt;wsp:rsid wsp:val=&quot;1FEE4973&quot;/&gt;&lt;wsp:rsid wsp:val=&quot;2001677E&quot;/&gt;&lt;wsp:rsid wsp:val=&quot;201B4C78&quot;/&gt;&lt;wsp:rsid wsp:val=&quot;202F50BD&quot;/&gt;&lt;wsp:rsid wsp:val=&quot;203634F8&quot;/&gt;&lt;wsp:rsid wsp:val=&quot;203C25AB&quot;/&gt;&lt;wsp:rsid wsp:val=&quot;20400F41&quot;/&gt;&lt;wsp:rsid wsp:val=&quot;20484AF6&quot;/&gt;&lt;wsp:rsid wsp:val=&quot;206044A6&quot;/&gt;&lt;wsp:rsid wsp:val=&quot;20645E63&quot;/&gt;&lt;wsp:rsid wsp:val=&quot;20655BA0&quot;/&gt;&lt;wsp:rsid wsp:val=&quot;20703265&quot;/&gt;&lt;wsp:rsid wsp:val=&quot;20711B1D&quot;/&gt;&lt;wsp:rsid wsp:val=&quot;20720384&quot;/&gt;&lt;wsp:rsid wsp:val=&quot;20963EF0&quot;/&gt;&lt;wsp:rsid wsp:val=&quot;20AD5A91&quot;/&gt;&lt;wsp:rsid wsp:val=&quot;21191E31&quot;/&gt;&lt;wsp:rsid wsp:val=&quot;212333BE&quot;/&gt;&lt;wsp:rsid wsp:val=&quot;212437CA&quot;/&gt;&lt;wsp:rsid wsp:val=&quot;21313439&quot;/&gt;&lt;wsp:rsid wsp:val=&quot;216C722B&quot;/&gt;&lt;wsp:rsid wsp:val=&quot;218A7F9F&quot;/&gt;&lt;wsp:rsid wsp:val=&quot;219272A9&quot;/&gt;&lt;wsp:rsid wsp:val=&quot;21C51CE3&quot;/&gt;&lt;wsp:rsid wsp:val=&quot;21C531B7&quot;/&gt;&lt;wsp:rsid wsp:val=&quot;21CF39BF&quot;/&gt;&lt;wsp:rsid wsp:val=&quot;221637FE&quot;/&gt;&lt;wsp:rsid wsp:val=&quot;224C15A1&quot;/&gt;&lt;wsp:rsid wsp:val=&quot;225234ED&quot;/&gt;&lt;wsp:rsid wsp:val=&quot;225E4B4C&quot;/&gt;&lt;wsp:rsid wsp:val=&quot;226E18E0&quot;/&gt;&lt;wsp:rsid wsp:val=&quot;22734826&quot;/&gt;&lt;wsp:rsid wsp:val=&quot;227A4B8A&quot;/&gt;&lt;wsp:rsid wsp:val=&quot;228359EC&quot;/&gt;&lt;wsp:rsid wsp:val=&quot;228B64A3&quot;/&gt;&lt;wsp:rsid wsp:val=&quot;228D37C3&quot;/&gt;&lt;wsp:rsid wsp:val=&quot;229F2605&quot;/&gt;&lt;wsp:rsid wsp:val=&quot;22A21423&quot;/&gt;&lt;wsp:rsid wsp:val=&quot;22A34E5F&quot;/&gt;&lt;wsp:rsid wsp:val=&quot;22A80EB2&quot;/&gt;&lt;wsp:rsid wsp:val=&quot;22CF5D1D&quot;/&gt;&lt;wsp:rsid wsp:val=&quot;22D6625E&quot;/&gt;&lt;wsp:rsid wsp:val=&quot;22DF3B4D&quot;/&gt;&lt;wsp:rsid wsp:val=&quot;22E60282&quot;/&gt;&lt;wsp:rsid wsp:val=&quot;232C2E5E&quot;/&gt;&lt;wsp:rsid wsp:val=&quot;233C3937&quot;/&gt;&lt;wsp:rsid wsp:val=&quot;23415FD5&quot;/&gt;&lt;wsp:rsid wsp:val=&quot;23470D6B&quot;/&gt;&lt;wsp:rsid wsp:val=&quot;234F0C33&quot;/&gt;&lt;wsp:rsid wsp:val=&quot;235D6428&quot;/&gt;&lt;wsp:rsid wsp:val=&quot;2369664B&quot;/&gt;&lt;wsp:rsid wsp:val=&quot;23796D44&quot;/&gt;&lt;wsp:rsid wsp:val=&quot;237C00BF&quot;/&gt;&lt;wsp:rsid wsp:val=&quot;238A4B05&quot;/&gt;&lt;wsp:rsid wsp:val=&quot;238B23BA&quot;/&gt;&lt;wsp:rsid wsp:val=&quot;23BD0FB6&quot;/&gt;&lt;wsp:rsid wsp:val=&quot;23CC111F&quot;/&gt;&lt;wsp:rsid wsp:val=&quot;23E82BC5&quot;/&gt;&lt;wsp:rsid wsp:val=&quot;23F50A1D&quot;/&gt;&lt;wsp:rsid wsp:val=&quot;2402729C&quot;/&gt;&lt;wsp:rsid wsp:val=&quot;240C717B&quot;/&gt;&lt;wsp:rsid wsp:val=&quot;24154A07&quot;/&gt;&lt;wsp:rsid wsp:val=&quot;24237369&quot;/&gt;&lt;wsp:rsid wsp:val=&quot;242B0ACF&quot;/&gt;&lt;wsp:rsid wsp:val=&quot;244A7782&quot;/&gt;&lt;wsp:rsid wsp:val=&quot;24744F75&quot;/&gt;&lt;wsp:rsid wsp:val=&quot;24751205&quot;/&gt;&lt;wsp:rsid wsp:val=&quot;24A9753D&quot;/&gt;&lt;wsp:rsid wsp:val=&quot;24AA55C7&quot;/&gt;&lt;wsp:rsid wsp:val=&quot;24B72751&quot;/&gt;&lt;wsp:rsid wsp:val=&quot;24BC7D81&quot;/&gt;&lt;wsp:rsid wsp:val=&quot;24C34D98&quot;/&gt;&lt;wsp:rsid wsp:val=&quot;24E55D4F&quot;/&gt;&lt;wsp:rsid wsp:val=&quot;24E800DE&quot;/&gt;&lt;wsp:rsid wsp:val=&quot;24E93A37&quot;/&gt;&lt;wsp:rsid wsp:val=&quot;24EA0E35&quot;/&gt;&lt;wsp:rsid wsp:val=&quot;2504123C&quot;/&gt;&lt;wsp:rsid wsp:val=&quot;250770DF&quot;/&gt;&lt;wsp:rsid wsp:val=&quot;251C2931&quot;/&gt;&lt;wsp:rsid wsp:val=&quot;25530A51&quot;/&gt;&lt;wsp:rsid wsp:val=&quot;255D1C96&quot;/&gt;&lt;wsp:rsid wsp:val=&quot;25634663&quot;/&gt;&lt;wsp:rsid wsp:val=&quot;256B68AD&quot;/&gt;&lt;wsp:rsid wsp:val=&quot;256F0462&quot;/&gt;&lt;wsp:rsid wsp:val=&quot;257E2CC8&quot;/&gt;&lt;wsp:rsid wsp:val=&quot;2589275C&quot;/&gt;&lt;wsp:rsid wsp:val=&quot;258C2AAF&quot;/&gt;&lt;wsp:rsid wsp:val=&quot;258D7C62&quot;/&gt;&lt;wsp:rsid wsp:val=&quot;25B430FC&quot;/&gt;&lt;wsp:rsid wsp:val=&quot;25CB697B&quot;/&gt;&lt;wsp:rsid wsp:val=&quot;25CC115B&quot;/&gt;&lt;wsp:rsid wsp:val=&quot;25D84353&quot;/&gt;&lt;wsp:rsid wsp:val=&quot;25DF64FE&quot;/&gt;&lt;wsp:rsid wsp:val=&quot;25F2131F&quot;/&gt;&lt;wsp:rsid wsp:val=&quot;26005BB9&quot;/&gt;&lt;wsp:rsid wsp:val=&quot;2608524A&quot;/&gt;&lt;wsp:rsid wsp:val=&quot;26544F08&quot;/&gt;&lt;wsp:rsid wsp:val=&quot;268A5E33&quot;/&gt;&lt;wsp:rsid wsp:val=&quot;269A78AA&quot;/&gt;&lt;wsp:rsid wsp:val=&quot;26AB543D&quot;/&gt;&lt;wsp:rsid wsp:val=&quot;26DF3838&quot;/&gt;&lt;wsp:rsid wsp:val=&quot;26E9337A&quot;/&gt;&lt;wsp:rsid wsp:val=&quot;26F17749&quot;/&gt;&lt;wsp:rsid wsp:val=&quot;271F5A9E&quot;/&gt;&lt;wsp:rsid wsp:val=&quot;272F0626&quot;/&gt;&lt;wsp:rsid wsp:val=&quot;273D0529&quot;/&gt;&lt;wsp:rsid wsp:val=&quot;2755395F&quot;/&gt;&lt;wsp:rsid wsp:val=&quot;27984E21&quot;/&gt;&lt;wsp:rsid wsp:val=&quot;27A65198&quot;/&gt;&lt;wsp:rsid wsp:val=&quot;27C94EFB&quot;/&gt;&lt;wsp:rsid wsp:val=&quot;27D1147C&quot;/&gt;&lt;wsp:rsid wsp:val=&quot;27E33990&quot;/&gt;&lt;wsp:rsid wsp:val=&quot;28142BC0&quot;/&gt;&lt;wsp:rsid wsp:val=&quot;28194CD7&quot;/&gt;&lt;wsp:rsid wsp:val=&quot;281E41F9&quot;/&gt;&lt;wsp:rsid wsp:val=&quot;28382AE2&quot;/&gt;&lt;wsp:rsid wsp:val=&quot;283C2DCC&quot;/&gt;&lt;wsp:rsid wsp:val=&quot;28654F7A&quot;/&gt;&lt;wsp:rsid wsp:val=&quot;286F1644&quot;/&gt;&lt;wsp:rsid wsp:val=&quot;287E0680&quot;/&gt;&lt;wsp:rsid wsp:val=&quot;288B243E&quot;/&gt;&lt;wsp:rsid wsp:val=&quot;288F7170&quot;/&gt;&lt;wsp:rsid wsp:val=&quot;28C11C6E&quot;/&gt;&lt;wsp:rsid wsp:val=&quot;292F32C9&quot;/&gt;&lt;wsp:rsid wsp:val=&quot;292F64E0&quot;/&gt;&lt;wsp:rsid wsp:val=&quot;292F66F7&quot;/&gt;&lt;wsp:rsid wsp:val=&quot;29465C4F&quot;/&gt;&lt;wsp:rsid wsp:val=&quot;294A57B8&quot;/&gt;&lt;wsp:rsid wsp:val=&quot;296E3B9E&quot;/&gt;&lt;wsp:rsid wsp:val=&quot;2983730D&quot;/&gt;&lt;wsp:rsid wsp:val=&quot;299E588A&quot;/&gt;&lt;wsp:rsid wsp:val=&quot;29D362FA&quot;/&gt;&lt;wsp:rsid wsp:val=&quot;29E80285&quot;/&gt;&lt;wsp:rsid wsp:val=&quot;29F40DD1&quot;/&gt;&lt;wsp:rsid wsp:val=&quot;2A174548&quot;/&gt;&lt;wsp:rsid wsp:val=&quot;2A4522EF&quot;/&gt;&lt;wsp:rsid wsp:val=&quot;2A4960CE&quot;/&gt;&lt;wsp:rsid wsp:val=&quot;2A5D3A3D&quot;/&gt;&lt;wsp:rsid wsp:val=&quot;2A752564&quot;/&gt;&lt;wsp:rsid wsp:val=&quot;2A833C9B&quot;/&gt;&lt;wsp:rsid wsp:val=&quot;2AA51F49&quot;/&gt;&lt;wsp:rsid wsp:val=&quot;2B0F5680&quot;/&gt;&lt;wsp:rsid wsp:val=&quot;2B174076&quot;/&gt;&lt;wsp:rsid wsp:val=&quot;2B2C205C&quot;/&gt;&lt;wsp:rsid wsp:val=&quot;2B4B14CF&quot;/&gt;&lt;wsp:rsid wsp:val=&quot;2B5B0DE4&quot;/&gt;&lt;wsp:rsid wsp:val=&quot;2BA501F9&quot;/&gt;&lt;wsp:rsid wsp:val=&quot;2BDA58A2&quot;/&gt;&lt;wsp:rsid wsp:val=&quot;2BE27D5C&quot;/&gt;&lt;wsp:rsid wsp:val=&quot;2BE52458&quot;/&gt;&lt;wsp:rsid wsp:val=&quot;2C147B66&quot;/&gt;&lt;wsp:rsid wsp:val=&quot;2C327E78&quot;/&gt;&lt;wsp:rsid wsp:val=&quot;2C64530F&quot;/&gt;&lt;wsp:rsid wsp:val=&quot;2C712C70&quot;/&gt;&lt;wsp:rsid wsp:val=&quot;2C7664F8&quot;/&gt;&lt;wsp:rsid wsp:val=&quot;2C845FF8&quot;/&gt;&lt;wsp:rsid wsp:val=&quot;2C8C2266&quot;/&gt;&lt;wsp:rsid wsp:val=&quot;2C9630B3&quot;/&gt;&lt;wsp:rsid wsp:val=&quot;2C9922B7&quot;/&gt;&lt;wsp:rsid wsp:val=&quot;2CBA3975&quot;/&gt;&lt;wsp:rsid wsp:val=&quot;2CD16ABF&quot;/&gt;&lt;wsp:rsid wsp:val=&quot;2CF00075&quot;/&gt;&lt;wsp:rsid wsp:val=&quot;2D0F4B1B&quot;/&gt;&lt;wsp:rsid wsp:val=&quot;2D3B2275&quot;/&gt;&lt;wsp:rsid wsp:val=&quot;2D891D74&quot;/&gt;&lt;wsp:rsid wsp:val=&quot;2D9A338B&quot;/&gt;&lt;wsp:rsid wsp:val=&quot;2D9A5077&quot;/&gt;&lt;wsp:rsid wsp:val=&quot;2DC16BCB&quot;/&gt;&lt;wsp:rsid wsp:val=&quot;2DCF45D1&quot;/&gt;&lt;wsp:rsid wsp:val=&quot;2DD349C7&quot;/&gt;&lt;wsp:rsid wsp:val=&quot;2DFF4D54&quot;/&gt;&lt;wsp:rsid wsp:val=&quot;2E1E2AA9&quot;/&gt;&lt;wsp:rsid wsp:val=&quot;2E316415&quot;/&gt;&lt;wsp:rsid wsp:val=&quot;2E441798&quot;/&gt;&lt;wsp:rsid wsp:val=&quot;2E71793E&quot;/&gt;&lt;wsp:rsid wsp:val=&quot;2E8028D7&quot;/&gt;&lt;wsp:rsid wsp:val=&quot;2E845572&quot;/&gt;&lt;wsp:rsid wsp:val=&quot;2E8E2DF7&quot;/&gt;&lt;wsp:rsid wsp:val=&quot;2E9D5D62&quot;/&gt;&lt;wsp:rsid wsp:val=&quot;2EB415AD&quot;/&gt;&lt;wsp:rsid wsp:val=&quot;2ECE348C&quot;/&gt;&lt;wsp:rsid wsp:val=&quot;2EDB55E3&quot;/&gt;&lt;wsp:rsid wsp:val=&quot;2EFD2081&quot;/&gt;&lt;wsp:rsid wsp:val=&quot;2EFD49F8&quot;/&gt;&lt;wsp:rsid wsp:val=&quot;2F3577E3&quot;/&gt;&lt;wsp:rsid wsp:val=&quot;2F42685C&quot;/&gt;&lt;wsp:rsid wsp:val=&quot;2F553B5A&quot;/&gt;&lt;wsp:rsid wsp:val=&quot;2F662872&quot;/&gt;&lt;wsp:rsid wsp:val=&quot;2F724C5F&quot;/&gt;&lt;wsp:rsid wsp:val=&quot;2F9B5AC3&quot;/&gt;&lt;wsp:rsid wsp:val=&quot;2F9F7E73&quot;/&gt;&lt;wsp:rsid wsp:val=&quot;2FFD0C20&quot;/&gt;&lt;wsp:rsid wsp:val=&quot;30130111&quot;/&gt;&lt;wsp:rsid wsp:val=&quot;30440AB7&quot;/&gt;&lt;wsp:rsid wsp:val=&quot;3049381E&quot;/&gt;&lt;wsp:rsid wsp:val=&quot;305C7F7B&quot;/&gt;&lt;wsp:rsid wsp:val=&quot;307F705C&quot;/&gt;&lt;wsp:rsid wsp:val=&quot;309A55A8&quot;/&gt;&lt;wsp:rsid wsp:val=&quot;30B74328&quot;/&gt;&lt;wsp:rsid wsp:val=&quot;30D510F7&quot;/&gt;&lt;wsp:rsid wsp:val=&quot;30D7008F&quot;/&gt;&lt;wsp:rsid wsp:val=&quot;30F67310&quot;/&gt;&lt;wsp:rsid wsp:val=&quot;31120094&quot;/&gt;&lt;wsp:rsid wsp:val=&quot;31222DDF&quot;/&gt;&lt;wsp:rsid wsp:val=&quot;315D12A0&quot;/&gt;&lt;wsp:rsid wsp:val=&quot;316A54B4&quot;/&gt;&lt;wsp:rsid wsp:val=&quot;31A850DD&quot;/&gt;&lt;wsp:rsid wsp:val=&quot;31B06674&quot;/&gt;&lt;wsp:rsid wsp:val=&quot;31BE04E6&quot;/&gt;&lt;wsp:rsid wsp:val=&quot;31C70950&quot;/&gt;&lt;wsp:rsid wsp:val=&quot;31DF3838&quot;/&gt;&lt;wsp:rsid wsp:val=&quot;31EE3B5D&quot;/&gt;&lt;wsp:rsid wsp:val=&quot;320D0DC8&quot;/&gt;&lt;wsp:rsid wsp:val=&quot;321A418E&quot;/&gt;&lt;wsp:rsid wsp:val=&quot;32401E0F&quot;/&gt;&lt;wsp:rsid wsp:val=&quot;324F7B39&quot;/&gt;&lt;wsp:rsid wsp:val=&quot;32535E36&quot;/&gt;&lt;wsp:rsid wsp:val=&quot;32562E0F&quot;/&gt;&lt;wsp:rsid wsp:val=&quot;327002B0&quot;/&gt;&lt;wsp:rsid wsp:val=&quot;32905CFD&quot;/&gt;&lt;wsp:rsid wsp:val=&quot;32B955F9&quot;/&gt;&lt;wsp:rsid wsp:val=&quot;32E056A9&quot;/&gt;&lt;wsp:rsid wsp:val=&quot;32FE20EB&quot;/&gt;&lt;wsp:rsid wsp:val=&quot;330952E7&quot;/&gt;&lt;wsp:rsid wsp:val=&quot;33135EF1&quot;/&gt;&lt;wsp:rsid wsp:val=&quot;3332192F&quot;/&gt;&lt;wsp:rsid wsp:val=&quot;33515C3E&quot;/&gt;&lt;wsp:rsid wsp:val=&quot;33533C99&quot;/&gt;&lt;wsp:rsid wsp:val=&quot;33542DD6&quot;/&gt;&lt;wsp:rsid wsp:val=&quot;339709B4&quot;/&gt;&lt;wsp:rsid wsp:val=&quot;339C2614&quot;/&gt;&lt;wsp:rsid wsp:val=&quot;33B04681&quot;/&gt;&lt;wsp:rsid wsp:val=&quot;33BD2967&quot;/&gt;&lt;wsp:rsid wsp:val=&quot;33F53425&quot;/&gt;&lt;wsp:rsid wsp:val=&quot;34034857&quot;/&gt;&lt;wsp:rsid wsp:val=&quot;343A6582&quot;/&gt;&lt;wsp:rsid wsp:val=&quot;34416822&quot;/&gt;&lt;wsp:rsid wsp:val=&quot;344626C3&quot;/&gt;&lt;wsp:rsid wsp:val=&quot;34723F91&quot;/&gt;&lt;wsp:rsid wsp:val=&quot;34795C64&quot;/&gt;&lt;wsp:rsid wsp:val=&quot;3481681D&quot;/&gt;&lt;wsp:rsid wsp:val=&quot;34D00D41&quot;/&gt;&lt;wsp:rsid wsp:val=&quot;34D7549E&quot;/&gt;&lt;wsp:rsid wsp:val=&quot;350A1296&quot;/&gt;&lt;wsp:rsid wsp:val=&quot;35150C28&quot;/&gt;&lt;wsp:rsid wsp:val=&quot;35236A40&quot;/&gt;&lt;wsp:rsid wsp:val=&quot;3524545D&quot;/&gt;&lt;wsp:rsid wsp:val=&quot;353454CA&quot;/&gt;&lt;wsp:rsid wsp:val=&quot;35524458&quot;/&gt;&lt;wsp:rsid wsp:val=&quot;3575786D&quot;/&gt;&lt;wsp:rsid wsp:val=&quot;357904D9&quot;/&gt;&lt;wsp:rsid wsp:val=&quot;35B47668&quot;/&gt;&lt;wsp:rsid wsp:val=&quot;35DA5B99&quot;/&gt;&lt;wsp:rsid wsp:val=&quot;35DB6841&quot;/&gt;&lt;wsp:rsid wsp:val=&quot;35E03827&quot;/&gt;&lt;wsp:rsid wsp:val=&quot;35F30E34&quot;/&gt;&lt;wsp:rsid wsp:val=&quot;361338AB&quot;/&gt;&lt;wsp:rsid wsp:val=&quot;362B2304&quot;/&gt;&lt;wsp:rsid wsp:val=&quot;362E16FE&quot;/&gt;&lt;wsp:rsid wsp:val=&quot;36405937&quot;/&gt;&lt;wsp:rsid wsp:val=&quot;364D6997&quot;/&gt;&lt;wsp:rsid wsp:val=&quot;365D363B&quot;/&gt;&lt;wsp:rsid wsp:val=&quot;365E171E&quot;/&gt;&lt;wsp:rsid wsp:val=&quot;36605943&quot;/&gt;&lt;wsp:rsid wsp:val=&quot;368710DC&quot;/&gt;&lt;wsp:rsid wsp:val=&quot;36973977&quot;/&gt;&lt;wsp:rsid wsp:val=&quot;36C4200F&quot;/&gt;&lt;wsp:rsid wsp:val=&quot;36C97B4E&quot;/&gt;&lt;wsp:rsid wsp:val=&quot;36D21CDD&quot;/&gt;&lt;wsp:rsid wsp:val=&quot;36D536A0&quot;/&gt;&lt;wsp:rsid wsp:val=&quot;36D65F12&quot;/&gt;&lt;wsp:rsid wsp:val=&quot;36FE2B73&quot;/&gt;&lt;wsp:rsid wsp:val=&quot;37031B34&quot;/&gt;&lt;wsp:rsid wsp:val=&quot;37543887&quot;/&gt;&lt;wsp:rsid wsp:val=&quot;376F0F93&quot;/&gt;&lt;wsp:rsid wsp:val=&quot;37717A20&quot;/&gt;&lt;wsp:rsid wsp:val=&quot;37757726&quot;/&gt;&lt;wsp:rsid wsp:val=&quot;378056A6&quot;/&gt;&lt;wsp:rsid wsp:val=&quot;37C0591F&quot;/&gt;&lt;wsp:rsid wsp:val=&quot;37C67787&quot;/&gt;&lt;wsp:rsid wsp:val=&quot;37E33A19&quot;/&gt;&lt;wsp:rsid wsp:val=&quot;37F6647B&quot;/&gt;&lt;wsp:rsid wsp:val=&quot;381E75AF&quot;/&gt;&lt;wsp:rsid wsp:val=&quot;385A4844&quot;/&gt;&lt;wsp:rsid wsp:val=&quot;387873FA&quot;/&gt;&lt;wsp:rsid wsp:val=&quot;387A4C79&quot;/&gt;&lt;wsp:rsid wsp:val=&quot;387B299E&quot;/&gt;&lt;wsp:rsid wsp:val=&quot;387F48A0&quot;/&gt;&lt;wsp:rsid wsp:val=&quot;38AD15C3&quot;/&gt;&lt;wsp:rsid wsp:val=&quot;38B51521&quot;/&gt;&lt;wsp:rsid wsp:val=&quot;38BA7D5C&quot;/&gt;&lt;wsp:rsid wsp:val=&quot;38EB664B&quot;/&gt;&lt;wsp:rsid wsp:val=&quot;38F80837&quot;/&gt;&lt;wsp:rsid wsp:val=&quot;38F91BCD&quot;/&gt;&lt;wsp:rsid wsp:val=&quot;39070AAC&quot;/&gt;&lt;wsp:rsid wsp:val=&quot;39086358&quot;/&gt;&lt;wsp:rsid wsp:val=&quot;393153B7&quot;/&gt;&lt;wsp:rsid wsp:val=&quot;394C52C9&quot;/&gt;&lt;wsp:rsid wsp:val=&quot;39697CD8&quot;/&gt;&lt;wsp:rsid wsp:val=&quot;39751EC5&quot;/&gt;&lt;wsp:rsid wsp:val=&quot;398C5842&quot;/&gt;&lt;wsp:rsid wsp:val=&quot;399C5CC5&quot;/&gt;&lt;wsp:rsid wsp:val=&quot;399E558B&quot;/&gt;&lt;wsp:rsid wsp:val=&quot;39BF6E97&quot;/&gt;&lt;wsp:rsid wsp:val=&quot;39D66A57&quot;/&gt;&lt;wsp:rsid wsp:val=&quot;39DE7E7E&quot;/&gt;&lt;wsp:rsid wsp:val=&quot;39EC17AA&quot;/&gt;&lt;wsp:rsid wsp:val=&quot;3A085559&quot;/&gt;&lt;wsp:rsid wsp:val=&quot;3A0D141A&quot;/&gt;&lt;wsp:rsid wsp:val=&quot;3A243815&quot;/&gt;&lt;wsp:rsid wsp:val=&quot;3A4B32A1&quot;/&gt;&lt;wsp:rsid wsp:val=&quot;3A5B0B30&quot;/&gt;&lt;wsp:rsid wsp:val=&quot;3A5E46D9&quot;/&gt;&lt;wsp:rsid wsp:val=&quot;3A690617&quot;/&gt;&lt;wsp:rsid wsp:val=&quot;3A6F0291&quot;/&gt;&lt;wsp:rsid wsp:val=&quot;3A8A71D1&quot;/&gt;&lt;wsp:rsid wsp:val=&quot;3AB12108&quot;/&gt;&lt;wsp:rsid wsp:val=&quot;3ABE5CE0&quot;/&gt;&lt;wsp:rsid wsp:val=&quot;3ADA1058&quot;/&gt;&lt;wsp:rsid wsp:val=&quot;3B011173&quot;/&gt;&lt;wsp:rsid wsp:val=&quot;3B104A62&quot;/&gt;&lt;wsp:rsid wsp:val=&quot;3B6363EA&quot;/&gt;&lt;wsp:rsid wsp:val=&quot;3B804D03&quot;/&gt;&lt;wsp:rsid wsp:val=&quot;3B9916CD&quot;/&gt;&lt;wsp:rsid wsp:val=&quot;3BF269D8&quot;/&gt;&lt;wsp:rsid wsp:val=&quot;3C1B4329&quot;/&gt;&lt;wsp:rsid wsp:val=&quot;3C235DF5&quot;/&gt;&lt;wsp:rsid wsp:val=&quot;3C374014&quot;/&gt;&lt;wsp:rsid wsp:val=&quot;3C405B17&quot;/&gt;&lt;wsp:rsid wsp:val=&quot;3C764C2E&quot;/&gt;&lt;wsp:rsid wsp:val=&quot;3C78126A&quot;/&gt;&lt;wsp:rsid wsp:val=&quot;3CA562E6&quot;/&gt;&lt;wsp:rsid wsp:val=&quot;3CA740F0&quot;/&gt;&lt;wsp:rsid wsp:val=&quot;3CB607D5&quot;/&gt;&lt;wsp:rsid wsp:val=&quot;3D000F92&quot;/&gt;&lt;wsp:rsid wsp:val=&quot;3D0E21B3&quot;/&gt;&lt;wsp:rsid wsp:val=&quot;3D326B36&quot;/&gt;&lt;wsp:rsid wsp:val=&quot;3D3B50E0&quot;/&gt;&lt;wsp:rsid wsp:val=&quot;3D7C2D6C&quot;/&gt;&lt;wsp:rsid wsp:val=&quot;3D9D6AC0&quot;/&gt;&lt;wsp:rsid wsp:val=&quot;3DAF6A47&quot;/&gt;&lt;wsp:rsid wsp:val=&quot;3DBD53A4&quot;/&gt;&lt;wsp:rsid wsp:val=&quot;3DC51720&quot;/&gt;&lt;wsp:rsid wsp:val=&quot;3DD3268E&quot;/&gt;&lt;wsp:rsid wsp:val=&quot;3DF05AC1&quot;/&gt;&lt;wsp:rsid wsp:val=&quot;3E085F49&quot;/&gt;&lt;wsp:rsid wsp:val=&quot;3E4E24CC&quot;/&gt;&lt;wsp:rsid wsp:val=&quot;3E5B55DC&quot;/&gt;&lt;wsp:rsid wsp:val=&quot;3E5F33E4&quot;/&gt;&lt;wsp:rsid wsp:val=&quot;3E8B042A&quot;/&gt;&lt;wsp:rsid wsp:val=&quot;3EA93C33&quot;/&gt;&lt;wsp:rsid wsp:val=&quot;3EBC620A&quot;/&gt;&lt;wsp:rsid wsp:val=&quot;3ECE6552&quot;/&gt;&lt;wsp:rsid wsp:val=&quot;3ED1585F&quot;/&gt;&lt;wsp:rsid wsp:val=&quot;3EEF7213&quot;/&gt;&lt;wsp:rsid wsp:val=&quot;3F4976AD&quot;/&gt;&lt;wsp:rsid wsp:val=&quot;3F570BE9&quot;/&gt;&lt;wsp:rsid wsp:val=&quot;3F623298&quot;/&gt;&lt;wsp:rsid wsp:val=&quot;3F786788&quot;/&gt;&lt;wsp:rsid wsp:val=&quot;3F794993&quot;/&gt;&lt;wsp:rsid wsp:val=&quot;3F984A72&quot;/&gt;&lt;wsp:rsid wsp:val=&quot;400870C2&quot;/&gt;&lt;wsp:rsid wsp:val=&quot;401A0C18&quot;/&gt;&lt;wsp:rsid wsp:val=&quot;4023326A&quot;/&gt;&lt;wsp:rsid wsp:val=&quot;40262630&quot;/&gt;&lt;wsp:rsid wsp:val=&quot;402747A2&quot;/&gt;&lt;wsp:rsid wsp:val=&quot;4049774E&quot;/&gt;&lt;wsp:rsid wsp:val=&quot;405940CB&quot;/&gt;&lt;wsp:rsid wsp:val=&quot;40A36822&quot;/&gt;&lt;wsp:rsid wsp:val=&quot;40C04433&quot;/&gt;&lt;wsp:rsid wsp:val=&quot;41077F82&quot;/&gt;&lt;wsp:rsid wsp:val=&quot;410D1033&quot;/&gt;&lt;wsp:rsid wsp:val=&quot;41395D7D&quot;/&gt;&lt;wsp:rsid wsp:val=&quot;41477B3B&quot;/&gt;&lt;wsp:rsid wsp:val=&quot;41477BA1&quot;/&gt;&lt;wsp:rsid wsp:val=&quot;41484221&quot;/&gt;&lt;wsp:rsid wsp:val=&quot;417738DA&quot;/&gt;&lt;wsp:rsid wsp:val=&quot;417D7C80&quot;/&gt;&lt;wsp:rsid wsp:val=&quot;41816113&quot;/&gt;&lt;wsp:rsid wsp:val=&quot;41AA6801&quot;/&gt;&lt;wsp:rsid wsp:val=&quot;41D36A8F&quot;/&gt;&lt;wsp:rsid wsp:val=&quot;41F35C21&quot;/&gt;&lt;wsp:rsid wsp:val=&quot;424106DB&quot;/&gt;&lt;wsp:rsid wsp:val=&quot;426C6856&quot;/&gt;&lt;wsp:rsid wsp:val=&quot;427E69B4&quot;/&gt;&lt;wsp:rsid wsp:val=&quot;428F02C5&quot;/&gt;&lt;wsp:rsid wsp:val=&quot;429D2635&quot;/&gt;&lt;wsp:rsid wsp:val=&quot;42A87357&quot;/&gt;&lt;wsp:rsid wsp:val=&quot;42AA350F&quot;/&gt;&lt;wsp:rsid wsp:val=&quot;42BD65CC&quot;/&gt;&lt;wsp:rsid wsp:val=&quot;42C24E21&quot;/&gt;&lt;wsp:rsid wsp:val=&quot;42CE5649&quot;/&gt;&lt;wsp:rsid wsp:val=&quot;42FA2A7B&quot;/&gt;&lt;wsp:rsid wsp:val=&quot;4320160B&quot;/&gt;&lt;wsp:rsid wsp:val=&quot;432C3F5D&quot;/&gt;&lt;wsp:rsid wsp:val=&quot;434B5E2D&quot;/&gt;&lt;wsp:rsid wsp:val=&quot;437D6E98&quot;/&gt;&lt;wsp:rsid wsp:val=&quot;43836645&quot;/&gt;&lt;wsp:rsid wsp:val=&quot;439169D3&quot;/&gt;&lt;wsp:rsid wsp:val=&quot;43D82842&quot;/&gt;&lt;wsp:rsid wsp:val=&quot;43EC02AC&quot;/&gt;&lt;wsp:rsid wsp:val=&quot;43FB717B&quot;/&gt;&lt;wsp:rsid wsp:val=&quot;441C3BCF&quot;/&gt;&lt;wsp:rsid wsp:val=&quot;442108A7&quot;/&gt;&lt;wsp:rsid wsp:val=&quot;442153F6&quot;/&gt;&lt;wsp:rsid wsp:val=&quot;442E12C3&quot;/&gt;&lt;wsp:rsid wsp:val=&quot;44340402&quot;/&gt;&lt;wsp:rsid wsp:val=&quot;444C72EA&quot;/&gt;&lt;wsp:rsid wsp:val=&quot;4454356C&quot;/&gt;&lt;wsp:rsid wsp:val=&quot;44754B24&quot;/&gt;&lt;wsp:rsid wsp:val=&quot;4485170E&quot;/&gt;&lt;wsp:rsid wsp:val=&quot;449F6FFD&quot;/&gt;&lt;wsp:rsid wsp:val=&quot;44C724FF&quot;/&gt;&lt;wsp:rsid wsp:val=&quot;44CD439E&quot;/&gt;&lt;wsp:rsid wsp:val=&quot;459C5113&quot;/&gt;&lt;wsp:rsid wsp:val=&quot;45DE1958&quot;/&gt;&lt;wsp:rsid wsp:val=&quot;45F71D3F&quot;/&gt;&lt;wsp:rsid wsp:val=&quot;46081FAF&quot;/&gt;&lt;wsp:rsid wsp:val=&quot;460B711F&quot;/&gt;&lt;wsp:rsid wsp:val=&quot;460F572D&quot;/&gt;&lt;wsp:rsid wsp:val=&quot;462F6A17&quot;/&gt;&lt;wsp:rsid wsp:val=&quot;4656226A&quot;/&gt;&lt;wsp:rsid wsp:val=&quot;46577F66&quot;/&gt;&lt;wsp:rsid wsp:val=&quot;466C43AB&quot;/&gt;&lt;wsp:rsid wsp:val=&quot;46840BAD&quot;/&gt;&lt;wsp:rsid wsp:val=&quot;469337F3&quot;/&gt;&lt;wsp:rsid wsp:val=&quot;469708F4&quot;/&gt;&lt;wsp:rsid wsp:val=&quot;469C4109&quot;/&gt;&lt;wsp:rsid wsp:val=&quot;46A3301B&quot;/&gt;&lt;wsp:rsid wsp:val=&quot;46AD78F9&quot;/&gt;&lt;wsp:rsid wsp:val=&quot;46C30060&quot;/&gt;&lt;wsp:rsid wsp:val=&quot;46C308C1&quot;/&gt;&lt;wsp:rsid wsp:val=&quot;46C36A8C&quot;/&gt;&lt;wsp:rsid wsp:val=&quot;470326DB&quot;/&gt;&lt;wsp:rsid wsp:val=&quot;472B4A6A&quot;/&gt;&lt;wsp:rsid wsp:val=&quot;47346D9B&quot;/&gt;&lt;wsp:rsid wsp:val=&quot;474755E1&quot;/&gt;&lt;wsp:rsid wsp:val=&quot;47652383&quot;/&gt;&lt;wsp:rsid wsp:val=&quot;47685307&quot;/&gt;&lt;wsp:rsid wsp:val=&quot;478A6976&quot;/&gt;&lt;wsp:rsid wsp:val=&quot;47AC7750&quot;/&gt;&lt;wsp:rsid wsp:val=&quot;47B635D9&quot;/&gt;&lt;wsp:rsid wsp:val=&quot;47BF26BC&quot;/&gt;&lt;wsp:rsid wsp:val=&quot;48497690&quot;/&gt;&lt;wsp:rsid wsp:val=&quot;485734FA&quot;/&gt;&lt;wsp:rsid wsp:val=&quot;4858792F&quot;/&gt;&lt;wsp:rsid wsp:val=&quot;487F4EAB&quot;/&gt;&lt;wsp:rsid wsp:val=&quot;48853399&quot;/&gt;&lt;wsp:rsid wsp:val=&quot;489020D3&quot;/&gt;&lt;wsp:rsid wsp:val=&quot;489B1A13&quot;/&gt;&lt;wsp:rsid wsp:val=&quot;48C27684&quot;/&gt;&lt;wsp:rsid wsp:val=&quot;48C804FB&quot;/&gt;&lt;wsp:rsid wsp:val=&quot;48EE1788&quot;/&gt;&lt;wsp:rsid wsp:val=&quot;48F21F15&quot;/&gt;&lt;wsp:rsid wsp:val=&quot;48F64ACF&quot;/&gt;&lt;wsp:rsid wsp:val=&quot;49202BBA&quot;/&gt;&lt;wsp:rsid wsp:val=&quot;49270D3A&quot;/&gt;&lt;wsp:rsid wsp:val=&quot;493122F2&quot;/&gt;&lt;wsp:rsid wsp:val=&quot;493356B9&quot;/&gt;&lt;wsp:rsid wsp:val=&quot;496D1E19&quot;/&gt;&lt;wsp:rsid wsp:val=&quot;49736B29&quot;/&gt;&lt;wsp:rsid wsp:val=&quot;49DC07CD&quot;/&gt;&lt;wsp:rsid wsp:val=&quot;4A2E3030&quot;/&gt;&lt;wsp:rsid wsp:val=&quot;4A3F3EF6&quot;/&gt;&lt;wsp:rsid wsp:val=&quot;4A6174E2&quot;/&gt;&lt;wsp:rsid wsp:val=&quot;4A9162C0&quot;/&gt;&lt;wsp:rsid wsp:val=&quot;4A983B3C&quot;/&gt;&lt;wsp:rsid wsp:val=&quot;4AB81A2E&quot;/&gt;&lt;wsp:rsid wsp:val=&quot;4AC07BA8&quot;/&gt;&lt;wsp:rsid wsp:val=&quot;4AC212B3&quot;/&gt;&lt;wsp:rsid wsp:val=&quot;4AC95E57&quot;/&gt;&lt;wsp:rsid wsp:val=&quot;4AF052CA&quot;/&gt;&lt;wsp:rsid wsp:val=&quot;4AFD0240&quot;/&gt;&lt;wsp:rsid wsp:val=&quot;4B050147&quot;/&gt;&lt;wsp:rsid wsp:val=&quot;4B0E54DA&quot;/&gt;&lt;wsp:rsid wsp:val=&quot;4B263B0D&quot;/&gt;&lt;wsp:rsid wsp:val=&quot;4B3165D4&quot;/&gt;&lt;wsp:rsid wsp:val=&quot;4B3F7D61&quot;/&gt;&lt;wsp:rsid wsp:val=&quot;4B5773A6&quot;/&gt;&lt;wsp:rsid wsp:val=&quot;4B717748&quot;/&gt;&lt;wsp:rsid wsp:val=&quot;4B74632E&quot;/&gt;&lt;wsp:rsid wsp:val=&quot;4B8219EF&quot;/&gt;&lt;wsp:rsid wsp:val=&quot;4BA31553&quot;/&gt;&lt;wsp:rsid wsp:val=&quot;4BAF0847&quot;/&gt;&lt;wsp:rsid wsp:val=&quot;4BB62A42&quot;/&gt;&lt;wsp:rsid wsp:val=&quot;4BF43D54&quot;/&gt;&lt;wsp:rsid wsp:val=&quot;4BF9744C&quot;/&gt;&lt;wsp:rsid wsp:val=&quot;4C0057BA&quot;/&gt;&lt;wsp:rsid wsp:val=&quot;4C255EE0&quot;/&gt;&lt;wsp:rsid wsp:val=&quot;4C2A2E2C&quot;/&gt;&lt;wsp:rsid wsp:val=&quot;4C4D6B63&quot;/&gt;&lt;wsp:rsid wsp:val=&quot;4C5377D5&quot;/&gt;&lt;wsp:rsid wsp:val=&quot;4C6004DD&quot;/&gt;&lt;wsp:rsid wsp:val=&quot;4C613502&quot;/&gt;&lt;wsp:rsid wsp:val=&quot;4C6D0F2D&quot;/&gt;&lt;wsp:rsid wsp:val=&quot;4C7D15A1&quot;/&gt;&lt;wsp:rsid wsp:val=&quot;4C83250D&quot;/&gt;&lt;wsp:rsid wsp:val=&quot;4CBF6BE0&quot;/&gt;&lt;wsp:rsid wsp:val=&quot;4CEB0267&quot;/&gt;&lt;wsp:rsid wsp:val=&quot;4CF541A9&quot;/&gt;&lt;wsp:rsid wsp:val=&quot;4D0A22A5&quot;/&gt;&lt;wsp:rsid wsp:val=&quot;4D1261CE&quot;/&gt;&lt;wsp:rsid wsp:val=&quot;4D171FFD&quot;/&gt;&lt;wsp:rsid wsp:val=&quot;4D1F1FF1&quot;/&gt;&lt;wsp:rsid wsp:val=&quot;4D340232&quot;/&gt;&lt;wsp:rsid wsp:val=&quot;4D574B88&quot;/&gt;&lt;wsp:rsid wsp:val=&quot;4D7C63F8&quot;/&gt;&lt;wsp:rsid wsp:val=&quot;4DAA7907&quot;/&gt;&lt;wsp:rsid wsp:val=&quot;4DAB3452&quot;/&gt;&lt;wsp:rsid wsp:val=&quot;4DBA2C26&quot;/&gt;&lt;wsp:rsid wsp:val=&quot;4DED4BF9&quot;/&gt;&lt;wsp:rsid wsp:val=&quot;4E0F7B4A&quot;/&gt;&lt;wsp:rsid wsp:val=&quot;4E145F58&quot;/&gt;&lt;wsp:rsid wsp:val=&quot;4E1B72DF&quot;/&gt;&lt;wsp:rsid wsp:val=&quot;4E5F5EAD&quot;/&gt;&lt;wsp:rsid wsp:val=&quot;4E9D38F9&quot;/&gt;&lt;wsp:rsid wsp:val=&quot;4EDA225F&quot;/&gt;&lt;wsp:rsid wsp:val=&quot;4EE062D0&quot;/&gt;&lt;wsp:rsid wsp:val=&quot;4EE40BEE&quot;/&gt;&lt;wsp:rsid wsp:val=&quot;4EEA1C42&quot;/&gt;&lt;wsp:rsid wsp:val=&quot;4EEE524A&quot;/&gt;&lt;wsp:rsid wsp:val=&quot;4F242985&quot;/&gt;&lt;wsp:rsid wsp:val=&quot;4F32701D&quot;/&gt;&lt;wsp:rsid wsp:val=&quot;4F3E6A2B&quot;/&gt;&lt;wsp:rsid wsp:val=&quot;4F496891&quot;/&gt;&lt;wsp:rsid wsp:val=&quot;4F632E7E&quot;/&gt;&lt;wsp:rsid wsp:val=&quot;4F6A5B37&quot;/&gt;&lt;wsp:rsid wsp:val=&quot;4F8C4CC9&quot;/&gt;&lt;wsp:rsid wsp:val=&quot;4F9A2FBA&quot;/&gt;&lt;wsp:rsid wsp:val=&quot;4FDB0046&quot;/&gt;&lt;wsp:rsid wsp:val=&quot;4FE6166E&quot;/&gt;&lt;wsp:rsid wsp:val=&quot;50074C87&quot;/&gt;&lt;wsp:rsid wsp:val=&quot;500B0181&quot;/&gt;&lt;wsp:rsid wsp:val=&quot;500C1426&quot;/&gt;&lt;wsp:rsid wsp:val=&quot;50100108&quot;/&gt;&lt;wsp:rsid wsp:val=&quot;5026432D&quot;/&gt;&lt;wsp:rsid wsp:val=&quot;50323C15&quot;/&gt;&lt;wsp:rsid wsp:val=&quot;5061391C&quot;/&gt;&lt;wsp:rsid wsp:val=&quot;506A3FA8&quot;/&gt;&lt;wsp:rsid wsp:val=&quot;507F087A&quot;/&gt;&lt;wsp:rsid wsp:val=&quot;5093708C&quot;/&gt;&lt;wsp:rsid wsp:val=&quot;50AD7FA8&quot;/&gt;&lt;wsp:rsid wsp:val=&quot;50B75A6E&quot;/&gt;&lt;wsp:rsid wsp:val=&quot;50C27880&quot;/&gt;&lt;wsp:rsid wsp:val=&quot;50CC313C&quot;/&gt;&lt;wsp:rsid wsp:val=&quot;50E561EC&quot;/&gt;&lt;wsp:rsid wsp:val=&quot;50EF51C9&quot;/&gt;&lt;wsp:rsid wsp:val=&quot;50FF7E74&quot;/&gt;&lt;wsp:rsid wsp:val=&quot;511526F3&quot;/&gt;&lt;wsp:rsid wsp:val=&quot;51594CA5&quot;/&gt;&lt;wsp:rsid wsp:val=&quot;517452DB&quot;/&gt;&lt;wsp:rsid wsp:val=&quot;519708DB&quot;/&gt;&lt;wsp:rsid wsp:val=&quot;51AB4928&quot;/&gt;&lt;wsp:rsid wsp:val=&quot;51D07439&quot;/&gt;&lt;wsp:rsid wsp:val=&quot;51D36AD4&quot;/&gt;&lt;wsp:rsid wsp:val=&quot;520D2D4D&quot;/&gt;&lt;wsp:rsid wsp:val=&quot;523F273C&quot;/&gt;&lt;wsp:rsid wsp:val=&quot;5257071E&quot;/&gt;&lt;wsp:rsid wsp:val=&quot;5268410B&quot;/&gt;&lt;wsp:rsid wsp:val=&quot;52A67B13&quot;/&gt;&lt;wsp:rsid wsp:val=&quot;52AF440E&quot;/&gt;&lt;wsp:rsid wsp:val=&quot;52BF44EE&quot;/&gt;&lt;wsp:rsid wsp:val=&quot;52CE4793&quot;/&gt;&lt;wsp:rsid wsp:val=&quot;52D132E1&quot;/&gt;&lt;wsp:rsid wsp:val=&quot;52D976E2&quot;/&gt;&lt;wsp:rsid wsp:val=&quot;52E27D55&quot;/&gt;&lt;wsp:rsid wsp:val=&quot;53204BBC&quot;/&gt;&lt;wsp:rsid wsp:val=&quot;53316718&quot;/&gt;&lt;wsp:rsid wsp:val=&quot;53401963&quot;/&gt;&lt;wsp:rsid wsp:val=&quot;53467707&quot;/&gt;&lt;wsp:rsid wsp:val=&quot;534F0B98&quot;/&gt;&lt;wsp:rsid wsp:val=&quot;535D4334&quot;/&gt;&lt;wsp:rsid wsp:val=&quot;53624B68&quot;/&gt;&lt;wsp:rsid wsp:val=&quot;537A2B9B&quot;/&gt;&lt;wsp:rsid wsp:val=&quot;539F7A99&quot;/&gt;&lt;wsp:rsid wsp:val=&quot;53B12142&quot;/&gt;&lt;wsp:rsid wsp:val=&quot;53B80C21&quot;/&gt;&lt;wsp:rsid wsp:val=&quot;53F26A5C&quot;/&gt;&lt;wsp:rsid wsp:val=&quot;54177340&quot;/&gt;&lt;wsp:rsid wsp:val=&quot;54204A87&quot;/&gt;&lt;wsp:rsid wsp:val=&quot;54264AF8&quot;/&gt;&lt;wsp:rsid wsp:val=&quot;54505B4E&quot;/&gt;&lt;wsp:rsid wsp:val=&quot;545633E6&quot;/&gt;&lt;wsp:rsid wsp:val=&quot;54743A4E&quot;/&gt;&lt;wsp:rsid wsp:val=&quot;54772EEC&quot;/&gt;&lt;wsp:rsid wsp:val=&quot;54B45049&quot;/&gt;&lt;wsp:rsid wsp:val=&quot;54B55E90&quot;/&gt;&lt;wsp:rsid wsp:val=&quot;54ED3D5F&quot;/&gt;&lt;wsp:rsid wsp:val=&quot;550F2946&quot;/&gt;&lt;wsp:rsid wsp:val=&quot;55351DD9&quot;/&gt;&lt;wsp:rsid wsp:val=&quot;553D6CE4&quot;/&gt;&lt;wsp:rsid wsp:val=&quot;555F11ED&quot;/&gt;&lt;wsp:rsid wsp:val=&quot;556A2638&quot;/&gt;&lt;wsp:rsid wsp:val=&quot;557026A6&quot;/&gt;&lt;wsp:rsid wsp:val=&quot;55C5656D&quot;/&gt;&lt;wsp:rsid wsp:val=&quot;560A4CF4&quot;/&gt;&lt;wsp:rsid wsp:val=&quot;5612022F&quot;/&gt;&lt;wsp:rsid wsp:val=&quot;56421B90&quot;/&gt;&lt;wsp:rsid wsp:val=&quot;56472402&quot;/&gt;&lt;wsp:rsid wsp:val=&quot;56666951&quot;/&gt;&lt;wsp:rsid wsp:val=&quot;568A5EF7&quot;/&gt;&lt;wsp:rsid wsp:val=&quot;569A01F5&quot;/&gt;&lt;wsp:rsid wsp:val=&quot;57045863&quot;/&gt;&lt;wsp:rsid wsp:val=&quot;5705360F&quot;/&gt;&lt;wsp:rsid wsp:val=&quot;570D094F&quot;/&gt;&lt;wsp:rsid wsp:val=&quot;57701CE1&quot;/&gt;&lt;wsp:rsid wsp:val=&quot;57742D5B&quot;/&gt;&lt;wsp:rsid wsp:val=&quot;5784353B&quot;/&gt;&lt;wsp:rsid wsp:val=&quot;57A65469&quot;/&gt;&lt;wsp:rsid wsp:val=&quot;57BB0AD9&quot;/&gt;&lt;wsp:rsid wsp:val=&quot;57E116D3&quot;/&gt;&lt;wsp:rsid wsp:val=&quot;57EC7BE9&quot;/&gt;&lt;wsp:rsid wsp:val=&quot;57F205FF&quot;/&gt;&lt;wsp:rsid wsp:val=&quot;57FB1A0A&quot;/&gt;&lt;wsp:rsid wsp:val=&quot;5802359C&quot;/&gt;&lt;wsp:rsid wsp:val=&quot;580A0C13&quot;/&gt;&lt;wsp:rsid wsp:val=&quot;580D58C7&quot;/&gt;&lt;wsp:rsid wsp:val=&quot;582746B4&quot;/&gt;&lt;wsp:rsid wsp:val=&quot;5833406E&quot;/&gt;&lt;wsp:rsid wsp:val=&quot;583E7E3D&quot;/&gt;&lt;wsp:rsid wsp:val=&quot;58776D73&quot;/&gt;&lt;wsp:rsid wsp:val=&quot;588D2C31&quot;/&gt;&lt;wsp:rsid wsp:val=&quot;589B43DD&quot;/&gt;&lt;wsp:rsid wsp:val=&quot;58AD6B4D&quot;/&gt;&lt;wsp:rsid wsp:val=&quot;58BB1973&quot;/&gt;&lt;wsp:rsid wsp:val=&quot;58BC5E1B&quot;/&gt;&lt;wsp:rsid wsp:val=&quot;58C16BCA&quot;/&gt;&lt;wsp:rsid wsp:val=&quot;58EF0F63&quot;/&gt;&lt;wsp:rsid wsp:val=&quot;58F06E3A&quot;/&gt;&lt;wsp:rsid wsp:val=&quot;58FF77DA&quot;/&gt;&lt;wsp:rsid wsp:val=&quot;59222399&quot;/&gt;&lt;wsp:rsid wsp:val=&quot;592655FD&quot;/&gt;&lt;wsp:rsid wsp:val=&quot;593E53C7&quot;/&gt;&lt;wsp:rsid wsp:val=&quot;594012D1&quot;/&gt;&lt;wsp:rsid wsp:val=&quot;59592AF7&quot;/&gt;&lt;wsp:rsid wsp:val=&quot;596F5B63&quot;/&gt;&lt;wsp:rsid wsp:val=&quot;59844B60&quot;/&gt;&lt;wsp:rsid wsp:val=&quot;59A91C39&quot;/&gt;&lt;wsp:rsid wsp:val=&quot;59CF1D3D&quot;/&gt;&lt;wsp:rsid wsp:val=&quot;59D96B24&quot;/&gt;&lt;wsp:rsid wsp:val=&quot;59F131E8&quot;/&gt;&lt;wsp:rsid wsp:val=&quot;59FA5681&quot;/&gt;&lt;wsp:rsid wsp:val=&quot;5A1C0D57&quot;/&gt;&lt;wsp:rsid wsp:val=&quot;5A2055FA&quot;/&gt;&lt;wsp:rsid wsp:val=&quot;5A4A1383&quot;/&gt;&lt;wsp:rsid wsp:val=&quot;5AAF0003&quot;/&gt;&lt;wsp:rsid wsp:val=&quot;5AC11AB0&quot;/&gt;&lt;wsp:rsid wsp:val=&quot;5AEA4FAB&quot;/&gt;&lt;wsp:rsid wsp:val=&quot;5AF4385A&quot;/&gt;&lt;wsp:rsid wsp:val=&quot;5AF64539&quot;/&gt;&lt;wsp:rsid wsp:val=&quot;5AFD2EA9&quot;/&gt;&lt;wsp:rsid wsp:val=&quot;5B1D0CF1&quot;/&gt;&lt;wsp:rsid wsp:val=&quot;5B3148A8&quot;/&gt;&lt;wsp:rsid wsp:val=&quot;5B353824&quot;/&gt;&lt;wsp:rsid wsp:val=&quot;5B390C8A&quot;/&gt;&lt;wsp:rsid wsp:val=&quot;5B606048&quot;/&gt;&lt;wsp:rsid wsp:val=&quot;5B6323B3&quot;/&gt;&lt;wsp:rsid wsp:val=&quot;5B7F3653&quot;/&gt;&lt;wsp:rsid wsp:val=&quot;5B8706B2&quot;/&gt;&lt;wsp:rsid wsp:val=&quot;5B95566A&quot;/&gt;&lt;wsp:rsid wsp:val=&quot;5BA57DC1&quot;/&gt;&lt;wsp:rsid wsp:val=&quot;5BB278B3&quot;/&gt;&lt;wsp:rsid wsp:val=&quot;5BC67C3D&quot;/&gt;&lt;wsp:rsid wsp:val=&quot;5BCD6484&quot;/&gt;&lt;wsp:rsid wsp:val=&quot;5BDB2C5E&quot;/&gt;&lt;wsp:rsid wsp:val=&quot;5BF5158C&quot;/&gt;&lt;wsp:rsid wsp:val=&quot;5BF96B26&quot;/&gt;&lt;wsp:rsid wsp:val=&quot;5C1E4E12&quot;/&gt;&lt;wsp:rsid wsp:val=&quot;5C264FCE&quot;/&gt;&lt;wsp:rsid wsp:val=&quot;5C620D5C&quot;/&gt;&lt;wsp:rsid wsp:val=&quot;5C692678&quot;/&gt;&lt;wsp:rsid wsp:val=&quot;5C6E5321&quot;/&gt;&lt;wsp:rsid wsp:val=&quot;5C6E6FB0&quot;/&gt;&lt;wsp:rsid wsp:val=&quot;5C8079BB&quot;/&gt;&lt;wsp:rsid wsp:val=&quot;5C825C30&quot;/&gt;&lt;wsp:rsid wsp:val=&quot;5C840D3A&quot;/&gt;&lt;wsp:rsid wsp:val=&quot;5C8D5E95&quot;/&gt;&lt;wsp:rsid wsp:val=&quot;5CBC6CDE&quot;/&gt;&lt;wsp:rsid wsp:val=&quot;5CDA26BC&quot;/&gt;&lt;wsp:rsid wsp:val=&quot;5CE74C7F&quot;/&gt;&lt;wsp:rsid wsp:val=&quot;5CF224BA&quot;/&gt;&lt;wsp:rsid wsp:val=&quot;5D1771B2&quot;/&gt;&lt;wsp:rsid wsp:val=&quot;5D287851&quot;/&gt;&lt;wsp:rsid wsp:val=&quot;5D393E0A&quot;/&gt;&lt;wsp:rsid wsp:val=&quot;5D590B65&quot;/&gt;&lt;wsp:rsid wsp:val=&quot;5DAB02C3&quot;/&gt;&lt;wsp:rsid wsp:val=&quot;5DE56B63&quot;/&gt;&lt;wsp:rsid wsp:val=&quot;5E0510EF&quot;/&gt;&lt;wsp:rsid wsp:val=&quot;5E293FC2&quot;/&gt;&lt;wsp:rsid wsp:val=&quot;5E347196&quot;/&gt;&lt;wsp:rsid wsp:val=&quot;5E3D30B0&quot;/&gt;&lt;wsp:rsid wsp:val=&quot;5E57036E&quot;/&gt;&lt;wsp:rsid wsp:val=&quot;5E6368FD&quot;/&gt;&lt;wsp:rsid wsp:val=&quot;5E666A3F&quot;/&gt;&lt;wsp:rsid wsp:val=&quot;5E702C84&quot;/&gt;&lt;wsp:rsid wsp:val=&quot;5E9630AB&quot;/&gt;&lt;wsp:rsid wsp:val=&quot;5E9B4927&quot;/&gt;&lt;wsp:rsid wsp:val=&quot;5E9C28C8&quot;/&gt;&lt;wsp:rsid wsp:val=&quot;5EAE0FD2&quot;/&gt;&lt;wsp:rsid wsp:val=&quot;5EBA5034&quot;/&gt;&lt;wsp:rsid wsp:val=&quot;5EC21422&quot;/&gt;&lt;wsp:rsid wsp:val=&quot;5ED0368B&quot;/&gt;&lt;wsp:rsid wsp:val=&quot;5EDF0139&quot;/&gt;&lt;wsp:rsid wsp:val=&quot;5EF83C50&quot;/&gt;&lt;wsp:rsid wsp:val=&quot;5F067FCF&quot;/&gt;&lt;wsp:rsid wsp:val=&quot;5F1D7064&quot;/&gt;&lt;wsp:rsid wsp:val=&quot;5F2A1C14&quot;/&gt;&lt;wsp:rsid wsp:val=&quot;5F444712&quot;/&gt;&lt;wsp:rsid wsp:val=&quot;5F4E4C4C&quot;/&gt;&lt;wsp:rsid wsp:val=&quot;5F7043FE&quot;/&gt;&lt;wsp:rsid wsp:val=&quot;5F710A7F&quot;/&gt;&lt;wsp:rsid wsp:val=&quot;5F780D4D&quot;/&gt;&lt;wsp:rsid wsp:val=&quot;5F8B4429&quot;/&gt;&lt;wsp:rsid wsp:val=&quot;5FBB5C02&quot;/&gt;&lt;wsp:rsid wsp:val=&quot;5FBF25E4&quot;/&gt;&lt;wsp:rsid wsp:val=&quot;5FC375E0&quot;/&gt;&lt;wsp:rsid wsp:val=&quot;5FCA599E&quot;/&gt;&lt;wsp:rsid wsp:val=&quot;5FE912CE&quot;/&gt;&lt;wsp:rsid wsp:val=&quot;5FEF3AD8&quot;/&gt;&lt;wsp:rsid wsp:val=&quot;600A4169&quot;/&gt;&lt;wsp:rsid wsp:val=&quot;60223B74&quot;/&gt;&lt;wsp:rsid wsp:val=&quot;60533D6B&quot;/&gt;&lt;wsp:rsid wsp:val=&quot;60620E30&quot;/&gt;&lt;wsp:rsid wsp:val=&quot;606547A6&quot;/&gt;&lt;wsp:rsid wsp:val=&quot;607064A8&quot;/&gt;&lt;wsp:rsid wsp:val=&quot;6089643B&quot;/&gt;&lt;wsp:rsid wsp:val=&quot;608B3518&quot;/&gt;&lt;wsp:rsid wsp:val=&quot;60B613DE&quot;/&gt;&lt;wsp:rsid wsp:val=&quot;60B8317C&quot;/&gt;&lt;wsp:rsid wsp:val=&quot;60BD49ED&quot;/&gt;&lt;wsp:rsid wsp:val=&quot;6119270A&quot;/&gt;&lt;wsp:rsid wsp:val=&quot;612D4ADF&quot;/&gt;&lt;wsp:rsid wsp:val=&quot;61333C09&quot;/&gt;&lt;wsp:rsid wsp:val=&quot;613563AB&quot;/&gt;&lt;wsp:rsid wsp:val=&quot;615B484C&quot;/&gt;&lt;wsp:rsid wsp:val=&quot;617F7063&quot;/&gt;&lt;wsp:rsid wsp:val=&quot;61885B3F&quot;/&gt;&lt;wsp:rsid wsp:val=&quot;61A87F74&quot;/&gt;&lt;wsp:rsid wsp:val=&quot;61BA4B62&quot;/&gt;&lt;wsp:rsid wsp:val=&quot;61BD1D44&quot;/&gt;&lt;wsp:rsid wsp:val=&quot;61DB12AA&quot;/&gt;&lt;wsp:rsid wsp:val=&quot;61DB4514&quot;/&gt;&lt;wsp:rsid wsp:val=&quot;62184073&quot;/&gt;&lt;wsp:rsid wsp:val=&quot;62653E93&quot;/&gt;&lt;wsp:rsid wsp:val=&quot;627F491E&quot;/&gt;&lt;wsp:rsid wsp:val=&quot;62975385&quot;/&gt;&lt;wsp:rsid wsp:val=&quot;630E29F6&quot;/&gt;&lt;wsp:rsid wsp:val=&quot;6311379D&quot;/&gt;&lt;wsp:rsid wsp:val=&quot;63267D30&quot;/&gt;&lt;wsp:rsid wsp:val=&quot;63291654&quot;/&gt;&lt;wsp:rsid wsp:val=&quot;632B44B3&quot;/&gt;&lt;wsp:rsid wsp:val=&quot;635C4DD4&quot;/&gt;&lt;wsp:rsid wsp:val=&quot;635F619D&quot;/&gt;&lt;wsp:rsid wsp:val=&quot;63A91A4E&quot;/&gt;&lt;wsp:rsid wsp:val=&quot;63A920F1&quot;/&gt;&lt;wsp:rsid wsp:val=&quot;63C52167&quot;/&gt;&lt;wsp:rsid wsp:val=&quot;63C61140&quot;/&gt;&lt;wsp:rsid wsp:val=&quot;63E3740A&quot;/&gt;&lt;wsp:rsid wsp:val=&quot;63E539DF&quot;/&gt;&lt;wsp:rsid wsp:val=&quot;63EA2F53&quot;/&gt;&lt;wsp:rsid wsp:val=&quot;64347118&quot;/&gt;&lt;wsp:rsid wsp:val=&quot;645925C1&quot;/&gt;&lt;wsp:rsid wsp:val=&quot;64925BC1&quot;/&gt;&lt;wsp:rsid wsp:val=&quot;64BD21EB&quot;/&gt;&lt;wsp:rsid wsp:val=&quot;64BD3864&quot;/&gt;&lt;wsp:rsid wsp:val=&quot;64E05334&quot;/&gt;&lt;wsp:rsid wsp:val=&quot;64E24779&quot;/&gt;&lt;wsp:rsid wsp:val=&quot;64FF31EE&quot;/&gt;&lt;wsp:rsid wsp:val=&quot;650712E0&quot;/&gt;&lt;wsp:rsid wsp:val=&quot;654357CA&quot;/&gt;&lt;wsp:rsid wsp:val=&quot;654472AC&quot;/&gt;&lt;wsp:rsid wsp:val=&quot;654D6C15&quot;/&gt;&lt;wsp:rsid wsp:val=&quot;654E1EB3&quot;/&gt;&lt;wsp:rsid wsp:val=&quot;655C5F60&quot;/&gt;&lt;wsp:rsid wsp:val=&quot;65667912&quot;/&gt;&lt;wsp:rsid wsp:val=&quot;656D4319&quot;/&gt;&lt;wsp:rsid wsp:val=&quot;6575573F&quot;/&gt;&lt;wsp:rsid wsp:val=&quot;65912AED&quot;/&gt;&lt;wsp:rsid wsp:val=&quot;65A25187&quot;/&gt;&lt;wsp:rsid wsp:val=&quot;65B87C4A&quot;/&gt;&lt;wsp:rsid wsp:val=&quot;65CF5A84&quot;/&gt;&lt;wsp:rsid wsp:val=&quot;65E72673&quot;/&gt;&lt;wsp:rsid wsp:val=&quot;66434F99&quot;/&gt;&lt;wsp:rsid wsp:val=&quot;666E744C&quot;/&gt;&lt;wsp:rsid wsp:val=&quot;66757B54&quot;/&gt;&lt;wsp:rsid wsp:val=&quot;667A3EC1&quot;/&gt;&lt;wsp:rsid wsp:val=&quot;66B172FF&quot;/&gt;&lt;wsp:rsid wsp:val=&quot;66C24222&quot;/&gt;&lt;wsp:rsid wsp:val=&quot;66EE57BF&quot;/&gt;&lt;wsp:rsid wsp:val=&quot;66F9215B&quot;/&gt;&lt;wsp:rsid wsp:val=&quot;67256437&quot;/&gt;&lt;wsp:rsid wsp:val=&quot;67354752&quot;/&gt;&lt;wsp:rsid wsp:val=&quot;6759547F&quot;/&gt;&lt;wsp:rsid wsp:val=&quot;67813D9A&quot;/&gt;&lt;wsp:rsid wsp:val=&quot;67926558&quot;/&gt;&lt;wsp:rsid wsp:val=&quot;67945EE4&quot;/&gt;&lt;wsp:rsid wsp:val=&quot;67A35A87&quot;/&gt;&lt;wsp:rsid wsp:val=&quot;67D70CBC&quot;/&gt;&lt;wsp:rsid wsp:val=&quot;67E0009B&quot;/&gt;&lt;wsp:rsid wsp:val=&quot;680D0927&quot;/&gt;&lt;wsp:rsid wsp:val=&quot;680F5930&quot;/&gt;&lt;wsp:rsid wsp:val=&quot;681704ED&quot;/&gt;&lt;wsp:rsid wsp:val=&quot;683A0C06&quot;/&gt;&lt;wsp:rsid wsp:val=&quot;68664706&quot;/&gt;&lt;wsp:rsid wsp:val=&quot;68774AEE&quot;/&gt;&lt;wsp:rsid wsp:val=&quot;687E704C&quot;/&gt;&lt;wsp:rsid wsp:val=&quot;68893BCD&quot;/&gt;&lt;wsp:rsid wsp:val=&quot;688D501B&quot;/&gt;&lt;wsp:rsid wsp:val=&quot;6900327E&quot;/&gt;&lt;wsp:rsid wsp:val=&quot;69366A3D&quot;/&gt;&lt;wsp:rsid wsp:val=&quot;69613621&quot;/&gt;&lt;wsp:rsid wsp:val=&quot;696E2C94&quot;/&gt;&lt;wsp:rsid wsp:val=&quot;6982639A&quot;/&gt;&lt;wsp:rsid wsp:val=&quot;69957638&quot;/&gt;&lt;wsp:rsid wsp:val=&quot;699C279A&quot;/&gt;&lt;wsp:rsid wsp:val=&quot;69A30758&quot;/&gt;&lt;wsp:rsid wsp:val=&quot;69AD40AA&quot;/&gt;&lt;wsp:rsid wsp:val=&quot;69B14C24&quot;/&gt;&lt;wsp:rsid wsp:val=&quot;69B71201&quot;/&gt;&lt;wsp:rsid wsp:val=&quot;69CB07CB&quot;/&gt;&lt;wsp:rsid wsp:val=&quot;69D756EB&quot;/&gt;&lt;wsp:rsid wsp:val=&quot;69EB3FE6&quot;/&gt;&lt;wsp:rsid wsp:val=&quot;69FB7AAC&quot;/&gt;&lt;wsp:rsid wsp:val=&quot;6A0D1BAE&quot;/&gt;&lt;wsp:rsid wsp:val=&quot;6A167AAB&quot;/&gt;&lt;wsp:rsid wsp:val=&quot;6A2629A7&quot;/&gt;&lt;wsp:rsid wsp:val=&quot;6A2D7FEB&quot;/&gt;&lt;wsp:rsid wsp:val=&quot;6A332AE7&quot;/&gt;&lt;wsp:rsid wsp:val=&quot;6A3860C1&quot;/&gt;&lt;wsp:rsid wsp:val=&quot;6A5467B5&quot;/&gt;&lt;wsp:rsid wsp:val=&quot;6A6D00F1&quot;/&gt;&lt;wsp:rsid wsp:val=&quot;6A777167&quot;/&gt;&lt;wsp:rsid wsp:val=&quot;6A8A2827&quot;/&gt;&lt;wsp:rsid wsp:val=&quot;6A9117B3&quot;/&gt;&lt;wsp:rsid wsp:val=&quot;6AB101F5&quot;/&gt;&lt;wsp:rsid wsp:val=&quot;6AC55968&quot;/&gt;&lt;wsp:rsid wsp:val=&quot;6AEA367C&quot;/&gt;&lt;wsp:rsid wsp:val=&quot;6B1371F3&quot;/&gt;&lt;wsp:rsid wsp:val=&quot;6B223469&quot;/&gt;&lt;wsp:rsid wsp:val=&quot;6B4C09FB&quot;/&gt;&lt;wsp:rsid wsp:val=&quot;6B570201&quot;/&gt;&lt;wsp:rsid wsp:val=&quot;6B8E54A6&quot;/&gt;&lt;wsp:rsid wsp:val=&quot;6BAF2D04&quot;/&gt;&lt;wsp:rsid wsp:val=&quot;6BEA4255&quot;/&gt;&lt;wsp:rsid wsp:val=&quot;6BEB1226&quot;/&gt;&lt;wsp:rsid wsp:val=&quot;6BFF42BB&quot;/&gt;&lt;wsp:rsid wsp:val=&quot;6BFF5D65&quot;/&gt;&lt;wsp:rsid wsp:val=&quot;6C047D50&quot;/&gt;&lt;wsp:rsid wsp:val=&quot;6C0D3505&quot;/&gt;&lt;wsp:rsid wsp:val=&quot;6C0D6F06&quot;/&gt;&lt;wsp:rsid wsp:val=&quot;6C1B2B97&quot;/&gt;&lt;wsp:rsid wsp:val=&quot;6C2728D4&quot;/&gt;&lt;wsp:rsid wsp:val=&quot;6C2A3447&quot;/&gt;&lt;wsp:rsid wsp:val=&quot;6C2F1215&quot;/&gt;&lt;wsp:rsid wsp:val=&quot;6C39511A&quot;/&gt;&lt;wsp:rsid wsp:val=&quot;6C4E3684&quot;/&gt;&lt;wsp:rsid wsp:val=&quot;6C774116&quot;/&gt;&lt;wsp:rsid wsp:val=&quot;6C822CF0&quot;/&gt;&lt;wsp:rsid wsp:val=&quot;6C8C5990&quot;/&gt;&lt;wsp:rsid wsp:val=&quot;6C8D33CD&quot;/&gt;&lt;wsp:rsid wsp:val=&quot;6C9061E3&quot;/&gt;&lt;wsp:rsid wsp:val=&quot;6C943EC3&quot;/&gt;&lt;wsp:rsid wsp:val=&quot;6C9A4A45&quot;/&gt;&lt;wsp:rsid wsp:val=&quot;6CA45133&quot;/&gt;&lt;wsp:rsid wsp:val=&quot;6CAF72A1&quot;/&gt;&lt;wsp:rsid wsp:val=&quot;6CBB04A9&quot;/&gt;&lt;wsp:rsid wsp:val=&quot;6CC23287&quot;/&gt;&lt;wsp:rsid wsp:val=&quot;6CF960CB&quot;/&gt;&lt;wsp:rsid wsp:val=&quot;6D1838BB&quot;/&gt;&lt;wsp:rsid wsp:val=&quot;6D280EDC&quot;/&gt;&lt;wsp:rsid wsp:val=&quot;6D3B4701&quot;/&gt;&lt;wsp:rsid wsp:val=&quot;6D3C4865&quot;/&gt;&lt;wsp:rsid wsp:val=&quot;6D484971&quot;/&gt;&lt;wsp:rsid wsp:val=&quot;6D4D4127&quot;/&gt;&lt;wsp:rsid wsp:val=&quot;6D595BBF&quot;/&gt;&lt;wsp:rsid wsp:val=&quot;6DEA05AF&quot;/&gt;&lt;wsp:rsid wsp:val=&quot;6DEB0BCF&quot;/&gt;&lt;wsp:rsid wsp:val=&quot;6E151906&quot;/&gt;&lt;wsp:rsid wsp:val=&quot;6E7C0354&quot;/&gt;&lt;wsp:rsid wsp:val=&quot;6E7C708C&quot;/&gt;&lt;wsp:rsid wsp:val=&quot;6E840DF5&quot;/&gt;&lt;wsp:rsid wsp:val=&quot;6EC546EB&quot;/&gt;&lt;wsp:rsid wsp:val=&quot;6ED64425&quot;/&gt;&lt;wsp:rsid wsp:val=&quot;6EF10745&quot;/&gt;&lt;wsp:rsid wsp:val=&quot;6EF1374A&quot;/&gt;&lt;wsp:rsid wsp:val=&quot;6F21721C&quot;/&gt;&lt;wsp:rsid wsp:val=&quot;6F6D686D&quot;/&gt;&lt;wsp:rsid wsp:val=&quot;6F71035C&quot;/&gt;&lt;wsp:rsid wsp:val=&quot;6F762656&quot;/&gt;&lt;wsp:rsid wsp:val=&quot;6F83400B&quot;/&gt;&lt;wsp:rsid wsp:val=&quot;6F8F31F4&quot;/&gt;&lt;wsp:rsid wsp:val=&quot;6FBE0D36&quot;/&gt;&lt;wsp:rsid wsp:val=&quot;6FBE4A5B&quot;/&gt;&lt;wsp:rsid wsp:val=&quot;6FE17273&quot;/&gt;&lt;wsp:rsid wsp:val=&quot;6FE41CD0&quot;/&gt;&lt;wsp:rsid wsp:val=&quot;6FF2025E&quot;/&gt;&lt;wsp:rsid wsp:val=&quot;6FF9532A&quot;/&gt;&lt;wsp:rsid wsp:val=&quot;702810B6&quot;/&gt;&lt;wsp:rsid wsp:val=&quot;702C3073&quot;/&gt;&lt;wsp:rsid wsp:val=&quot;702E6DD8&quot;/&gt;&lt;wsp:rsid wsp:val=&quot;7036071F&quot;/&gt;&lt;wsp:rsid wsp:val=&quot;703E3A64&quot;/&gt;&lt;wsp:rsid wsp:val=&quot;704120CB&quot;/&gt;&lt;wsp:rsid wsp:val=&quot;704D2B25&quot;/&gt;&lt;wsp:rsid wsp:val=&quot;7053590D&quot;/&gt;&lt;wsp:rsid wsp:val=&quot;70733B86&quot;/&gt;&lt;wsp:rsid wsp:val=&quot;70B35706&quot;/&gt;&lt;wsp:rsid wsp:val=&quot;70C10801&quot;/&gt;&lt;wsp:rsid wsp:val=&quot;70CB49C9&quot;/&gt;&lt;wsp:rsid wsp:val=&quot;70CE11B6&quot;/&gt;&lt;wsp:rsid wsp:val=&quot;70FE52F2&quot;/&gt;&lt;wsp:rsid wsp:val=&quot;70FF3626&quot;/&gt;&lt;wsp:rsid wsp:val=&quot;71421431&quot;/&gt;&lt;wsp:rsid wsp:val=&quot;7161524A&quot;/&gt;&lt;wsp:rsid wsp:val=&quot;71786F7B&quot;/&gt;&lt;wsp:rsid wsp:val=&quot;718A1523&quot;/&gt;&lt;wsp:rsid wsp:val=&quot;71B53056&quot;/&gt;&lt;wsp:rsid wsp:val=&quot;71C76A67&quot;/&gt;&lt;wsp:rsid wsp:val=&quot;71F22688&quot;/&gt;&lt;wsp:rsid wsp:val=&quot;72111974&quot;/&gt;&lt;wsp:rsid wsp:val=&quot;7230104F&quot;/&gt;&lt;wsp:rsid wsp:val=&quot;72353634&quot;/&gt;&lt;wsp:rsid wsp:val=&quot;72597A29&quot;/&gt;&lt;wsp:rsid wsp:val=&quot;725A105E&quot;/&gt;&lt;wsp:rsid wsp:val=&quot;726A08D6&quot;/&gt;&lt;wsp:rsid wsp:val=&quot;72841C5F&quot;/&gt;&lt;wsp:rsid wsp:val=&quot;728B594B&quot;/&gt;&lt;wsp:rsid wsp:val=&quot;72B75429&quot;/&gt;&lt;wsp:rsid wsp:val=&quot;72BA71BC&quot;/&gt;&lt;wsp:rsid wsp:val=&quot;72BF3E4D&quot;/&gt;&lt;wsp:rsid wsp:val=&quot;72CD0D98&quot;/&gt;&lt;wsp:rsid wsp:val=&quot;72E05421&quot;/&gt;&lt;wsp:rsid wsp:val=&quot;72E84E52&quot;/&gt;&lt;wsp:rsid wsp:val=&quot;72F41FCA&quot;/&gt;&lt;wsp:rsid wsp:val=&quot;731C4DAA&quot;/&gt;&lt;wsp:rsid wsp:val=&quot;733937FD&quot;/&gt;&lt;wsp:rsid wsp:val=&quot;73464BAC&quot;/&gt;&lt;wsp:rsid wsp:val=&quot;7357313A&quot;/&gt;&lt;wsp:rsid wsp:val=&quot;735F3CE7&quot;/&gt;&lt;wsp:rsid wsp:val=&quot;73751C90&quot;/&gt;&lt;wsp:rsid wsp:val=&quot;738C4C98&quot;/&gt;&lt;wsp:rsid wsp:val=&quot;738D3233&quot;/&gt;&lt;wsp:rsid wsp:val=&quot;73BB2087&quot;/&gt;&lt;wsp:rsid wsp:val=&quot;73C9322C&quot;/&gt;&lt;wsp:rsid wsp:val=&quot;73D057CC&quot;/&gt;&lt;wsp:rsid wsp:val=&quot;73D40642&quot;/&gt;&lt;wsp:rsid wsp:val=&quot;7433341C&quot;/&gt;&lt;wsp:rsid wsp:val=&quot;743B25E0&quot;/&gt;&lt;wsp:rsid wsp:val=&quot;74501315&quot;/&gt;&lt;wsp:rsid wsp:val=&quot;745032F1&quot;/&gt;&lt;wsp:rsid wsp:val=&quot;74635EDF&quot;/&gt;&lt;wsp:rsid wsp:val=&quot;748129B0&quot;/&gt;&lt;wsp:rsid wsp:val=&quot;74971A01&quot;/&gt;&lt;wsp:rsid wsp:val=&quot;74A4449E&quot;/&gt;&lt;wsp:rsid wsp:val=&quot;74B62955&quot;/&gt;&lt;wsp:rsid wsp:val=&quot;74C2592F&quot;/&gt;&lt;wsp:rsid wsp:val=&quot;74C27966&quot;/&gt;&lt;wsp:rsid wsp:val=&quot;74E811DA&quot;/&gt;&lt;wsp:rsid wsp:val=&quot;74F2321A&quot;/&gt;&lt;wsp:rsid wsp:val=&quot;7502760B&quot;/&gt;&lt;wsp:rsid wsp:val=&quot;750A1664&quot;/&gt;&lt;wsp:rsid wsp:val=&quot;75230514&quot;/&gt;&lt;wsp:rsid wsp:val=&quot;752F2B66&quot;/&gt;&lt;wsp:rsid wsp:val=&quot;753A0189&quot;/&gt;&lt;wsp:rsid wsp:val=&quot;753D271B&quot;/&gt;&lt;wsp:rsid wsp:val=&quot;754A70E4&quot;/&gt;&lt;wsp:rsid wsp:val=&quot;75643DD7&quot;/&gt;&lt;wsp:rsid wsp:val=&quot;756F21E3&quot;/&gt;&lt;wsp:rsid wsp:val=&quot;759D44AE&quot;/&gt;&lt;wsp:rsid wsp:val=&quot;75A05534&quot;/&gt;&lt;wsp:rsid wsp:val=&quot;75C01803&quot;/&gt;&lt;wsp:rsid wsp:val=&quot;75C4466C&quot;/&gt;&lt;wsp:rsid wsp:val=&quot;75E70533&quot;/&gt;&lt;wsp:rsid wsp:val=&quot;75FE28F5&quot;/&gt;&lt;wsp:rsid wsp:val=&quot;761334F2&quot;/&gt;&lt;wsp:rsid wsp:val=&quot;761840A0&quot;/&gt;&lt;wsp:rsid wsp:val=&quot;761D5980&quot;/&gt;&lt;wsp:rsid wsp:val=&quot;763A400B&quot;/&gt;&lt;wsp:rsid wsp:val=&quot;763C6284&quot;/&gt;&lt;wsp:rsid wsp:val=&quot;763F4047&quot;/&gt;&lt;wsp:rsid wsp:val=&quot;7646015A&quot;/&gt;&lt;wsp:rsid wsp:val=&quot;764B5D6E&quot;/&gt;&lt;wsp:rsid wsp:val=&quot;766151C7&quot;/&gt;&lt;wsp:rsid wsp:val=&quot;767C1AC2&quot;/&gt;&lt;wsp:rsid wsp:val=&quot;768C5F53&quot;/&gt;&lt;wsp:rsid wsp:val=&quot;76C631B4&quot;/&gt;&lt;wsp:rsid wsp:val=&quot;76DC4CC6&quot;/&gt;&lt;wsp:rsid wsp:val=&quot;76E60A66&quot;/&gt;&lt;wsp:rsid wsp:val=&quot;7700343E&quot;/&gt;&lt;wsp:rsid wsp:val=&quot;770A2B1C&quot;/&gt;&lt;wsp:rsid wsp:val=&quot;77147B5F&quot;/&gt;&lt;wsp:rsid wsp:val=&quot;77374B8E&quot;/&gt;&lt;wsp:rsid wsp:val=&quot;77501D85&quot;/&gt;&lt;wsp:rsid wsp:val=&quot;775F7AE1&quot;/&gt;&lt;wsp:rsid wsp:val=&quot;776270D4&quot;/&gt;&lt;wsp:rsid wsp:val=&quot;777A5FE9&quot;/&gt;&lt;wsp:rsid wsp:val=&quot;7785795C&quot;/&gt;&lt;wsp:rsid wsp:val=&quot;778E51A6&quot;/&gt;&lt;wsp:rsid wsp:val=&quot;779E6716&quot;/&gt;&lt;wsp:rsid wsp:val=&quot;77A90FB3&quot;/&gt;&lt;wsp:rsid wsp:val=&quot;77BA3971&quot;/&gt;&lt;wsp:rsid wsp:val=&quot;77D64857&quot;/&gt;&lt;wsp:rsid wsp:val=&quot;77D96724&quot;/&gt;&lt;wsp:rsid wsp:val=&quot;78017F77&quot;/&gt;&lt;wsp:rsid wsp:val=&quot;7851034D&quot;/&gt;&lt;wsp:rsid wsp:val=&quot;7877640B&quot;/&gt;&lt;wsp:rsid wsp:val=&quot;787B5394&quot;/&gt;&lt;wsp:rsid wsp:val=&quot;78860C41&quot;/&gt;&lt;wsp:rsid wsp:val=&quot;789D02F7&quot;/&gt;&lt;wsp:rsid wsp:val=&quot;78A221E0&quot;/&gt;&lt;wsp:rsid wsp:val=&quot;78CD15B5&quot;/&gt;&lt;wsp:rsid wsp:val=&quot;78D5459F&quot;/&gt;&lt;wsp:rsid wsp:val=&quot;78DD6192&quot;/&gt;&lt;wsp:rsid wsp:val=&quot;78F01FE6&quot;/&gt;&lt;wsp:rsid wsp:val=&quot;79194B33&quot;/&gt;&lt;wsp:rsid wsp:val=&quot;791F6322&quot;/&gt;&lt;wsp:rsid wsp:val=&quot;792C563A&quot;/&gt;&lt;wsp:rsid wsp:val=&quot;79341852&quot;/&gt;&lt;wsp:rsid wsp:val=&quot;79380549&quot;/&gt;&lt;wsp:rsid wsp:val=&quot;793B206E&quot;/&gt;&lt;wsp:rsid wsp:val=&quot;79552A46&quot;/&gt;&lt;wsp:rsid wsp:val=&quot;796F265C&quot;/&gt;&lt;wsp:rsid wsp:val=&quot;797C1682&quot;/&gt;&lt;wsp:rsid wsp:val=&quot;798D171F&quot;/&gt;&lt;wsp:rsid wsp:val=&quot;79946F00&quot;/&gt;&lt;wsp:rsid wsp:val=&quot;79A1140D&quot;/&gt;&lt;wsp:rsid wsp:val=&quot;79B43848&quot;/&gt;&lt;wsp:rsid wsp:val=&quot;79BE32D6&quot;/&gt;&lt;wsp:rsid wsp:val=&quot;79D63757&quot;/&gt;&lt;wsp:rsid wsp:val=&quot;79ED082A&quot;/&gt;&lt;wsp:rsid wsp:val=&quot;7A2920D3&quot;/&gt;&lt;wsp:rsid wsp:val=&quot;7A374FF6&quot;/&gt;&lt;wsp:rsid wsp:val=&quot;7A4E7B54&quot;/&gt;&lt;wsp:rsid wsp:val=&quot;7A592701&quot;/&gt;&lt;wsp:rsid wsp:val=&quot;7AAD64AC&quot;/&gt;&lt;wsp:rsid wsp:val=&quot;7B1D3658&quot;/&gt;&lt;wsp:rsid wsp:val=&quot;7B21328C&quot;/&gt;&lt;wsp:rsid wsp:val=&quot;7B254E2F&quot;/&gt;&lt;wsp:rsid wsp:val=&quot;7B287521&quot;/&gt;&lt;wsp:rsid wsp:val=&quot;7B4B1A98&quot;/&gt;&lt;wsp:rsid wsp:val=&quot;7B6739B1&quot;/&gt;&lt;wsp:rsid wsp:val=&quot;7B7B6496&quot;/&gt;&lt;wsp:rsid wsp:val=&quot;7BAC71CB&quot;/&gt;&lt;wsp:rsid wsp:val=&quot;7BB1041A&quot;/&gt;&lt;wsp:rsid wsp:val=&quot;7BB32D4A&quot;/&gt;&lt;wsp:rsid wsp:val=&quot;7BC5661E&quot;/&gt;&lt;wsp:rsid wsp:val=&quot;7BC90C8C&quot;/&gt;&lt;wsp:rsid wsp:val=&quot;7BD90FB6&quot;/&gt;&lt;wsp:rsid wsp:val=&quot;7C0F6E04&quot;/&gt;&lt;wsp:rsid wsp:val=&quot;7C1D2285&quot;/&gt;&lt;wsp:rsid wsp:val=&quot;7C1E6B1F&quot;/&gt;&lt;wsp:rsid wsp:val=&quot;7C2E1862&quot;/&gt;&lt;wsp:rsid wsp:val=&quot;7C5311F2&quot;/&gt;&lt;wsp:rsid wsp:val=&quot;7C8D4941&quot;/&gt;&lt;wsp:rsid wsp:val=&quot;7CA6590D&quot;/&gt;&lt;wsp:rsid wsp:val=&quot;7CB97BE8&quot;/&gt;&lt;wsp:rsid wsp:val=&quot;7CBB01E8&quot;/&gt;&lt;wsp:rsid wsp:val=&quot;7CBB0C3A&quot;/&gt;&lt;wsp:rsid wsp:val=&quot;7CC2482C&quot;/&gt;&lt;wsp:rsid wsp:val=&quot;7CCC56E8&quot;/&gt;&lt;wsp:rsid wsp:val=&quot;7CCD3BD3&quot;/&gt;&lt;wsp:rsid wsp:val=&quot;7CF95475&quot;/&gt;&lt;wsp:rsid wsp:val=&quot;7D111731&quot;/&gt;&lt;wsp:rsid wsp:val=&quot;7D397EA2&quot;/&gt;&lt;wsp:rsid wsp:val=&quot;7D500432&quot;/&gt;&lt;wsp:rsid wsp:val=&quot;7D605858&quot;/&gt;&lt;wsp:rsid wsp:val=&quot;7D723EBE&quot;/&gt;&lt;wsp:rsid wsp:val=&quot;7D781227&quot;/&gt;&lt;wsp:rsid wsp:val=&quot;7D877D43&quot;/&gt;&lt;wsp:rsid wsp:val=&quot;7D9A6DC0&quot;/&gt;&lt;wsp:rsid wsp:val=&quot;7DB36B97&quot;/&gt;&lt;wsp:rsid wsp:val=&quot;7DC703D9&quot;/&gt;&lt;wsp:rsid wsp:val=&quot;7DDB7DE7&quot;/&gt;&lt;wsp:rsid wsp:val=&quot;7DF4777E&quot;/&gt;&lt;wsp:rsid wsp:val=&quot;7DF876D3&quot;/&gt;&lt;wsp:rsid wsp:val=&quot;7DFE398D&quot;/&gt;&lt;wsp:rsid wsp:val=&quot;7E04242A&quot;/&gt;&lt;wsp:rsid wsp:val=&quot;7E0F558E&quot;/&gt;&lt;wsp:rsid wsp:val=&quot;7E351E0B&quot;/&gt;&lt;wsp:rsid wsp:val=&quot;7E673375&quot;/&gt;&lt;wsp:rsid wsp:val=&quot;7E740161&quot;/&gt;&lt;wsp:rsid wsp:val=&quot;7E7E0887&quot;/&gt;&lt;wsp:rsid wsp:val=&quot;7E8C7AAD&quot;/&gt;&lt;wsp:rsid wsp:val=&quot;7E8E54A5&quot;/&gt;&lt;wsp:rsid wsp:val=&quot;7EA06031&quot;/&gt;&lt;wsp:rsid wsp:val=&quot;7EC160B2&quot;/&gt;&lt;wsp:rsid wsp:val=&quot;7EE25C84&quot;/&gt;&lt;wsp:rsid wsp:val=&quot;7F1C0E2F&quot;/&gt;&lt;wsp:rsid wsp:val=&quot;7F545919&quot;/&gt;&lt;wsp:rsid wsp:val=&quot;7FA06728&quot;/&gt;&lt;wsp:rsid wsp:val=&quot;7FB56836&quot;/&gt;&lt;wsp:rsid wsp:val=&quot;7FF24FD3&quot;/&gt;&lt;wsp:rsid wsp:val=&quot;7FFB3DE3&quot;/&gt;&lt;/wsp:rsids&gt;&lt;/w:docPr&gt;&lt;w:body&gt;&lt;w:p wsp:rsidR=&quot;00000000&quot; wsp:rsidRDefault=&quot;00385D0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ascii="Times New Roman" w:hAnsi="Times New Roman" w:eastAsia="宋体" w:cs="Times New Roman"/>
                <w:color w:val="000000"/>
                <w:sz w:val="24"/>
                <w:szCs w:val="24"/>
              </w:rPr>
              <w:instrText xml:space="preserve">  \* MERGEFORMAT </w:instrText>
            </w:r>
            <w:r>
              <w:rPr>
                <w:rFonts w:ascii="Times New Roman" w:hAnsi="Times New Roman" w:eastAsia="宋体" w:cs="Times New Roman"/>
                <w:color w:val="000000"/>
                <w:sz w:val="24"/>
                <w:szCs w:val="24"/>
              </w:rPr>
              <w:fldChar w:fldCharType="separate"/>
            </w:r>
            <w:r>
              <w:rPr>
                <w:rFonts w:ascii="Times New Roman" w:hAnsi="Times New Roman" w:eastAsia="宋体" w:cs="Times New Roman"/>
                <w:color w:val="000000"/>
                <w:position w:val="-15"/>
                <w:sz w:val="24"/>
                <w:szCs w:val="24"/>
              </w:rPr>
              <w:pict>
                <v:shape id="_x0000_i1029" o:spt="75" type="#_x0000_t75" style="height:23.25pt;width:10.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20&quot;/&gt;&lt;w:drawingGridVerticalSpacing w:val=&quot;163&quot;/&gt;&lt;w:displayHorizontalDrawingGridEvery w:val=&quot;2&quot;/&gt;&lt;w:displayVerticalDrawingGridEvery w:val=&quot;2&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7799&quot;/&gt;&lt;wsp:rsid wsp:val=&quot;0003220E&quot;/&gt;&lt;wsp:rsid wsp:val=&quot;00041FC6&quot;/&gt;&lt;wsp:rsid wsp:val=&quot;0005182A&quot;/&gt;&lt;wsp:rsid wsp:val=&quot;00055174&quot;/&gt;&lt;wsp:rsid wsp:val=&quot;00064C91&quot;/&gt;&lt;wsp:rsid wsp:val=&quot;00085AE3&quot;/&gt;&lt;wsp:rsid wsp:val=&quot;00087D37&quot;/&gt;&lt;wsp:rsid wsp:val=&quot;000925F7&quot;/&gt;&lt;wsp:rsid wsp:val=&quot;00096B01&quot;/&gt;&lt;wsp:rsid wsp:val=&quot;000A5613&quot;/&gt;&lt;wsp:rsid wsp:val=&quot;00110596&quot;/&gt;&lt;wsp:rsid wsp:val=&quot;00125609&quot;/&gt;&lt;wsp:rsid wsp:val=&quot;00132FAD&quot;/&gt;&lt;wsp:rsid wsp:val=&quot;001400CC&quot;/&gt;&lt;wsp:rsid wsp:val=&quot;00143CEA&quot;/&gt;&lt;wsp:rsid wsp:val=&quot;00172A27&quot;/&gt;&lt;wsp:rsid wsp:val=&quot;00177A49&quot;/&gt;&lt;wsp:rsid wsp:val=&quot;001926F2&quot;/&gt;&lt;wsp:rsid wsp:val=&quot;001B66BF&quot;/&gt;&lt;wsp:rsid wsp:val=&quot;001C2BD6&quot;/&gt;&lt;wsp:rsid wsp:val=&quot;001C5F3A&quot;/&gt;&lt;wsp:rsid wsp:val=&quot;001D1D04&quot;/&gt;&lt;wsp:rsid wsp:val=&quot;001F4C9A&quot;/&gt;&lt;wsp:rsid wsp:val=&quot;00203AC0&quot;/&gt;&lt;wsp:rsid wsp:val=&quot;00236A52&quot;/&gt;&lt;wsp:rsid wsp:val=&quot;00266BC0&quot;/&gt;&lt;wsp:rsid wsp:val=&quot;00284F82&quot;/&gt;&lt;wsp:rsid wsp:val=&quot;00290962&quot;/&gt;&lt;wsp:rsid wsp:val=&quot;002914D7&quot;/&gt;&lt;wsp:rsid wsp:val=&quot;002A2E8C&quot;/&gt;&lt;wsp:rsid wsp:val=&quot;002D00AD&quot;/&gt;&lt;wsp:rsid wsp:val=&quot;00325CF4&quot;/&gt;&lt;wsp:rsid wsp:val=&quot;00332EC7&quot;/&gt;&lt;wsp:rsid wsp:val=&quot;00342E2A&quot;/&gt;&lt;wsp:rsid wsp:val=&quot;00384BE1&quot;/&gt;&lt;wsp:rsid wsp:val=&quot;00385D08&quot;/&gt;&lt;wsp:rsid wsp:val=&quot;003912CE&quot;/&gt;&lt;wsp:rsid wsp:val=&quot;00391FF3&quot;/&gt;&lt;wsp:rsid wsp:val=&quot;003A2A37&quot;/&gt;&lt;wsp:rsid wsp:val=&quot;003C5A93&quot;/&gt;&lt;wsp:rsid wsp:val=&quot;003D3AD3&quot;/&gt;&lt;wsp:rsid wsp:val=&quot;003F2C2E&quot;/&gt;&lt;wsp:rsid wsp:val=&quot;0040616E&quot;/&gt;&lt;wsp:rsid wsp:val=&quot;0044301E&quot;/&gt;&lt;wsp:rsid wsp:val=&quot;00446169&quot;/&gt;&lt;wsp:rsid wsp:val=&quot;00447EEC&quot;/&gt;&lt;wsp:rsid wsp:val=&quot;00465DF1&quot;/&gt;&lt;wsp:rsid wsp:val=&quot;00476680&quot;/&gt;&lt;wsp:rsid wsp:val=&quot;004C1271&quot;/&gt;&lt;wsp:rsid wsp:val=&quot;004E7680&quot;/&gt;&lt;wsp:rsid wsp:val=&quot;004E7A9C&quot;/&gt;&lt;wsp:rsid wsp:val=&quot;004F232C&quot;/&gt;&lt;wsp:rsid wsp:val=&quot;004F7FF9&quot;/&gt;&lt;wsp:rsid wsp:val=&quot;00500413&quot;/&gt;&lt;wsp:rsid wsp:val=&quot;00511D8F&quot;/&gt;&lt;wsp:rsid wsp:val=&quot;005140F2&quot;/&gt;&lt;wsp:rsid wsp:val=&quot;00536147&quot;/&gt;&lt;wsp:rsid wsp:val=&quot;00583612&quot;/&gt;&lt;wsp:rsid wsp:val=&quot;005A0F3F&quot;/&gt;&lt;wsp:rsid wsp:val=&quot;005A72D5&quot;/&gt;&lt;wsp:rsid wsp:val=&quot;005C3305&quot;/&gt;&lt;wsp:rsid wsp:val=&quot;005D42EF&quot;/&gt;&lt;wsp:rsid wsp:val=&quot;005E0F98&quot;/&gt;&lt;wsp:rsid wsp:val=&quot;005E11F9&quot;/&gt;&lt;wsp:rsid wsp:val=&quot;005F0BF5&quot;/&gt;&lt;wsp:rsid wsp:val=&quot;005F7CE0&quot;/&gt;&lt;wsp:rsid wsp:val=&quot;00606A27&quot;/&gt;&lt;wsp:rsid wsp:val=&quot;00625580&quot;/&gt;&lt;wsp:rsid wsp:val=&quot;00627FD1&quot;/&gt;&lt;wsp:rsid wsp:val=&quot;006374BE&quot;/&gt;&lt;wsp:rsid wsp:val=&quot;00642551&quot;/&gt;&lt;wsp:rsid wsp:val=&quot;006471C6&quot;/&gt;&lt;wsp:rsid wsp:val=&quot;006627A4&quot;/&gt;&lt;wsp:rsid wsp:val=&quot;006713C0&quot;/&gt;&lt;wsp:rsid wsp:val=&quot;0068594A&quot;/&gt;&lt;wsp:rsid wsp:val=&quot;006A4BCE&quot;/&gt;&lt;wsp:rsid wsp:val=&quot;006C5708&quot;/&gt;&lt;wsp:rsid wsp:val=&quot;006D418C&quot;/&gt;&lt;wsp:rsid wsp:val=&quot;006E4591&quot;/&gt;&lt;wsp:rsid wsp:val=&quot;00713C20&quot;/&gt;&lt;wsp:rsid wsp:val=&quot;00747650&quot;/&gt;&lt;wsp:rsid wsp:val=&quot;007534EB&quot;/&gt;&lt;wsp:rsid wsp:val=&quot;00755BD8&quot;/&gt;&lt;wsp:rsid wsp:val=&quot;00762B98&quot;/&gt;&lt;wsp:rsid wsp:val=&quot;007842C1&quot;/&gt;&lt;wsp:rsid wsp:val=&quot;0079019A&quot;/&gt;&lt;wsp:rsid wsp:val=&quot;007930E9&quot;/&gt;&lt;wsp:rsid wsp:val=&quot;007B3419&quot;/&gt;&lt;wsp:rsid wsp:val=&quot;007B793E&quot;/&gt;&lt;wsp:rsid wsp:val=&quot;007D1D1D&quot;/&gt;&lt;wsp:rsid wsp:val=&quot;007D21B8&quot;/&gt;&lt;wsp:rsid wsp:val=&quot;007E4B38&quot;/&gt;&lt;wsp:rsid wsp:val=&quot;007F624B&quot;/&gt;&lt;wsp:rsid wsp:val=&quot;007F7F6F&quot;/&gt;&lt;wsp:rsid wsp:val=&quot;0080023B&quot;/&gt;&lt;wsp:rsid wsp:val=&quot;00802344&quot;/&gt;&lt;wsp:rsid wsp:val=&quot;00810AE7&quot;/&gt;&lt;wsp:rsid wsp:val=&quot;008206E3&quot;/&gt;&lt;wsp:rsid wsp:val=&quot;00833F3E&quot;/&gt;&lt;wsp:rsid wsp:val=&quot;00847374&quot;/&gt;&lt;wsp:rsid wsp:val=&quot;00854BB1&quot;/&gt;&lt;wsp:rsid wsp:val=&quot;00880750&quot;/&gt;&lt;wsp:rsid wsp:val=&quot;00881DC4&quot;/&gt;&lt;wsp:rsid wsp:val=&quot;00885D1B&quot;/&gt;&lt;wsp:rsid wsp:val=&quot;008A3849&quot;/&gt;&lt;wsp:rsid wsp:val=&quot;008D3E46&quot;/&gt;&lt;wsp:rsid wsp:val=&quot;008D6872&quot;/&gt;&lt;wsp:rsid wsp:val=&quot;008E17C5&quot;/&gt;&lt;wsp:rsid wsp:val=&quot;008F34D6&quot;/&gt;&lt;wsp:rsid wsp:val=&quot;00911C51&quot;/&gt;&lt;wsp:rsid wsp:val=&quot;00942A8D&quot;/&gt;&lt;wsp:rsid wsp:val=&quot;00951BCD&quot;/&gt;&lt;wsp:rsid wsp:val=&quot;009675BA&quot;/&gt;&lt;wsp:rsid wsp:val=&quot;00977DC6&quot;/&gt;&lt;wsp:rsid wsp:val=&quot;00994AE4&quot;/&gt;&lt;wsp:rsid wsp:val=&quot;009B4FE5&quot;/&gt;&lt;wsp:rsid wsp:val=&quot;009D2E29&quot;/&gt;&lt;wsp:rsid wsp:val=&quot;009E7FAC&quot;/&gt;&lt;wsp:rsid wsp:val=&quot;00A0747A&quot;/&gt;&lt;wsp:rsid wsp:val=&quot;00A14031&quot;/&gt;&lt;wsp:rsid wsp:val=&quot;00A17E8D&quot;/&gt;&lt;wsp:rsid wsp:val=&quot;00A24EC6&quot;/&gt;&lt;wsp:rsid wsp:val=&quot;00A25907&quot;/&gt;&lt;wsp:rsid wsp:val=&quot;00A27198&quot;/&gt;&lt;wsp:rsid wsp:val=&quot;00A6478A&quot;/&gt;&lt;wsp:rsid wsp:val=&quot;00A72BE0&quot;/&gt;&lt;wsp:rsid wsp:val=&quot;00A75690&quot;/&gt;&lt;wsp:rsid wsp:val=&quot;00A956A8&quot;/&gt;&lt;wsp:rsid wsp:val=&quot;00AE7D56&quot;/&gt;&lt;wsp:rsid wsp:val=&quot;00AF5D5A&quot;/&gt;&lt;wsp:rsid wsp:val=&quot;00B6067F&quot;/&gt;&lt;wsp:rsid wsp:val=&quot;00B71148&quot;/&gt;&lt;wsp:rsid wsp:val=&quot;00B729C9&quot;/&gt;&lt;wsp:rsid wsp:val=&quot;00B772AB&quot;/&gt;&lt;wsp:rsid wsp:val=&quot;00BA34CB&quot;/&gt;&lt;wsp:rsid wsp:val=&quot;00BB04F5&quot;/&gt;&lt;wsp:rsid wsp:val=&quot;00BD2343&quot;/&gt;&lt;wsp:rsid wsp:val=&quot;00BE3470&quot;/&gt;&lt;wsp:rsid wsp:val=&quot;00BE3DDD&quot;/&gt;&lt;wsp:rsid wsp:val=&quot;00BE46E2&quot;/&gt;&lt;wsp:rsid wsp:val=&quot;00BF3138&quot;/&gt;&lt;wsp:rsid wsp:val=&quot;00C01E6E&quot;/&gt;&lt;wsp:rsid wsp:val=&quot;00C04A83&quot;/&gt;&lt;wsp:rsid wsp:val=&quot;00C164C9&quot;/&gt;&lt;wsp:rsid wsp:val=&quot;00C335F1&quot;/&gt;&lt;wsp:rsid wsp:val=&quot;00C572D1&quot;/&gt;&lt;wsp:rsid wsp:val=&quot;00C64B1D&quot;/&gt;&lt;wsp:rsid wsp:val=&quot;00C76A85&quot;/&gt;&lt;wsp:rsid wsp:val=&quot;00C9712C&quot;/&gt;&lt;wsp:rsid wsp:val=&quot;00CA702E&quot;/&gt;&lt;wsp:rsid wsp:val=&quot;00CC0E30&quot;/&gt;&lt;wsp:rsid wsp:val=&quot;00CC6F9A&quot;/&gt;&lt;wsp:rsid wsp:val=&quot;00CE3DBA&quot;/&gt;&lt;wsp:rsid wsp:val=&quot;00CF2C88&quot;/&gt;&lt;wsp:rsid wsp:val=&quot;00D301CA&quot;/&gt;&lt;wsp:rsid wsp:val=&quot;00D43350&quot;/&gt;&lt;wsp:rsid wsp:val=&quot;00D70EF4&quot;/&gt;&lt;wsp:rsid wsp:val=&quot;00D8025C&quot;/&gt;&lt;wsp:rsid wsp:val=&quot;00D85C3B&quot;/&gt;&lt;wsp:rsid wsp:val=&quot;00D85FB4&quot;/&gt;&lt;wsp:rsid wsp:val=&quot;00DC58DD&quot;/&gt;&lt;wsp:rsid wsp:val=&quot;00DD4D11&quot;/&gt;&lt;wsp:rsid wsp:val=&quot;00E07445&quot;/&gt;&lt;wsp:rsid wsp:val=&quot;00E100D0&quot;/&gt;&lt;wsp:rsid wsp:val=&quot;00E31A2C&quot;/&gt;&lt;wsp:rsid wsp:val=&quot;00E33D25&quot;/&gt;&lt;wsp:rsid wsp:val=&quot;00E51F0F&quot;/&gt;&lt;wsp:rsid wsp:val=&quot;00E62292&quot;/&gt;&lt;wsp:rsid wsp:val=&quot;00E92378&quot;/&gt;&lt;wsp:rsid wsp:val=&quot;00EA1A89&quot;/&gt;&lt;wsp:rsid wsp:val=&quot;00EA3325&quot;/&gt;&lt;wsp:rsid wsp:val=&quot;00EA3589&quot;/&gt;&lt;wsp:rsid wsp:val=&quot;00EC2BDA&quot;/&gt;&lt;wsp:rsid wsp:val=&quot;00ED35C7&quot;/&gt;&lt;wsp:rsid wsp:val=&quot;00ED42B6&quot;/&gt;&lt;wsp:rsid wsp:val=&quot;00EE32AF&quot;/&gt;&lt;wsp:rsid wsp:val=&quot;00EE5253&quot;/&gt;&lt;wsp:rsid wsp:val=&quot;00F104D1&quot;/&gt;&lt;wsp:rsid wsp:val=&quot;00F2677F&quot;/&gt;&lt;wsp:rsid wsp:val=&quot;00F33270&quot;/&gt;&lt;wsp:rsid wsp:val=&quot;00F4011F&quot;/&gt;&lt;wsp:rsid wsp:val=&quot;00F44CB1&quot;/&gt;&lt;wsp:rsid wsp:val=&quot;00F44EDE&quot;/&gt;&lt;wsp:rsid wsp:val=&quot;00F622A0&quot;/&gt;&lt;wsp:rsid wsp:val=&quot;00F75CF1&quot;/&gt;&lt;wsp:rsid wsp:val=&quot;00F82078&quot;/&gt;&lt;wsp:rsid wsp:val=&quot;00FC25BE&quot;/&gt;&lt;wsp:rsid wsp:val=&quot;00FF7FCC&quot;/&gt;&lt;wsp:rsid wsp:val=&quot;0103434B&quot;/&gt;&lt;wsp:rsid wsp:val=&quot;01253230&quot;/&gt;&lt;wsp:rsid wsp:val=&quot;01426AEA&quot;/&gt;&lt;wsp:rsid wsp:val=&quot;01455E23&quot;/&gt;&lt;wsp:rsid wsp:val=&quot;014C2352&quot;/&gt;&lt;wsp:rsid wsp:val=&quot;015B4BE0&quot;/&gt;&lt;wsp:rsid wsp:val=&quot;01747637&quot;/&gt;&lt;wsp:rsid wsp:val=&quot;01781E17&quot;/&gt;&lt;wsp:rsid wsp:val=&quot;01992DF2&quot;/&gt;&lt;wsp:rsid wsp:val=&quot;01C90B3E&quot;/&gt;&lt;wsp:rsid wsp:val=&quot;01E64538&quot;/&gt;&lt;wsp:rsid wsp:val=&quot;01E976C2&quot;/&gt;&lt;wsp:rsid wsp:val=&quot;01EC0A3E&quot;/&gt;&lt;wsp:rsid wsp:val=&quot;01F56E1D&quot;/&gt;&lt;wsp:rsid wsp:val=&quot;020557CF&quot;/&gt;&lt;wsp:rsid wsp:val=&quot;02254DFB&quot;/&gt;&lt;wsp:rsid wsp:val=&quot;02286248&quot;/&gt;&lt;wsp:rsid wsp:val=&quot;022C5747&quot;/&gt;&lt;wsp:rsid wsp:val=&quot;027D0BC3&quot;/&gt;&lt;wsp:rsid wsp:val=&quot;028A10E9&quot;/&gt;&lt;wsp:rsid wsp:val=&quot;02C65A23&quot;/&gt;&lt;wsp:rsid wsp:val=&quot;02D26338&quot;/&gt;&lt;wsp:rsid wsp:val=&quot;02F94132&quot;/&gt;&lt;wsp:rsid wsp:val=&quot;03064C46&quot;/&gt;&lt;wsp:rsid wsp:val=&quot;030832E0&quot;/&gt;&lt;wsp:rsid wsp:val=&quot;031814B1&quot;/&gt;&lt;wsp:rsid wsp:val=&quot;0319633C&quot;/&gt;&lt;wsp:rsid wsp:val=&quot;034E01D8&quot;/&gt;&lt;wsp:rsid wsp:val=&quot;035173AC&quot;/&gt;&lt;wsp:rsid wsp:val=&quot;035464C7&quot;/&gt;&lt;wsp:rsid wsp:val=&quot;035723C9&quot;/&gt;&lt;wsp:rsid wsp:val=&quot;035C45EC&quot;/&gt;&lt;wsp:rsid wsp:val=&quot;0361208F&quot;/&gt;&lt;wsp:rsid wsp:val=&quot;036B692E&quot;/&gt;&lt;wsp:rsid wsp:val=&quot;039061B5&quot;/&gt;&lt;wsp:rsid wsp:val=&quot;03A032E0&quot;/&gt;&lt;wsp:rsid wsp:val=&quot;03BC1713&quot;/&gt;&lt;wsp:rsid wsp:val=&quot;03CD5519&quot;/&gt;&lt;wsp:rsid wsp:val=&quot;03CF0B53&quot;/&gt;&lt;wsp:rsid wsp:val=&quot;03DF2D5F&quot;/&gt;&lt;wsp:rsid wsp:val=&quot;0406184B&quot;/&gt;&lt;wsp:rsid wsp:val=&quot;042A297F&quot;/&gt;&lt;wsp:rsid wsp:val=&quot;04301080&quot;/&gt;&lt;wsp:rsid wsp:val=&quot;043054B0&quot;/&gt;&lt;wsp:rsid wsp:val=&quot;043704B9&quot;/&gt;&lt;wsp:rsid wsp:val=&quot;043C1DED&quot;/&gt;&lt;wsp:rsid wsp:val=&quot;045F5C25&quot;/&gt;&lt;wsp:rsid wsp:val=&quot;046A41ED&quot;/&gt;&lt;wsp:rsid wsp:val=&quot;04790465&quot;/&gt;&lt;wsp:rsid wsp:val=&quot;04865A35&quot;/&gt;&lt;wsp:rsid wsp:val=&quot;049C43C2&quot;/&gt;&lt;wsp:rsid wsp:val=&quot;04B108A3&quot;/&gt;&lt;wsp:rsid wsp:val=&quot;04CF7070&quot;/&gt;&lt;wsp:rsid wsp:val=&quot;04D467FB&quot;/&gt;&lt;wsp:rsid wsp:val=&quot;04E961EB&quot;/&gt;&lt;wsp:rsid wsp:val=&quot;04F74491&quot;/&gt;&lt;wsp:rsid wsp:val=&quot;04FD67E9&quot;/&gt;&lt;wsp:rsid wsp:val=&quot;051A37A4&quot;/&gt;&lt;wsp:rsid wsp:val=&quot;0534279B&quot;/&gt;&lt;wsp:rsid wsp:val=&quot;0578543F&quot;/&gt;&lt;wsp:rsid wsp:val=&quot;059751B2&quot;/&gt;&lt;wsp:rsid wsp:val=&quot;05DD046E&quot;/&gt;&lt;wsp:rsid wsp:val=&quot;05F6233E&quot;/&gt;&lt;wsp:rsid wsp:val=&quot;06001288&quot;/&gt;&lt;wsp:rsid wsp:val=&quot;060507E5&quot;/&gt;&lt;wsp:rsid wsp:val=&quot;061435E8&quot;/&gt;&lt;wsp:rsid wsp:val=&quot;0632638E&quot;/&gt;&lt;wsp:rsid wsp:val=&quot;065705A3&quot;/&gt;&lt;wsp:rsid wsp:val=&quot;065B310D&quot;/&gt;&lt;wsp:rsid wsp:val=&quot;06624D87&quot;/&gt;&lt;wsp:rsid wsp:val=&quot;06833976&quot;/&gt;&lt;wsp:rsid wsp:val=&quot;0692592D&quot;/&gt;&lt;wsp:rsid wsp:val=&quot;069B500E&quot;/&gt;&lt;wsp:rsid wsp:val=&quot;06A7622B&quot;/&gt;&lt;wsp:rsid wsp:val=&quot;06EF5BA1&quot;/&gt;&lt;wsp:rsid wsp:val=&quot;07045B89&quot;/&gt;&lt;wsp:rsid wsp:val=&quot;070E1A61&quot;/&gt;&lt;wsp:rsid wsp:val=&quot;072948AA&quot;/&gt;&lt;wsp:rsid wsp:val=&quot;073E608F&quot;/&gt;&lt;wsp:rsid wsp:val=&quot;077F37B5&quot;/&gt;&lt;wsp:rsid wsp:val=&quot;07A67F78&quot;/&gt;&lt;wsp:rsid wsp:val=&quot;07C9055F&quot;/&gt;&lt;wsp:rsid wsp:val=&quot;07D730E2&quot;/&gt;&lt;wsp:rsid wsp:val=&quot;07DF598A&quot;/&gt;&lt;wsp:rsid wsp:val=&quot;07E92CE3&quot;/&gt;&lt;wsp:rsid wsp:val=&quot;08167D1F&quot;/&gt;&lt;wsp:rsid wsp:val=&quot;08251774&quot;/&gt;&lt;wsp:rsid wsp:val=&quot;084C407C&quot;/&gt;&lt;wsp:rsid wsp:val=&quot;085619F1&quot;/&gt;&lt;wsp:rsid wsp:val=&quot;08A5021A&quot;/&gt;&lt;wsp:rsid wsp:val=&quot;08A92F74&quot;/&gt;&lt;wsp:rsid wsp:val=&quot;08AA53C2&quot;/&gt;&lt;wsp:rsid wsp:val=&quot;091571A1&quot;/&gt;&lt;wsp:rsid wsp:val=&quot;092C337E&quot;/&gt;&lt;wsp:rsid wsp:val=&quot;09624D89&quot;/&gt;&lt;wsp:rsid wsp:val=&quot;09715EDE&quot;/&gt;&lt;wsp:rsid wsp:val=&quot;09745559&quot;/&gt;&lt;wsp:rsid wsp:val=&quot;098348BB&quot;/&gt;&lt;wsp:rsid wsp:val=&quot;098521BC&quot;/&gt;&lt;wsp:rsid wsp:val=&quot;098F180D&quot;/&gt;&lt;wsp:rsid wsp:val=&quot;09B86DD8&quot;/&gt;&lt;wsp:rsid wsp:val=&quot;09CB0BE6&quot;/&gt;&lt;wsp:rsid wsp:val=&quot;09D30D74&quot;/&gt;&lt;wsp:rsid wsp:val=&quot;0A005396&quot;/&gt;&lt;wsp:rsid wsp:val=&quot;0A06731D&quot;/&gt;&lt;wsp:rsid wsp:val=&quot;0A0929B7&quot;/&gt;&lt;wsp:rsid wsp:val=&quot;0A0A71C2&quot;/&gt;&lt;wsp:rsid wsp:val=&quot;0A1512F2&quot;/&gt;&lt;wsp:rsid wsp:val=&quot;0A3965FA&quot;/&gt;&lt;wsp:rsid wsp:val=&quot;0A3B6D46&quot;/&gt;&lt;wsp:rsid wsp:val=&quot;0A421131&quot;/&gt;&lt;wsp:rsid wsp:val=&quot;0A432CAD&quot;/&gt;&lt;wsp:rsid wsp:val=&quot;0A4D7104&quot;/&gt;&lt;wsp:rsid wsp:val=&quot;0A5907FD&quot;/&gt;&lt;wsp:rsid wsp:val=&quot;0A5F4FDC&quot;/&gt;&lt;wsp:rsid wsp:val=&quot;0A7601EE&quot;/&gt;&lt;wsp:rsid wsp:val=&quot;0A956BBE&quot;/&gt;&lt;wsp:rsid wsp:val=&quot;0A965875&quot;/&gt;&lt;wsp:rsid wsp:val=&quot;0A9E7959&quot;/&gt;&lt;wsp:rsid wsp:val=&quot;0AF42CE3&quot;/&gt;&lt;wsp:rsid wsp:val=&quot;0B3D1CB6&quot;/&gt;&lt;wsp:rsid wsp:val=&quot;0B7C1ADB&quot;/&gt;&lt;wsp:rsid wsp:val=&quot;0B8F635E&quot;/&gt;&lt;wsp:rsid wsp:val=&quot;0B8F714B&quot;/&gt;&lt;wsp:rsid wsp:val=&quot;0B906419&quot;/&gt;&lt;wsp:rsid wsp:val=&quot;0BA80E71&quot;/&gt;&lt;wsp:rsid wsp:val=&quot;0BB134E6&quot;/&gt;&lt;wsp:rsid wsp:val=&quot;0BCA20D6&quot;/&gt;&lt;wsp:rsid wsp:val=&quot;0BCC1E8C&quot;/&gt;&lt;wsp:rsid wsp:val=&quot;0BD17169&quot;/&gt;&lt;wsp:rsid wsp:val=&quot;0C294FA6&quot;/&gt;&lt;wsp:rsid wsp:val=&quot;0C450190&quot;/&gt;&lt;wsp:rsid wsp:val=&quot;0C77661E&quot;/&gt;&lt;wsp:rsid wsp:val=&quot;0C7942B2&quot;/&gt;&lt;wsp:rsid wsp:val=&quot;0C797972&quot;/&gt;&lt;wsp:rsid wsp:val=&quot;0C7A2689&quot;/&gt;&lt;wsp:rsid wsp:val=&quot;0C7C6C01&quot;/&gt;&lt;wsp:rsid wsp:val=&quot;0C813314&quot;/&gt;&lt;wsp:rsid wsp:val=&quot;0C843F25&quot;/&gt;&lt;wsp:rsid wsp:val=&quot;0C9F2A76&quot;/&gt;&lt;wsp:rsid wsp:val=&quot;0CAB2232&quot;/&gt;&lt;wsp:rsid wsp:val=&quot;0CB03390&quot;/&gt;&lt;wsp:rsid wsp:val=&quot;0CB75961&quot;/&gt;&lt;wsp:rsid wsp:val=&quot;0CBF45B4&quot;/&gt;&lt;wsp:rsid wsp:val=&quot;0CC87762&quot;/&gt;&lt;wsp:rsid wsp:val=&quot;0CCB2113&quot;/&gt;&lt;wsp:rsid wsp:val=&quot;0CD8682A&quot;/&gt;&lt;wsp:rsid wsp:val=&quot;0CE27989&quot;/&gt;&lt;wsp:rsid wsp:val=&quot;0D013923&quot;/&gt;&lt;wsp:rsid wsp:val=&quot;0D0535F3&quot;/&gt;&lt;wsp:rsid wsp:val=&quot;0D375803&quot;/&gt;&lt;wsp:rsid wsp:val=&quot;0D434DE7&quot;/&gt;&lt;wsp:rsid wsp:val=&quot;0D652531&quot;/&gt;&lt;wsp:rsid wsp:val=&quot;0D752A3C&quot;/&gt;&lt;wsp:rsid wsp:val=&quot;0D947AB0&quot;/&gt;&lt;wsp:rsid wsp:val=&quot;0DA518FF&quot;/&gt;&lt;wsp:rsid wsp:val=&quot;0DB679CB&quot;/&gt;&lt;wsp:rsid wsp:val=&quot;0DC056D2&quot;/&gt;&lt;wsp:rsid wsp:val=&quot;0DED3D64&quot;/&gt;&lt;wsp:rsid wsp:val=&quot;0DEF466B&quot;/&gt;&lt;wsp:rsid wsp:val=&quot;0E155E13&quot;/&gt;&lt;wsp:rsid wsp:val=&quot;0E3A0399&quot;/&gt;&lt;wsp:rsid wsp:val=&quot;0E412652&quot;/&gt;&lt;wsp:rsid wsp:val=&quot;0E4C4CB0&quot;/&gt;&lt;wsp:rsid wsp:val=&quot;0E784CF2&quot;/&gt;&lt;wsp:rsid wsp:val=&quot;0E93799B&quot;/&gt;&lt;wsp:rsid wsp:val=&quot;0EBE1A91&quot;/&gt;&lt;wsp:rsid wsp:val=&quot;0ED93AE8&quot;/&gt;&lt;wsp:rsid wsp:val=&quot;0EDE0F52&quot;/&gt;&lt;wsp:rsid wsp:val=&quot;0F04144F&quot;/&gt;&lt;wsp:rsid wsp:val=&quot;0F17310F&quot;/&gt;&lt;wsp:rsid wsp:val=&quot;0F3C5FB6&quot;/&gt;&lt;wsp:rsid wsp:val=&quot;0F404B70&quot;/&gt;&lt;wsp:rsid wsp:val=&quot;0F687166&quot;/&gt;&lt;wsp:rsid wsp:val=&quot;0F6E01C5&quot;/&gt;&lt;wsp:rsid wsp:val=&quot;0F7E13CD&quot;/&gt;&lt;wsp:rsid wsp:val=&quot;0F8F1C0B&quot;/&gt;&lt;wsp:rsid wsp:val=&quot;0FB47DE7&quot;/&gt;&lt;wsp:rsid wsp:val=&quot;0FCC517C&quot;/&gt;&lt;wsp:rsid wsp:val=&quot;100A42E4&quot;/&gt;&lt;wsp:rsid wsp:val=&quot;1045096A&quot;/&gt;&lt;wsp:rsid wsp:val=&quot;10457D81&quot;/&gt;&lt;wsp:rsid wsp:val=&quot;104D38B6&quot;/&gt;&lt;wsp:rsid wsp:val=&quot;106A5F4D&quot;/&gt;&lt;wsp:rsid wsp:val=&quot;107766C4&quot;/&gt;&lt;wsp:rsid wsp:val=&quot;1094132B&quot;/&gt;&lt;wsp:rsid wsp:val=&quot;10952B8A&quot;/&gt;&lt;wsp:rsid wsp:val=&quot;10A75110&quot;/&gt;&lt;wsp:rsid wsp:val=&quot;10C05269&quot;/&gt;&lt;wsp:rsid wsp:val=&quot;110B68D5&quot;/&gt;&lt;wsp:rsid wsp:val=&quot;111A766A&quot;/&gt;&lt;wsp:rsid wsp:val=&quot;113178C9&quot;/&gt;&lt;wsp:rsid wsp:val=&quot;114625AD&quot;/&gt;&lt;wsp:rsid wsp:val=&quot;11513B54&quot;/&gt;&lt;wsp:rsid wsp:val=&quot;11691708&quot;/&gt;&lt;wsp:rsid wsp:val=&quot;11787F03&quot;/&gt;&lt;wsp:rsid wsp:val=&quot;118C2366&quot;/&gt;&lt;wsp:rsid wsp:val=&quot;11A96D61&quot;/&gt;&lt;wsp:rsid wsp:val=&quot;11C26013&quot;/&gt;&lt;wsp:rsid wsp:val=&quot;11C467FC&quot;/&gt;&lt;wsp:rsid wsp:val=&quot;11F043C1&quot;/&gt;&lt;wsp:rsid wsp:val=&quot;11F24DFD&quot;/&gt;&lt;wsp:rsid wsp:val=&quot;121054D1&quot;/&gt;&lt;wsp:rsid wsp:val=&quot;12396B5A&quot;/&gt;&lt;wsp:rsid wsp:val=&quot;1254539C&quot;/&gt;&lt;wsp:rsid wsp:val=&quot;12704774&quot;/&gt;&lt;wsp:rsid wsp:val=&quot;128B267E&quot;/&gt;&lt;wsp:rsid wsp:val=&quot;129E76D2&quot;/&gt;&lt;wsp:rsid wsp:val=&quot;129F0CCC&quot;/&gt;&lt;wsp:rsid wsp:val=&quot;12A7263D&quot;/&gt;&lt;wsp:rsid wsp:val=&quot;12DE7B6C&quot;/&gt;&lt;wsp:rsid wsp:val=&quot;12EA6F16&quot;/&gt;&lt;wsp:rsid wsp:val=&quot;132C4EFB&quot;/&gt;&lt;wsp:rsid wsp:val=&quot;135A5F55&quot;/&gt;&lt;wsp:rsid wsp:val=&quot;13BC1186&quot;/&gt;&lt;wsp:rsid wsp:val=&quot;13D62F71&quot;/&gt;&lt;wsp:rsid wsp:val=&quot;13E73634&quot;/&gt;&lt;wsp:rsid wsp:val=&quot;13EB5A6E&quot;/&gt;&lt;wsp:rsid wsp:val=&quot;13F313B9&quot;/&gt;&lt;wsp:rsid wsp:val=&quot;140C0C24&quot;/&gt;&lt;wsp:rsid wsp:val=&quot;1411193A&quot;/&gt;&lt;wsp:rsid wsp:val=&quot;142D58CD&quot;/&gt;&lt;wsp:rsid wsp:val=&quot;14496E97&quot;/&gt;&lt;wsp:rsid wsp:val=&quot;144D3707&quot;/&gt;&lt;wsp:rsid wsp:val=&quot;14514364&quot;/&gt;&lt;wsp:rsid wsp:val=&quot;146362D7&quot;/&gt;&lt;wsp:rsid wsp:val=&quot;14770915&quot;/&gt;&lt;wsp:rsid wsp:val=&quot;14773EFB&quot;/&gt;&lt;wsp:rsid wsp:val=&quot;14955E10&quot;/&gt;&lt;wsp:rsid wsp:val=&quot;149910E2&quot;/&gt;&lt;wsp:rsid wsp:val=&quot;14A820D8&quot;/&gt;&lt;wsp:rsid wsp:val=&quot;14AE3BFB&quot;/&gt;&lt;wsp:rsid wsp:val=&quot;14B50CB3&quot;/&gt;&lt;wsp:rsid wsp:val=&quot;14C81550&quot;/&gt;&lt;wsp:rsid wsp:val=&quot;14DA3EB7&quot;/&gt;&lt;wsp:rsid wsp:val=&quot;14E10F52&quot;/&gt;&lt;wsp:rsid wsp:val=&quot;14E70D3B&quot;/&gt;&lt;wsp:rsid wsp:val=&quot;150D1A18&quot;/&gt;&lt;wsp:rsid wsp:val=&quot;15271383&quot;/&gt;&lt;wsp:rsid wsp:val=&quot;153F0AE5&quot;/&gt;&lt;wsp:rsid wsp:val=&quot;15621F21&quot;/&gt;&lt;wsp:rsid wsp:val=&quot;15837067&quot;/&gt;&lt;wsp:rsid wsp:val=&quot;15A429B1&quot;/&gt;&lt;wsp:rsid wsp:val=&quot;15E35E1E&quot;/&gt;&lt;wsp:rsid wsp:val=&quot;15ED2A93&quot;/&gt;&lt;wsp:rsid wsp:val=&quot;15F93C84&quot;/&gt;&lt;wsp:rsid wsp:val=&quot;15FC1325&quot;/&gt;&lt;wsp:rsid wsp:val=&quot;161134E2&quot;/&gt;&lt;wsp:rsid wsp:val=&quot;161164C1&quot;/&gt;&lt;wsp:rsid wsp:val=&quot;16306EB4&quot;/&gt;&lt;wsp:rsid wsp:val=&quot;16551C62&quot;/&gt;&lt;wsp:rsid wsp:val=&quot;16562F1D&quot;/&gt;&lt;wsp:rsid wsp:val=&quot;16686812&quot;/&gt;&lt;wsp:rsid wsp:val=&quot;166F352F&quot;/&gt;&lt;wsp:rsid wsp:val=&quot;16A16F01&quot;/&gt;&lt;wsp:rsid wsp:val=&quot;16A251B2&quot;/&gt;&lt;wsp:rsid wsp:val=&quot;16AD3519&quot;/&gt;&lt;wsp:rsid wsp:val=&quot;16B73979&quot;/&gt;&lt;wsp:rsid wsp:val=&quot;16CA1F92&quot;/&gt;&lt;wsp:rsid wsp:val=&quot;16CA4F7F&quot;/&gt;&lt;wsp:rsid wsp:val=&quot;16CC4E97&quot;/&gt;&lt;wsp:rsid wsp:val=&quot;16D2339B&quot;/&gt;&lt;wsp:rsid wsp:val=&quot;170A025D&quot;/&gt;&lt;wsp:rsid wsp:val=&quot;170B62DD&quot;/&gt;&lt;wsp:rsid wsp:val=&quot;17551E6A&quot;/&gt;&lt;wsp:rsid wsp:val=&quot;1757148D&quot;/&gt;&lt;wsp:rsid wsp:val=&quot;176267FA&quot;/&gt;&lt;wsp:rsid wsp:val=&quot;176E15F0&quot;/&gt;&lt;wsp:rsid wsp:val=&quot;17985EA4&quot;/&gt;&lt;wsp:rsid wsp:val=&quot;17A46EA7&quot;/&gt;&lt;wsp:rsid wsp:val=&quot;17B10902&quot;/&gt;&lt;wsp:rsid wsp:val=&quot;17B91351&quot;/&gt;&lt;wsp:rsid wsp:val=&quot;17BD5E05&quot;/&gt;&lt;wsp:rsid wsp:val=&quot;17D33054&quot;/&gt;&lt;wsp:rsid wsp:val=&quot;17E51D74&quot;/&gt;&lt;wsp:rsid wsp:val=&quot;17EA746A&quot;/&gt;&lt;wsp:rsid wsp:val=&quot;17EB2816&quot;/&gt;&lt;wsp:rsid wsp:val=&quot;182A353A&quot;/&gt;&lt;wsp:rsid wsp:val=&quot;185A236E&quot;/&gt;&lt;wsp:rsid wsp:val=&quot;1860715B&quot;/&gt;&lt;wsp:rsid wsp:val=&quot;187235A2&quot;/&gt;&lt;wsp:rsid wsp:val=&quot;18913ED7&quot;/&gt;&lt;wsp:rsid wsp:val=&quot;18B52DF2&quot;/&gt;&lt;wsp:rsid wsp:val=&quot;18D17F23&quot;/&gt;&lt;wsp:rsid wsp:val=&quot;18D25135&quot;/&gt;&lt;wsp:rsid wsp:val=&quot;190C033C&quot;/&gt;&lt;wsp:rsid wsp:val=&quot;192D63FC&quot;/&gt;&lt;wsp:rsid wsp:val=&quot;195F4C7A&quot;/&gt;&lt;wsp:rsid wsp:val=&quot;197A05BF&quot;/&gt;&lt;wsp:rsid wsp:val=&quot;197B04F8&quot;/&gt;&lt;wsp:rsid wsp:val=&quot;19BF0F6E&quot;/&gt;&lt;wsp:rsid wsp:val=&quot;19F1544F&quot;/&gt;&lt;wsp:rsid wsp:val=&quot;19FB4998&quot;/&gt;&lt;wsp:rsid wsp:val=&quot;19FC26F3&quot;/&gt;&lt;wsp:rsid wsp:val=&quot;1A245448&quot;/&gt;&lt;wsp:rsid wsp:val=&quot;1A2C7361&quot;/&gt;&lt;wsp:rsid wsp:val=&quot;1A4D5F09&quot;/&gt;&lt;wsp:rsid wsp:val=&quot;1A690FF8&quot;/&gt;&lt;wsp:rsid wsp:val=&quot;1A71171D&quot;/&gt;&lt;wsp:rsid wsp:val=&quot;1A9C4571&quot;/&gt;&lt;wsp:rsid wsp:val=&quot;1AA90A84&quot;/&gt;&lt;wsp:rsid wsp:val=&quot;1AAB252E&quot;/&gt;&lt;wsp:rsid wsp:val=&quot;1ADB2088&quot;/&gt;&lt;wsp:rsid wsp:val=&quot;1ADC61AB&quot;/&gt;&lt;wsp:rsid wsp:val=&quot;1AE754DB&quot;/&gt;&lt;wsp:rsid wsp:val=&quot;1B447346&quot;/&gt;&lt;wsp:rsid wsp:val=&quot;1B4928BF&quot;/&gt;&lt;wsp:rsid wsp:val=&quot;1B616C94&quot;/&gt;&lt;wsp:rsid wsp:val=&quot;1B631D65&quot;/&gt;&lt;wsp:rsid wsp:val=&quot;1B655E8C&quot;/&gt;&lt;wsp:rsid wsp:val=&quot;1B6C3AB6&quot;/&gt;&lt;wsp:rsid wsp:val=&quot;1B8032D3&quot;/&gt;&lt;wsp:rsid wsp:val=&quot;1B982DD8&quot;/&gt;&lt;wsp:rsid wsp:val=&quot;1B9B01F8&quot;/&gt;&lt;wsp:rsid wsp:val=&quot;1B9B0C19&quot;/&gt;&lt;wsp:rsid wsp:val=&quot;1B9E563E&quot;/&gt;&lt;wsp:rsid wsp:val=&quot;1BA6035E&quot;/&gt;&lt;wsp:rsid wsp:val=&quot;1BB858C3&quot;/&gt;&lt;wsp:rsid wsp:val=&quot;1BBC27F2&quot;/&gt;&lt;wsp:rsid wsp:val=&quot;1BF90E03&quot;/&gt;&lt;wsp:rsid wsp:val=&quot;1C0A1961&quot;/&gt;&lt;wsp:rsid wsp:val=&quot;1C1F38E5&quot;/&gt;&lt;wsp:rsid wsp:val=&quot;1C23000C&quot;/&gt;&lt;wsp:rsid wsp:val=&quot;1C30365F&quot;/&gt;&lt;wsp:rsid wsp:val=&quot;1C495352&quot;/&gt;&lt;wsp:rsid wsp:val=&quot;1C6121E9&quot;/&gt;&lt;wsp:rsid wsp:val=&quot;1C6348DE&quot;/&gt;&lt;wsp:rsid wsp:val=&quot;1C794653&quot;/&gt;&lt;wsp:rsid wsp:val=&quot;1C7D54C1&quot;/&gt;&lt;wsp:rsid wsp:val=&quot;1C7F6008&quot;/&gt;&lt;wsp:rsid wsp:val=&quot;1CA40FFC&quot;/&gt;&lt;wsp:rsid wsp:val=&quot;1D03063A&quot;/&gt;&lt;wsp:rsid wsp:val=&quot;1D1A2396&quot;/&gt;&lt;wsp:rsid wsp:val=&quot;1D290F86&quot;/&gt;&lt;wsp:rsid wsp:val=&quot;1D2C28BC&quot;/&gt;&lt;wsp:rsid wsp:val=&quot;1D3D1363&quot;/&gt;&lt;wsp:rsid wsp:val=&quot;1D585FE0&quot;/&gt;&lt;wsp:rsid wsp:val=&quot;1D652ECD&quot;/&gt;&lt;wsp:rsid wsp:val=&quot;1D6E647F&quot;/&gt;&lt;wsp:rsid wsp:val=&quot;1D7F31CD&quot;/&gt;&lt;wsp:rsid wsp:val=&quot;1DA21AEC&quot;/&gt;&lt;wsp:rsid wsp:val=&quot;1DB01926&quot;/&gt;&lt;wsp:rsid wsp:val=&quot;1E085DA1&quot;/&gt;&lt;wsp:rsid wsp:val=&quot;1E1B2707&quot;/&gt;&lt;wsp:rsid wsp:val=&quot;1E3D4EAA&quot;/&gt;&lt;wsp:rsid wsp:val=&quot;1E923461&quot;/&gt;&lt;wsp:rsid wsp:val=&quot;1EB35A93&quot;/&gt;&lt;wsp:rsid wsp:val=&quot;1EFA11FF&quot;/&gt;&lt;wsp:rsid wsp:val=&quot;1F326459&quot;/&gt;&lt;wsp:rsid wsp:val=&quot;1F3735A7&quot;/&gt;&lt;wsp:rsid wsp:val=&quot;1F3773CD&quot;/&gt;&lt;wsp:rsid wsp:val=&quot;1F3E4118&quot;/&gt;&lt;wsp:rsid wsp:val=&quot;1F427298&quot;/&gt;&lt;wsp:rsid wsp:val=&quot;1F446D87&quot;/&gt;&lt;wsp:rsid wsp:val=&quot;1F4B122E&quot;/&gt;&lt;wsp:rsid wsp:val=&quot;1F5B7356&quot;/&gt;&lt;wsp:rsid wsp:val=&quot;1F616B83&quot;/&gt;&lt;wsp:rsid wsp:val=&quot;1F74021D&quot;/&gt;&lt;wsp:rsid wsp:val=&quot;1F801854&quot;/&gt;&lt;wsp:rsid wsp:val=&quot;1F860D1D&quot;/&gt;&lt;wsp:rsid wsp:val=&quot;1F93162B&quot;/&gt;&lt;wsp:rsid wsp:val=&quot;1FA61CFE&quot;/&gt;&lt;wsp:rsid wsp:val=&quot;1FCA0B31&quot;/&gt;&lt;wsp:rsid wsp:val=&quot;1FE17526&quot;/&gt;&lt;wsp:rsid wsp:val=&quot;1FE5487C&quot;/&gt;&lt;wsp:rsid wsp:val=&quot;1FEC7EEB&quot;/&gt;&lt;wsp:rsid wsp:val=&quot;1FEE4973&quot;/&gt;&lt;wsp:rsid wsp:val=&quot;2001677E&quot;/&gt;&lt;wsp:rsid wsp:val=&quot;201B4C78&quot;/&gt;&lt;wsp:rsid wsp:val=&quot;202F50BD&quot;/&gt;&lt;wsp:rsid wsp:val=&quot;203634F8&quot;/&gt;&lt;wsp:rsid wsp:val=&quot;203C25AB&quot;/&gt;&lt;wsp:rsid wsp:val=&quot;20400F41&quot;/&gt;&lt;wsp:rsid wsp:val=&quot;20484AF6&quot;/&gt;&lt;wsp:rsid wsp:val=&quot;206044A6&quot;/&gt;&lt;wsp:rsid wsp:val=&quot;20645E63&quot;/&gt;&lt;wsp:rsid wsp:val=&quot;20655BA0&quot;/&gt;&lt;wsp:rsid wsp:val=&quot;20703265&quot;/&gt;&lt;wsp:rsid wsp:val=&quot;20711B1D&quot;/&gt;&lt;wsp:rsid wsp:val=&quot;20720384&quot;/&gt;&lt;wsp:rsid wsp:val=&quot;20963EF0&quot;/&gt;&lt;wsp:rsid wsp:val=&quot;20AD5A91&quot;/&gt;&lt;wsp:rsid wsp:val=&quot;21191E31&quot;/&gt;&lt;wsp:rsid wsp:val=&quot;212333BE&quot;/&gt;&lt;wsp:rsid wsp:val=&quot;212437CA&quot;/&gt;&lt;wsp:rsid wsp:val=&quot;21313439&quot;/&gt;&lt;wsp:rsid wsp:val=&quot;216C722B&quot;/&gt;&lt;wsp:rsid wsp:val=&quot;218A7F9F&quot;/&gt;&lt;wsp:rsid wsp:val=&quot;219272A9&quot;/&gt;&lt;wsp:rsid wsp:val=&quot;21C51CE3&quot;/&gt;&lt;wsp:rsid wsp:val=&quot;21C531B7&quot;/&gt;&lt;wsp:rsid wsp:val=&quot;21CF39BF&quot;/&gt;&lt;wsp:rsid wsp:val=&quot;221637FE&quot;/&gt;&lt;wsp:rsid wsp:val=&quot;224C15A1&quot;/&gt;&lt;wsp:rsid wsp:val=&quot;225234ED&quot;/&gt;&lt;wsp:rsid wsp:val=&quot;225E4B4C&quot;/&gt;&lt;wsp:rsid wsp:val=&quot;226E18E0&quot;/&gt;&lt;wsp:rsid wsp:val=&quot;22734826&quot;/&gt;&lt;wsp:rsid wsp:val=&quot;227A4B8A&quot;/&gt;&lt;wsp:rsid wsp:val=&quot;228359EC&quot;/&gt;&lt;wsp:rsid wsp:val=&quot;228B64A3&quot;/&gt;&lt;wsp:rsid wsp:val=&quot;228D37C3&quot;/&gt;&lt;wsp:rsid wsp:val=&quot;229F2605&quot;/&gt;&lt;wsp:rsid wsp:val=&quot;22A21423&quot;/&gt;&lt;wsp:rsid wsp:val=&quot;22A34E5F&quot;/&gt;&lt;wsp:rsid wsp:val=&quot;22A80EB2&quot;/&gt;&lt;wsp:rsid wsp:val=&quot;22CF5D1D&quot;/&gt;&lt;wsp:rsid wsp:val=&quot;22D6625E&quot;/&gt;&lt;wsp:rsid wsp:val=&quot;22DF3B4D&quot;/&gt;&lt;wsp:rsid wsp:val=&quot;22E60282&quot;/&gt;&lt;wsp:rsid wsp:val=&quot;232C2E5E&quot;/&gt;&lt;wsp:rsid wsp:val=&quot;233C3937&quot;/&gt;&lt;wsp:rsid wsp:val=&quot;23415FD5&quot;/&gt;&lt;wsp:rsid wsp:val=&quot;23470D6B&quot;/&gt;&lt;wsp:rsid wsp:val=&quot;234F0C33&quot;/&gt;&lt;wsp:rsid wsp:val=&quot;235D6428&quot;/&gt;&lt;wsp:rsid wsp:val=&quot;2369664B&quot;/&gt;&lt;wsp:rsid wsp:val=&quot;23796D44&quot;/&gt;&lt;wsp:rsid wsp:val=&quot;237C00BF&quot;/&gt;&lt;wsp:rsid wsp:val=&quot;238A4B05&quot;/&gt;&lt;wsp:rsid wsp:val=&quot;238B23BA&quot;/&gt;&lt;wsp:rsid wsp:val=&quot;23BD0FB6&quot;/&gt;&lt;wsp:rsid wsp:val=&quot;23CC111F&quot;/&gt;&lt;wsp:rsid wsp:val=&quot;23E82BC5&quot;/&gt;&lt;wsp:rsid wsp:val=&quot;23F50A1D&quot;/&gt;&lt;wsp:rsid wsp:val=&quot;2402729C&quot;/&gt;&lt;wsp:rsid wsp:val=&quot;240C717B&quot;/&gt;&lt;wsp:rsid wsp:val=&quot;24154A07&quot;/&gt;&lt;wsp:rsid wsp:val=&quot;24237369&quot;/&gt;&lt;wsp:rsid wsp:val=&quot;242B0ACF&quot;/&gt;&lt;wsp:rsid wsp:val=&quot;244A7782&quot;/&gt;&lt;wsp:rsid wsp:val=&quot;24744F75&quot;/&gt;&lt;wsp:rsid wsp:val=&quot;24751205&quot;/&gt;&lt;wsp:rsid wsp:val=&quot;24A9753D&quot;/&gt;&lt;wsp:rsid wsp:val=&quot;24AA55C7&quot;/&gt;&lt;wsp:rsid wsp:val=&quot;24B72751&quot;/&gt;&lt;wsp:rsid wsp:val=&quot;24BC7D81&quot;/&gt;&lt;wsp:rsid wsp:val=&quot;24C34D98&quot;/&gt;&lt;wsp:rsid wsp:val=&quot;24E55D4F&quot;/&gt;&lt;wsp:rsid wsp:val=&quot;24E800DE&quot;/&gt;&lt;wsp:rsid wsp:val=&quot;24E93A37&quot;/&gt;&lt;wsp:rsid wsp:val=&quot;24EA0E35&quot;/&gt;&lt;wsp:rsid wsp:val=&quot;2504123C&quot;/&gt;&lt;wsp:rsid wsp:val=&quot;250770DF&quot;/&gt;&lt;wsp:rsid wsp:val=&quot;251C2931&quot;/&gt;&lt;wsp:rsid wsp:val=&quot;25530A51&quot;/&gt;&lt;wsp:rsid wsp:val=&quot;255D1C96&quot;/&gt;&lt;wsp:rsid wsp:val=&quot;25634663&quot;/&gt;&lt;wsp:rsid wsp:val=&quot;256B68AD&quot;/&gt;&lt;wsp:rsid wsp:val=&quot;256F0462&quot;/&gt;&lt;wsp:rsid wsp:val=&quot;257E2CC8&quot;/&gt;&lt;wsp:rsid wsp:val=&quot;2589275C&quot;/&gt;&lt;wsp:rsid wsp:val=&quot;258C2AAF&quot;/&gt;&lt;wsp:rsid wsp:val=&quot;258D7C62&quot;/&gt;&lt;wsp:rsid wsp:val=&quot;25B430FC&quot;/&gt;&lt;wsp:rsid wsp:val=&quot;25CB697B&quot;/&gt;&lt;wsp:rsid wsp:val=&quot;25CC115B&quot;/&gt;&lt;wsp:rsid wsp:val=&quot;25D84353&quot;/&gt;&lt;wsp:rsid wsp:val=&quot;25DF64FE&quot;/&gt;&lt;wsp:rsid wsp:val=&quot;25F2131F&quot;/&gt;&lt;wsp:rsid wsp:val=&quot;26005BB9&quot;/&gt;&lt;wsp:rsid wsp:val=&quot;2608524A&quot;/&gt;&lt;wsp:rsid wsp:val=&quot;26544F08&quot;/&gt;&lt;wsp:rsid wsp:val=&quot;268A5E33&quot;/&gt;&lt;wsp:rsid wsp:val=&quot;269A78AA&quot;/&gt;&lt;wsp:rsid wsp:val=&quot;26AB543D&quot;/&gt;&lt;wsp:rsid wsp:val=&quot;26DF3838&quot;/&gt;&lt;wsp:rsid wsp:val=&quot;26E9337A&quot;/&gt;&lt;wsp:rsid wsp:val=&quot;26F17749&quot;/&gt;&lt;wsp:rsid wsp:val=&quot;271F5A9E&quot;/&gt;&lt;wsp:rsid wsp:val=&quot;272F0626&quot;/&gt;&lt;wsp:rsid wsp:val=&quot;273D0529&quot;/&gt;&lt;wsp:rsid wsp:val=&quot;2755395F&quot;/&gt;&lt;wsp:rsid wsp:val=&quot;27984E21&quot;/&gt;&lt;wsp:rsid wsp:val=&quot;27A65198&quot;/&gt;&lt;wsp:rsid wsp:val=&quot;27C94EFB&quot;/&gt;&lt;wsp:rsid wsp:val=&quot;27D1147C&quot;/&gt;&lt;wsp:rsid wsp:val=&quot;27E33990&quot;/&gt;&lt;wsp:rsid wsp:val=&quot;28142BC0&quot;/&gt;&lt;wsp:rsid wsp:val=&quot;28194CD7&quot;/&gt;&lt;wsp:rsid wsp:val=&quot;281E41F9&quot;/&gt;&lt;wsp:rsid wsp:val=&quot;28382AE2&quot;/&gt;&lt;wsp:rsid wsp:val=&quot;283C2DCC&quot;/&gt;&lt;wsp:rsid wsp:val=&quot;28654F7A&quot;/&gt;&lt;wsp:rsid wsp:val=&quot;286F1644&quot;/&gt;&lt;wsp:rsid wsp:val=&quot;287E0680&quot;/&gt;&lt;wsp:rsid wsp:val=&quot;288B243E&quot;/&gt;&lt;wsp:rsid wsp:val=&quot;288F7170&quot;/&gt;&lt;wsp:rsid wsp:val=&quot;28C11C6E&quot;/&gt;&lt;wsp:rsid wsp:val=&quot;292F32C9&quot;/&gt;&lt;wsp:rsid wsp:val=&quot;292F64E0&quot;/&gt;&lt;wsp:rsid wsp:val=&quot;292F66F7&quot;/&gt;&lt;wsp:rsid wsp:val=&quot;29465C4F&quot;/&gt;&lt;wsp:rsid wsp:val=&quot;294A57B8&quot;/&gt;&lt;wsp:rsid wsp:val=&quot;296E3B9E&quot;/&gt;&lt;wsp:rsid wsp:val=&quot;2983730D&quot;/&gt;&lt;wsp:rsid wsp:val=&quot;299E588A&quot;/&gt;&lt;wsp:rsid wsp:val=&quot;29D362FA&quot;/&gt;&lt;wsp:rsid wsp:val=&quot;29E80285&quot;/&gt;&lt;wsp:rsid wsp:val=&quot;29F40DD1&quot;/&gt;&lt;wsp:rsid wsp:val=&quot;2A174548&quot;/&gt;&lt;wsp:rsid wsp:val=&quot;2A4522EF&quot;/&gt;&lt;wsp:rsid wsp:val=&quot;2A4960CE&quot;/&gt;&lt;wsp:rsid wsp:val=&quot;2A5D3A3D&quot;/&gt;&lt;wsp:rsid wsp:val=&quot;2A752564&quot;/&gt;&lt;wsp:rsid wsp:val=&quot;2A833C9B&quot;/&gt;&lt;wsp:rsid wsp:val=&quot;2AA51F49&quot;/&gt;&lt;wsp:rsid wsp:val=&quot;2B0F5680&quot;/&gt;&lt;wsp:rsid wsp:val=&quot;2B174076&quot;/&gt;&lt;wsp:rsid wsp:val=&quot;2B2C205C&quot;/&gt;&lt;wsp:rsid wsp:val=&quot;2B4B14CF&quot;/&gt;&lt;wsp:rsid wsp:val=&quot;2B5B0DE4&quot;/&gt;&lt;wsp:rsid wsp:val=&quot;2BA501F9&quot;/&gt;&lt;wsp:rsid wsp:val=&quot;2BDA58A2&quot;/&gt;&lt;wsp:rsid wsp:val=&quot;2BE27D5C&quot;/&gt;&lt;wsp:rsid wsp:val=&quot;2BE52458&quot;/&gt;&lt;wsp:rsid wsp:val=&quot;2C147B66&quot;/&gt;&lt;wsp:rsid wsp:val=&quot;2C327E78&quot;/&gt;&lt;wsp:rsid wsp:val=&quot;2C64530F&quot;/&gt;&lt;wsp:rsid wsp:val=&quot;2C712C70&quot;/&gt;&lt;wsp:rsid wsp:val=&quot;2C7664F8&quot;/&gt;&lt;wsp:rsid wsp:val=&quot;2C845FF8&quot;/&gt;&lt;wsp:rsid wsp:val=&quot;2C8C2266&quot;/&gt;&lt;wsp:rsid wsp:val=&quot;2C9630B3&quot;/&gt;&lt;wsp:rsid wsp:val=&quot;2C9922B7&quot;/&gt;&lt;wsp:rsid wsp:val=&quot;2CBA3975&quot;/&gt;&lt;wsp:rsid wsp:val=&quot;2CD16ABF&quot;/&gt;&lt;wsp:rsid wsp:val=&quot;2CF00075&quot;/&gt;&lt;wsp:rsid wsp:val=&quot;2D0F4B1B&quot;/&gt;&lt;wsp:rsid wsp:val=&quot;2D3B2275&quot;/&gt;&lt;wsp:rsid wsp:val=&quot;2D891D74&quot;/&gt;&lt;wsp:rsid wsp:val=&quot;2D9A338B&quot;/&gt;&lt;wsp:rsid wsp:val=&quot;2D9A5077&quot;/&gt;&lt;wsp:rsid wsp:val=&quot;2DC16BCB&quot;/&gt;&lt;wsp:rsid wsp:val=&quot;2DCF45D1&quot;/&gt;&lt;wsp:rsid wsp:val=&quot;2DD349C7&quot;/&gt;&lt;wsp:rsid wsp:val=&quot;2DFF4D54&quot;/&gt;&lt;wsp:rsid wsp:val=&quot;2E1E2AA9&quot;/&gt;&lt;wsp:rsid wsp:val=&quot;2E316415&quot;/&gt;&lt;wsp:rsid wsp:val=&quot;2E441798&quot;/&gt;&lt;wsp:rsid wsp:val=&quot;2E71793E&quot;/&gt;&lt;wsp:rsid wsp:val=&quot;2E8028D7&quot;/&gt;&lt;wsp:rsid wsp:val=&quot;2E845572&quot;/&gt;&lt;wsp:rsid wsp:val=&quot;2E8E2DF7&quot;/&gt;&lt;wsp:rsid wsp:val=&quot;2E9D5D62&quot;/&gt;&lt;wsp:rsid wsp:val=&quot;2EB415AD&quot;/&gt;&lt;wsp:rsid wsp:val=&quot;2ECE348C&quot;/&gt;&lt;wsp:rsid wsp:val=&quot;2EDB55E3&quot;/&gt;&lt;wsp:rsid wsp:val=&quot;2EFD2081&quot;/&gt;&lt;wsp:rsid wsp:val=&quot;2EFD49F8&quot;/&gt;&lt;wsp:rsid wsp:val=&quot;2F3577E3&quot;/&gt;&lt;wsp:rsid wsp:val=&quot;2F42685C&quot;/&gt;&lt;wsp:rsid wsp:val=&quot;2F553B5A&quot;/&gt;&lt;wsp:rsid wsp:val=&quot;2F662872&quot;/&gt;&lt;wsp:rsid wsp:val=&quot;2F724C5F&quot;/&gt;&lt;wsp:rsid wsp:val=&quot;2F9B5AC3&quot;/&gt;&lt;wsp:rsid wsp:val=&quot;2F9F7E73&quot;/&gt;&lt;wsp:rsid wsp:val=&quot;2FFD0C20&quot;/&gt;&lt;wsp:rsid wsp:val=&quot;30130111&quot;/&gt;&lt;wsp:rsid wsp:val=&quot;30440AB7&quot;/&gt;&lt;wsp:rsid wsp:val=&quot;3049381E&quot;/&gt;&lt;wsp:rsid wsp:val=&quot;305C7F7B&quot;/&gt;&lt;wsp:rsid wsp:val=&quot;307F705C&quot;/&gt;&lt;wsp:rsid wsp:val=&quot;309A55A8&quot;/&gt;&lt;wsp:rsid wsp:val=&quot;30B74328&quot;/&gt;&lt;wsp:rsid wsp:val=&quot;30D510F7&quot;/&gt;&lt;wsp:rsid wsp:val=&quot;30D7008F&quot;/&gt;&lt;wsp:rsid wsp:val=&quot;30F67310&quot;/&gt;&lt;wsp:rsid wsp:val=&quot;31120094&quot;/&gt;&lt;wsp:rsid wsp:val=&quot;31222DDF&quot;/&gt;&lt;wsp:rsid wsp:val=&quot;315D12A0&quot;/&gt;&lt;wsp:rsid wsp:val=&quot;316A54B4&quot;/&gt;&lt;wsp:rsid wsp:val=&quot;31A850DD&quot;/&gt;&lt;wsp:rsid wsp:val=&quot;31B06674&quot;/&gt;&lt;wsp:rsid wsp:val=&quot;31BE04E6&quot;/&gt;&lt;wsp:rsid wsp:val=&quot;31C70950&quot;/&gt;&lt;wsp:rsid wsp:val=&quot;31DF3838&quot;/&gt;&lt;wsp:rsid wsp:val=&quot;31EE3B5D&quot;/&gt;&lt;wsp:rsid wsp:val=&quot;320D0DC8&quot;/&gt;&lt;wsp:rsid wsp:val=&quot;321A418E&quot;/&gt;&lt;wsp:rsid wsp:val=&quot;32401E0F&quot;/&gt;&lt;wsp:rsid wsp:val=&quot;324F7B39&quot;/&gt;&lt;wsp:rsid wsp:val=&quot;32535E36&quot;/&gt;&lt;wsp:rsid wsp:val=&quot;32562E0F&quot;/&gt;&lt;wsp:rsid wsp:val=&quot;327002B0&quot;/&gt;&lt;wsp:rsid wsp:val=&quot;32905CFD&quot;/&gt;&lt;wsp:rsid wsp:val=&quot;32B955F9&quot;/&gt;&lt;wsp:rsid wsp:val=&quot;32E056A9&quot;/&gt;&lt;wsp:rsid wsp:val=&quot;32FE20EB&quot;/&gt;&lt;wsp:rsid wsp:val=&quot;330952E7&quot;/&gt;&lt;wsp:rsid wsp:val=&quot;33135EF1&quot;/&gt;&lt;wsp:rsid wsp:val=&quot;3332192F&quot;/&gt;&lt;wsp:rsid wsp:val=&quot;33515C3E&quot;/&gt;&lt;wsp:rsid wsp:val=&quot;33533C99&quot;/&gt;&lt;wsp:rsid wsp:val=&quot;33542DD6&quot;/&gt;&lt;wsp:rsid wsp:val=&quot;339709B4&quot;/&gt;&lt;wsp:rsid wsp:val=&quot;339C2614&quot;/&gt;&lt;wsp:rsid wsp:val=&quot;33B04681&quot;/&gt;&lt;wsp:rsid wsp:val=&quot;33BD2967&quot;/&gt;&lt;wsp:rsid wsp:val=&quot;33F53425&quot;/&gt;&lt;wsp:rsid wsp:val=&quot;34034857&quot;/&gt;&lt;wsp:rsid wsp:val=&quot;343A6582&quot;/&gt;&lt;wsp:rsid wsp:val=&quot;34416822&quot;/&gt;&lt;wsp:rsid wsp:val=&quot;344626C3&quot;/&gt;&lt;wsp:rsid wsp:val=&quot;34723F91&quot;/&gt;&lt;wsp:rsid wsp:val=&quot;34795C64&quot;/&gt;&lt;wsp:rsid wsp:val=&quot;3481681D&quot;/&gt;&lt;wsp:rsid wsp:val=&quot;34D00D41&quot;/&gt;&lt;wsp:rsid wsp:val=&quot;34D7549E&quot;/&gt;&lt;wsp:rsid wsp:val=&quot;350A1296&quot;/&gt;&lt;wsp:rsid wsp:val=&quot;35150C28&quot;/&gt;&lt;wsp:rsid wsp:val=&quot;35236A40&quot;/&gt;&lt;wsp:rsid wsp:val=&quot;3524545D&quot;/&gt;&lt;wsp:rsid wsp:val=&quot;353454CA&quot;/&gt;&lt;wsp:rsid wsp:val=&quot;35524458&quot;/&gt;&lt;wsp:rsid wsp:val=&quot;3575786D&quot;/&gt;&lt;wsp:rsid wsp:val=&quot;357904D9&quot;/&gt;&lt;wsp:rsid wsp:val=&quot;35B47668&quot;/&gt;&lt;wsp:rsid wsp:val=&quot;35DA5B99&quot;/&gt;&lt;wsp:rsid wsp:val=&quot;35DB6841&quot;/&gt;&lt;wsp:rsid wsp:val=&quot;35E03827&quot;/&gt;&lt;wsp:rsid wsp:val=&quot;35F30E34&quot;/&gt;&lt;wsp:rsid wsp:val=&quot;361338AB&quot;/&gt;&lt;wsp:rsid wsp:val=&quot;362B2304&quot;/&gt;&lt;wsp:rsid wsp:val=&quot;362E16FE&quot;/&gt;&lt;wsp:rsid wsp:val=&quot;36405937&quot;/&gt;&lt;wsp:rsid wsp:val=&quot;364D6997&quot;/&gt;&lt;wsp:rsid wsp:val=&quot;365D363B&quot;/&gt;&lt;wsp:rsid wsp:val=&quot;365E171E&quot;/&gt;&lt;wsp:rsid wsp:val=&quot;36605943&quot;/&gt;&lt;wsp:rsid wsp:val=&quot;368710DC&quot;/&gt;&lt;wsp:rsid wsp:val=&quot;36973977&quot;/&gt;&lt;wsp:rsid wsp:val=&quot;36C4200F&quot;/&gt;&lt;wsp:rsid wsp:val=&quot;36C97B4E&quot;/&gt;&lt;wsp:rsid wsp:val=&quot;36D21CDD&quot;/&gt;&lt;wsp:rsid wsp:val=&quot;36D536A0&quot;/&gt;&lt;wsp:rsid wsp:val=&quot;36D65F12&quot;/&gt;&lt;wsp:rsid wsp:val=&quot;36FE2B73&quot;/&gt;&lt;wsp:rsid wsp:val=&quot;37031B34&quot;/&gt;&lt;wsp:rsid wsp:val=&quot;37543887&quot;/&gt;&lt;wsp:rsid wsp:val=&quot;376F0F93&quot;/&gt;&lt;wsp:rsid wsp:val=&quot;37717A20&quot;/&gt;&lt;wsp:rsid wsp:val=&quot;37757726&quot;/&gt;&lt;wsp:rsid wsp:val=&quot;378056A6&quot;/&gt;&lt;wsp:rsid wsp:val=&quot;37C0591F&quot;/&gt;&lt;wsp:rsid wsp:val=&quot;37C67787&quot;/&gt;&lt;wsp:rsid wsp:val=&quot;37E33A19&quot;/&gt;&lt;wsp:rsid wsp:val=&quot;37F6647B&quot;/&gt;&lt;wsp:rsid wsp:val=&quot;381E75AF&quot;/&gt;&lt;wsp:rsid wsp:val=&quot;385A4844&quot;/&gt;&lt;wsp:rsid wsp:val=&quot;387873FA&quot;/&gt;&lt;wsp:rsid wsp:val=&quot;387A4C79&quot;/&gt;&lt;wsp:rsid wsp:val=&quot;387B299E&quot;/&gt;&lt;wsp:rsid wsp:val=&quot;387F48A0&quot;/&gt;&lt;wsp:rsid wsp:val=&quot;38AD15C3&quot;/&gt;&lt;wsp:rsid wsp:val=&quot;38B51521&quot;/&gt;&lt;wsp:rsid wsp:val=&quot;38BA7D5C&quot;/&gt;&lt;wsp:rsid wsp:val=&quot;38EB664B&quot;/&gt;&lt;wsp:rsid wsp:val=&quot;38F80837&quot;/&gt;&lt;wsp:rsid wsp:val=&quot;38F91BCD&quot;/&gt;&lt;wsp:rsid wsp:val=&quot;39070AAC&quot;/&gt;&lt;wsp:rsid wsp:val=&quot;39086358&quot;/&gt;&lt;wsp:rsid wsp:val=&quot;393153B7&quot;/&gt;&lt;wsp:rsid wsp:val=&quot;394C52C9&quot;/&gt;&lt;wsp:rsid wsp:val=&quot;39697CD8&quot;/&gt;&lt;wsp:rsid wsp:val=&quot;39751EC5&quot;/&gt;&lt;wsp:rsid wsp:val=&quot;398C5842&quot;/&gt;&lt;wsp:rsid wsp:val=&quot;399C5CC5&quot;/&gt;&lt;wsp:rsid wsp:val=&quot;399E558B&quot;/&gt;&lt;wsp:rsid wsp:val=&quot;39BF6E97&quot;/&gt;&lt;wsp:rsid wsp:val=&quot;39D66A57&quot;/&gt;&lt;wsp:rsid wsp:val=&quot;39DE7E7E&quot;/&gt;&lt;wsp:rsid wsp:val=&quot;39EC17AA&quot;/&gt;&lt;wsp:rsid wsp:val=&quot;3A085559&quot;/&gt;&lt;wsp:rsid wsp:val=&quot;3A0D141A&quot;/&gt;&lt;wsp:rsid wsp:val=&quot;3A243815&quot;/&gt;&lt;wsp:rsid wsp:val=&quot;3A4B32A1&quot;/&gt;&lt;wsp:rsid wsp:val=&quot;3A5B0B30&quot;/&gt;&lt;wsp:rsid wsp:val=&quot;3A5E46D9&quot;/&gt;&lt;wsp:rsid wsp:val=&quot;3A690617&quot;/&gt;&lt;wsp:rsid wsp:val=&quot;3A6F0291&quot;/&gt;&lt;wsp:rsid wsp:val=&quot;3A8A71D1&quot;/&gt;&lt;wsp:rsid wsp:val=&quot;3AB12108&quot;/&gt;&lt;wsp:rsid wsp:val=&quot;3ABE5CE0&quot;/&gt;&lt;wsp:rsid wsp:val=&quot;3ADA1058&quot;/&gt;&lt;wsp:rsid wsp:val=&quot;3B011173&quot;/&gt;&lt;wsp:rsid wsp:val=&quot;3B104A62&quot;/&gt;&lt;wsp:rsid wsp:val=&quot;3B6363EA&quot;/&gt;&lt;wsp:rsid wsp:val=&quot;3B804D03&quot;/&gt;&lt;wsp:rsid wsp:val=&quot;3B9916CD&quot;/&gt;&lt;wsp:rsid wsp:val=&quot;3BF269D8&quot;/&gt;&lt;wsp:rsid wsp:val=&quot;3C1B4329&quot;/&gt;&lt;wsp:rsid wsp:val=&quot;3C235DF5&quot;/&gt;&lt;wsp:rsid wsp:val=&quot;3C374014&quot;/&gt;&lt;wsp:rsid wsp:val=&quot;3C405B17&quot;/&gt;&lt;wsp:rsid wsp:val=&quot;3C764C2E&quot;/&gt;&lt;wsp:rsid wsp:val=&quot;3C78126A&quot;/&gt;&lt;wsp:rsid wsp:val=&quot;3CA562E6&quot;/&gt;&lt;wsp:rsid wsp:val=&quot;3CA740F0&quot;/&gt;&lt;wsp:rsid wsp:val=&quot;3CB607D5&quot;/&gt;&lt;wsp:rsid wsp:val=&quot;3D000F92&quot;/&gt;&lt;wsp:rsid wsp:val=&quot;3D0E21B3&quot;/&gt;&lt;wsp:rsid wsp:val=&quot;3D326B36&quot;/&gt;&lt;wsp:rsid wsp:val=&quot;3D3B50E0&quot;/&gt;&lt;wsp:rsid wsp:val=&quot;3D7C2D6C&quot;/&gt;&lt;wsp:rsid wsp:val=&quot;3D9D6AC0&quot;/&gt;&lt;wsp:rsid wsp:val=&quot;3DAF6A47&quot;/&gt;&lt;wsp:rsid wsp:val=&quot;3DBD53A4&quot;/&gt;&lt;wsp:rsid wsp:val=&quot;3DC51720&quot;/&gt;&lt;wsp:rsid wsp:val=&quot;3DD3268E&quot;/&gt;&lt;wsp:rsid wsp:val=&quot;3DF05AC1&quot;/&gt;&lt;wsp:rsid wsp:val=&quot;3E085F49&quot;/&gt;&lt;wsp:rsid wsp:val=&quot;3E4E24CC&quot;/&gt;&lt;wsp:rsid wsp:val=&quot;3E5B55DC&quot;/&gt;&lt;wsp:rsid wsp:val=&quot;3E5F33E4&quot;/&gt;&lt;wsp:rsid wsp:val=&quot;3E8B042A&quot;/&gt;&lt;wsp:rsid wsp:val=&quot;3EA93C33&quot;/&gt;&lt;wsp:rsid wsp:val=&quot;3EBC620A&quot;/&gt;&lt;wsp:rsid wsp:val=&quot;3ECE6552&quot;/&gt;&lt;wsp:rsid wsp:val=&quot;3ED1585F&quot;/&gt;&lt;wsp:rsid wsp:val=&quot;3EEF7213&quot;/&gt;&lt;wsp:rsid wsp:val=&quot;3F4976AD&quot;/&gt;&lt;wsp:rsid wsp:val=&quot;3F570BE9&quot;/&gt;&lt;wsp:rsid wsp:val=&quot;3F623298&quot;/&gt;&lt;wsp:rsid wsp:val=&quot;3F786788&quot;/&gt;&lt;wsp:rsid wsp:val=&quot;3F794993&quot;/&gt;&lt;wsp:rsid wsp:val=&quot;3F984A72&quot;/&gt;&lt;wsp:rsid wsp:val=&quot;400870C2&quot;/&gt;&lt;wsp:rsid wsp:val=&quot;401A0C18&quot;/&gt;&lt;wsp:rsid wsp:val=&quot;4023326A&quot;/&gt;&lt;wsp:rsid wsp:val=&quot;40262630&quot;/&gt;&lt;wsp:rsid wsp:val=&quot;402747A2&quot;/&gt;&lt;wsp:rsid wsp:val=&quot;4049774E&quot;/&gt;&lt;wsp:rsid wsp:val=&quot;405940CB&quot;/&gt;&lt;wsp:rsid wsp:val=&quot;40A36822&quot;/&gt;&lt;wsp:rsid wsp:val=&quot;40C04433&quot;/&gt;&lt;wsp:rsid wsp:val=&quot;41077F82&quot;/&gt;&lt;wsp:rsid wsp:val=&quot;410D1033&quot;/&gt;&lt;wsp:rsid wsp:val=&quot;41395D7D&quot;/&gt;&lt;wsp:rsid wsp:val=&quot;41477B3B&quot;/&gt;&lt;wsp:rsid wsp:val=&quot;41477BA1&quot;/&gt;&lt;wsp:rsid wsp:val=&quot;41484221&quot;/&gt;&lt;wsp:rsid wsp:val=&quot;417738DA&quot;/&gt;&lt;wsp:rsid wsp:val=&quot;417D7C80&quot;/&gt;&lt;wsp:rsid wsp:val=&quot;41816113&quot;/&gt;&lt;wsp:rsid wsp:val=&quot;41AA6801&quot;/&gt;&lt;wsp:rsid wsp:val=&quot;41D36A8F&quot;/&gt;&lt;wsp:rsid wsp:val=&quot;41F35C21&quot;/&gt;&lt;wsp:rsid wsp:val=&quot;424106DB&quot;/&gt;&lt;wsp:rsid wsp:val=&quot;426C6856&quot;/&gt;&lt;wsp:rsid wsp:val=&quot;427E69B4&quot;/&gt;&lt;wsp:rsid wsp:val=&quot;428F02C5&quot;/&gt;&lt;wsp:rsid wsp:val=&quot;429D2635&quot;/&gt;&lt;wsp:rsid wsp:val=&quot;42A87357&quot;/&gt;&lt;wsp:rsid wsp:val=&quot;42AA350F&quot;/&gt;&lt;wsp:rsid wsp:val=&quot;42BD65CC&quot;/&gt;&lt;wsp:rsid wsp:val=&quot;42C24E21&quot;/&gt;&lt;wsp:rsid wsp:val=&quot;42CE5649&quot;/&gt;&lt;wsp:rsid wsp:val=&quot;42FA2A7B&quot;/&gt;&lt;wsp:rsid wsp:val=&quot;4320160B&quot;/&gt;&lt;wsp:rsid wsp:val=&quot;432C3F5D&quot;/&gt;&lt;wsp:rsid wsp:val=&quot;434B5E2D&quot;/&gt;&lt;wsp:rsid wsp:val=&quot;437D6E98&quot;/&gt;&lt;wsp:rsid wsp:val=&quot;43836645&quot;/&gt;&lt;wsp:rsid wsp:val=&quot;439169D3&quot;/&gt;&lt;wsp:rsid wsp:val=&quot;43D82842&quot;/&gt;&lt;wsp:rsid wsp:val=&quot;43EC02AC&quot;/&gt;&lt;wsp:rsid wsp:val=&quot;43FB717B&quot;/&gt;&lt;wsp:rsid wsp:val=&quot;441C3BCF&quot;/&gt;&lt;wsp:rsid wsp:val=&quot;442108A7&quot;/&gt;&lt;wsp:rsid wsp:val=&quot;442153F6&quot;/&gt;&lt;wsp:rsid wsp:val=&quot;442E12C3&quot;/&gt;&lt;wsp:rsid wsp:val=&quot;44340402&quot;/&gt;&lt;wsp:rsid wsp:val=&quot;444C72EA&quot;/&gt;&lt;wsp:rsid wsp:val=&quot;4454356C&quot;/&gt;&lt;wsp:rsid wsp:val=&quot;44754B24&quot;/&gt;&lt;wsp:rsid wsp:val=&quot;4485170E&quot;/&gt;&lt;wsp:rsid wsp:val=&quot;449F6FFD&quot;/&gt;&lt;wsp:rsid wsp:val=&quot;44C724FF&quot;/&gt;&lt;wsp:rsid wsp:val=&quot;44CD439E&quot;/&gt;&lt;wsp:rsid wsp:val=&quot;459C5113&quot;/&gt;&lt;wsp:rsid wsp:val=&quot;45DE1958&quot;/&gt;&lt;wsp:rsid wsp:val=&quot;45F71D3F&quot;/&gt;&lt;wsp:rsid wsp:val=&quot;46081FAF&quot;/&gt;&lt;wsp:rsid wsp:val=&quot;460B711F&quot;/&gt;&lt;wsp:rsid wsp:val=&quot;460F572D&quot;/&gt;&lt;wsp:rsid wsp:val=&quot;462F6A17&quot;/&gt;&lt;wsp:rsid wsp:val=&quot;4656226A&quot;/&gt;&lt;wsp:rsid wsp:val=&quot;46577F66&quot;/&gt;&lt;wsp:rsid wsp:val=&quot;466C43AB&quot;/&gt;&lt;wsp:rsid wsp:val=&quot;46840BAD&quot;/&gt;&lt;wsp:rsid wsp:val=&quot;469337F3&quot;/&gt;&lt;wsp:rsid wsp:val=&quot;469708F4&quot;/&gt;&lt;wsp:rsid wsp:val=&quot;469C4109&quot;/&gt;&lt;wsp:rsid wsp:val=&quot;46A3301B&quot;/&gt;&lt;wsp:rsid wsp:val=&quot;46AD78F9&quot;/&gt;&lt;wsp:rsid wsp:val=&quot;46C30060&quot;/&gt;&lt;wsp:rsid wsp:val=&quot;46C308C1&quot;/&gt;&lt;wsp:rsid wsp:val=&quot;46C36A8C&quot;/&gt;&lt;wsp:rsid wsp:val=&quot;470326DB&quot;/&gt;&lt;wsp:rsid wsp:val=&quot;472B4A6A&quot;/&gt;&lt;wsp:rsid wsp:val=&quot;47346D9B&quot;/&gt;&lt;wsp:rsid wsp:val=&quot;474755E1&quot;/&gt;&lt;wsp:rsid wsp:val=&quot;47652383&quot;/&gt;&lt;wsp:rsid wsp:val=&quot;47685307&quot;/&gt;&lt;wsp:rsid wsp:val=&quot;478A6976&quot;/&gt;&lt;wsp:rsid wsp:val=&quot;47AC7750&quot;/&gt;&lt;wsp:rsid wsp:val=&quot;47B635D9&quot;/&gt;&lt;wsp:rsid wsp:val=&quot;47BF26BC&quot;/&gt;&lt;wsp:rsid wsp:val=&quot;48497690&quot;/&gt;&lt;wsp:rsid wsp:val=&quot;485734FA&quot;/&gt;&lt;wsp:rsid wsp:val=&quot;4858792F&quot;/&gt;&lt;wsp:rsid wsp:val=&quot;487F4EAB&quot;/&gt;&lt;wsp:rsid wsp:val=&quot;48853399&quot;/&gt;&lt;wsp:rsid wsp:val=&quot;489020D3&quot;/&gt;&lt;wsp:rsid wsp:val=&quot;489B1A13&quot;/&gt;&lt;wsp:rsid wsp:val=&quot;48C27684&quot;/&gt;&lt;wsp:rsid wsp:val=&quot;48C804FB&quot;/&gt;&lt;wsp:rsid wsp:val=&quot;48EE1788&quot;/&gt;&lt;wsp:rsid wsp:val=&quot;48F21F15&quot;/&gt;&lt;wsp:rsid wsp:val=&quot;48F64ACF&quot;/&gt;&lt;wsp:rsid wsp:val=&quot;49202BBA&quot;/&gt;&lt;wsp:rsid wsp:val=&quot;49270D3A&quot;/&gt;&lt;wsp:rsid wsp:val=&quot;493122F2&quot;/&gt;&lt;wsp:rsid wsp:val=&quot;493356B9&quot;/&gt;&lt;wsp:rsid wsp:val=&quot;496D1E19&quot;/&gt;&lt;wsp:rsid wsp:val=&quot;49736B29&quot;/&gt;&lt;wsp:rsid wsp:val=&quot;49DC07CD&quot;/&gt;&lt;wsp:rsid wsp:val=&quot;4A2E3030&quot;/&gt;&lt;wsp:rsid wsp:val=&quot;4A3F3EF6&quot;/&gt;&lt;wsp:rsid wsp:val=&quot;4A6174E2&quot;/&gt;&lt;wsp:rsid wsp:val=&quot;4A9162C0&quot;/&gt;&lt;wsp:rsid wsp:val=&quot;4A983B3C&quot;/&gt;&lt;wsp:rsid wsp:val=&quot;4AB81A2E&quot;/&gt;&lt;wsp:rsid wsp:val=&quot;4AC07BA8&quot;/&gt;&lt;wsp:rsid wsp:val=&quot;4AC212B3&quot;/&gt;&lt;wsp:rsid wsp:val=&quot;4AC95E57&quot;/&gt;&lt;wsp:rsid wsp:val=&quot;4AF052CA&quot;/&gt;&lt;wsp:rsid wsp:val=&quot;4AFD0240&quot;/&gt;&lt;wsp:rsid wsp:val=&quot;4B050147&quot;/&gt;&lt;wsp:rsid wsp:val=&quot;4B0E54DA&quot;/&gt;&lt;wsp:rsid wsp:val=&quot;4B263B0D&quot;/&gt;&lt;wsp:rsid wsp:val=&quot;4B3165D4&quot;/&gt;&lt;wsp:rsid wsp:val=&quot;4B3F7D61&quot;/&gt;&lt;wsp:rsid wsp:val=&quot;4B5773A6&quot;/&gt;&lt;wsp:rsid wsp:val=&quot;4B717748&quot;/&gt;&lt;wsp:rsid wsp:val=&quot;4B74632E&quot;/&gt;&lt;wsp:rsid wsp:val=&quot;4B8219EF&quot;/&gt;&lt;wsp:rsid wsp:val=&quot;4BA31553&quot;/&gt;&lt;wsp:rsid wsp:val=&quot;4BAF0847&quot;/&gt;&lt;wsp:rsid wsp:val=&quot;4BB62A42&quot;/&gt;&lt;wsp:rsid wsp:val=&quot;4BF43D54&quot;/&gt;&lt;wsp:rsid wsp:val=&quot;4BF9744C&quot;/&gt;&lt;wsp:rsid wsp:val=&quot;4C0057BA&quot;/&gt;&lt;wsp:rsid wsp:val=&quot;4C255EE0&quot;/&gt;&lt;wsp:rsid wsp:val=&quot;4C2A2E2C&quot;/&gt;&lt;wsp:rsid wsp:val=&quot;4C4D6B63&quot;/&gt;&lt;wsp:rsid wsp:val=&quot;4C5377D5&quot;/&gt;&lt;wsp:rsid wsp:val=&quot;4C6004DD&quot;/&gt;&lt;wsp:rsid wsp:val=&quot;4C613502&quot;/&gt;&lt;wsp:rsid wsp:val=&quot;4C6D0F2D&quot;/&gt;&lt;wsp:rsid wsp:val=&quot;4C7D15A1&quot;/&gt;&lt;wsp:rsid wsp:val=&quot;4C83250D&quot;/&gt;&lt;wsp:rsid wsp:val=&quot;4CBF6BE0&quot;/&gt;&lt;wsp:rsid wsp:val=&quot;4CEB0267&quot;/&gt;&lt;wsp:rsid wsp:val=&quot;4CF541A9&quot;/&gt;&lt;wsp:rsid wsp:val=&quot;4D0A22A5&quot;/&gt;&lt;wsp:rsid wsp:val=&quot;4D1261CE&quot;/&gt;&lt;wsp:rsid wsp:val=&quot;4D171FFD&quot;/&gt;&lt;wsp:rsid wsp:val=&quot;4D1F1FF1&quot;/&gt;&lt;wsp:rsid wsp:val=&quot;4D340232&quot;/&gt;&lt;wsp:rsid wsp:val=&quot;4D574B88&quot;/&gt;&lt;wsp:rsid wsp:val=&quot;4D7C63F8&quot;/&gt;&lt;wsp:rsid wsp:val=&quot;4DAA7907&quot;/&gt;&lt;wsp:rsid wsp:val=&quot;4DAB3452&quot;/&gt;&lt;wsp:rsid wsp:val=&quot;4DBA2C26&quot;/&gt;&lt;wsp:rsid wsp:val=&quot;4DED4BF9&quot;/&gt;&lt;wsp:rsid wsp:val=&quot;4E0F7B4A&quot;/&gt;&lt;wsp:rsid wsp:val=&quot;4E145F58&quot;/&gt;&lt;wsp:rsid wsp:val=&quot;4E1B72DF&quot;/&gt;&lt;wsp:rsid wsp:val=&quot;4E5F5EAD&quot;/&gt;&lt;wsp:rsid wsp:val=&quot;4E9D38F9&quot;/&gt;&lt;wsp:rsid wsp:val=&quot;4EDA225F&quot;/&gt;&lt;wsp:rsid wsp:val=&quot;4EE062D0&quot;/&gt;&lt;wsp:rsid wsp:val=&quot;4EE40BEE&quot;/&gt;&lt;wsp:rsid wsp:val=&quot;4EEA1C42&quot;/&gt;&lt;wsp:rsid wsp:val=&quot;4EEE524A&quot;/&gt;&lt;wsp:rsid wsp:val=&quot;4F242985&quot;/&gt;&lt;wsp:rsid wsp:val=&quot;4F32701D&quot;/&gt;&lt;wsp:rsid wsp:val=&quot;4F3E6A2B&quot;/&gt;&lt;wsp:rsid wsp:val=&quot;4F496891&quot;/&gt;&lt;wsp:rsid wsp:val=&quot;4F632E7E&quot;/&gt;&lt;wsp:rsid wsp:val=&quot;4F6A5B37&quot;/&gt;&lt;wsp:rsid wsp:val=&quot;4F8C4CC9&quot;/&gt;&lt;wsp:rsid wsp:val=&quot;4F9A2FBA&quot;/&gt;&lt;wsp:rsid wsp:val=&quot;4FDB0046&quot;/&gt;&lt;wsp:rsid wsp:val=&quot;4FE6166E&quot;/&gt;&lt;wsp:rsid wsp:val=&quot;50074C87&quot;/&gt;&lt;wsp:rsid wsp:val=&quot;500B0181&quot;/&gt;&lt;wsp:rsid wsp:val=&quot;500C1426&quot;/&gt;&lt;wsp:rsid wsp:val=&quot;50100108&quot;/&gt;&lt;wsp:rsid wsp:val=&quot;5026432D&quot;/&gt;&lt;wsp:rsid wsp:val=&quot;50323C15&quot;/&gt;&lt;wsp:rsid wsp:val=&quot;5061391C&quot;/&gt;&lt;wsp:rsid wsp:val=&quot;506A3FA8&quot;/&gt;&lt;wsp:rsid wsp:val=&quot;507F087A&quot;/&gt;&lt;wsp:rsid wsp:val=&quot;5093708C&quot;/&gt;&lt;wsp:rsid wsp:val=&quot;50AD7FA8&quot;/&gt;&lt;wsp:rsid wsp:val=&quot;50B75A6E&quot;/&gt;&lt;wsp:rsid wsp:val=&quot;50C27880&quot;/&gt;&lt;wsp:rsid wsp:val=&quot;50CC313C&quot;/&gt;&lt;wsp:rsid wsp:val=&quot;50E561EC&quot;/&gt;&lt;wsp:rsid wsp:val=&quot;50EF51C9&quot;/&gt;&lt;wsp:rsid wsp:val=&quot;50FF7E74&quot;/&gt;&lt;wsp:rsid wsp:val=&quot;511526F3&quot;/&gt;&lt;wsp:rsid wsp:val=&quot;51594CA5&quot;/&gt;&lt;wsp:rsid wsp:val=&quot;517452DB&quot;/&gt;&lt;wsp:rsid wsp:val=&quot;519708DB&quot;/&gt;&lt;wsp:rsid wsp:val=&quot;51AB4928&quot;/&gt;&lt;wsp:rsid wsp:val=&quot;51D07439&quot;/&gt;&lt;wsp:rsid wsp:val=&quot;51D36AD4&quot;/&gt;&lt;wsp:rsid wsp:val=&quot;520D2D4D&quot;/&gt;&lt;wsp:rsid wsp:val=&quot;523F273C&quot;/&gt;&lt;wsp:rsid wsp:val=&quot;5257071E&quot;/&gt;&lt;wsp:rsid wsp:val=&quot;5268410B&quot;/&gt;&lt;wsp:rsid wsp:val=&quot;52A67B13&quot;/&gt;&lt;wsp:rsid wsp:val=&quot;52AF440E&quot;/&gt;&lt;wsp:rsid wsp:val=&quot;52BF44EE&quot;/&gt;&lt;wsp:rsid wsp:val=&quot;52CE4793&quot;/&gt;&lt;wsp:rsid wsp:val=&quot;52D132E1&quot;/&gt;&lt;wsp:rsid wsp:val=&quot;52D976E2&quot;/&gt;&lt;wsp:rsid wsp:val=&quot;52E27D55&quot;/&gt;&lt;wsp:rsid wsp:val=&quot;53204BBC&quot;/&gt;&lt;wsp:rsid wsp:val=&quot;53316718&quot;/&gt;&lt;wsp:rsid wsp:val=&quot;53401963&quot;/&gt;&lt;wsp:rsid wsp:val=&quot;53467707&quot;/&gt;&lt;wsp:rsid wsp:val=&quot;534F0B98&quot;/&gt;&lt;wsp:rsid wsp:val=&quot;535D4334&quot;/&gt;&lt;wsp:rsid wsp:val=&quot;53624B68&quot;/&gt;&lt;wsp:rsid wsp:val=&quot;537A2B9B&quot;/&gt;&lt;wsp:rsid wsp:val=&quot;539F7A99&quot;/&gt;&lt;wsp:rsid wsp:val=&quot;53B12142&quot;/&gt;&lt;wsp:rsid wsp:val=&quot;53B80C21&quot;/&gt;&lt;wsp:rsid wsp:val=&quot;53F26A5C&quot;/&gt;&lt;wsp:rsid wsp:val=&quot;54177340&quot;/&gt;&lt;wsp:rsid wsp:val=&quot;54204A87&quot;/&gt;&lt;wsp:rsid wsp:val=&quot;54264AF8&quot;/&gt;&lt;wsp:rsid wsp:val=&quot;54505B4E&quot;/&gt;&lt;wsp:rsid wsp:val=&quot;545633E6&quot;/&gt;&lt;wsp:rsid wsp:val=&quot;54743A4E&quot;/&gt;&lt;wsp:rsid wsp:val=&quot;54772EEC&quot;/&gt;&lt;wsp:rsid wsp:val=&quot;54B45049&quot;/&gt;&lt;wsp:rsid wsp:val=&quot;54B55E90&quot;/&gt;&lt;wsp:rsid wsp:val=&quot;54ED3D5F&quot;/&gt;&lt;wsp:rsid wsp:val=&quot;550F2946&quot;/&gt;&lt;wsp:rsid wsp:val=&quot;55351DD9&quot;/&gt;&lt;wsp:rsid wsp:val=&quot;553D6CE4&quot;/&gt;&lt;wsp:rsid wsp:val=&quot;555F11ED&quot;/&gt;&lt;wsp:rsid wsp:val=&quot;556A2638&quot;/&gt;&lt;wsp:rsid wsp:val=&quot;557026A6&quot;/&gt;&lt;wsp:rsid wsp:val=&quot;55C5656D&quot;/&gt;&lt;wsp:rsid wsp:val=&quot;560A4CF4&quot;/&gt;&lt;wsp:rsid wsp:val=&quot;5612022F&quot;/&gt;&lt;wsp:rsid wsp:val=&quot;56421B90&quot;/&gt;&lt;wsp:rsid wsp:val=&quot;56472402&quot;/&gt;&lt;wsp:rsid wsp:val=&quot;56666951&quot;/&gt;&lt;wsp:rsid wsp:val=&quot;568A5EF7&quot;/&gt;&lt;wsp:rsid wsp:val=&quot;569A01F5&quot;/&gt;&lt;wsp:rsid wsp:val=&quot;57045863&quot;/&gt;&lt;wsp:rsid wsp:val=&quot;5705360F&quot;/&gt;&lt;wsp:rsid wsp:val=&quot;570D094F&quot;/&gt;&lt;wsp:rsid wsp:val=&quot;57701CE1&quot;/&gt;&lt;wsp:rsid wsp:val=&quot;57742D5B&quot;/&gt;&lt;wsp:rsid wsp:val=&quot;5784353B&quot;/&gt;&lt;wsp:rsid wsp:val=&quot;57A65469&quot;/&gt;&lt;wsp:rsid wsp:val=&quot;57BB0AD9&quot;/&gt;&lt;wsp:rsid wsp:val=&quot;57E116D3&quot;/&gt;&lt;wsp:rsid wsp:val=&quot;57EC7BE9&quot;/&gt;&lt;wsp:rsid wsp:val=&quot;57F205FF&quot;/&gt;&lt;wsp:rsid wsp:val=&quot;57FB1A0A&quot;/&gt;&lt;wsp:rsid wsp:val=&quot;5802359C&quot;/&gt;&lt;wsp:rsid wsp:val=&quot;580A0C13&quot;/&gt;&lt;wsp:rsid wsp:val=&quot;580D58C7&quot;/&gt;&lt;wsp:rsid wsp:val=&quot;582746B4&quot;/&gt;&lt;wsp:rsid wsp:val=&quot;5833406E&quot;/&gt;&lt;wsp:rsid wsp:val=&quot;583E7E3D&quot;/&gt;&lt;wsp:rsid wsp:val=&quot;58776D73&quot;/&gt;&lt;wsp:rsid wsp:val=&quot;588D2C31&quot;/&gt;&lt;wsp:rsid wsp:val=&quot;589B43DD&quot;/&gt;&lt;wsp:rsid wsp:val=&quot;58AD6B4D&quot;/&gt;&lt;wsp:rsid wsp:val=&quot;58BB1973&quot;/&gt;&lt;wsp:rsid wsp:val=&quot;58BC5E1B&quot;/&gt;&lt;wsp:rsid wsp:val=&quot;58C16BCA&quot;/&gt;&lt;wsp:rsid wsp:val=&quot;58EF0F63&quot;/&gt;&lt;wsp:rsid wsp:val=&quot;58F06E3A&quot;/&gt;&lt;wsp:rsid wsp:val=&quot;58FF77DA&quot;/&gt;&lt;wsp:rsid wsp:val=&quot;59222399&quot;/&gt;&lt;wsp:rsid wsp:val=&quot;592655FD&quot;/&gt;&lt;wsp:rsid wsp:val=&quot;593E53C7&quot;/&gt;&lt;wsp:rsid wsp:val=&quot;594012D1&quot;/&gt;&lt;wsp:rsid wsp:val=&quot;59592AF7&quot;/&gt;&lt;wsp:rsid wsp:val=&quot;596F5B63&quot;/&gt;&lt;wsp:rsid wsp:val=&quot;59844B60&quot;/&gt;&lt;wsp:rsid wsp:val=&quot;59A91C39&quot;/&gt;&lt;wsp:rsid wsp:val=&quot;59CF1D3D&quot;/&gt;&lt;wsp:rsid wsp:val=&quot;59D96B24&quot;/&gt;&lt;wsp:rsid wsp:val=&quot;59F131E8&quot;/&gt;&lt;wsp:rsid wsp:val=&quot;59FA5681&quot;/&gt;&lt;wsp:rsid wsp:val=&quot;5A1C0D57&quot;/&gt;&lt;wsp:rsid wsp:val=&quot;5A2055FA&quot;/&gt;&lt;wsp:rsid wsp:val=&quot;5A4A1383&quot;/&gt;&lt;wsp:rsid wsp:val=&quot;5AAF0003&quot;/&gt;&lt;wsp:rsid wsp:val=&quot;5AC11AB0&quot;/&gt;&lt;wsp:rsid wsp:val=&quot;5AEA4FAB&quot;/&gt;&lt;wsp:rsid wsp:val=&quot;5AF4385A&quot;/&gt;&lt;wsp:rsid wsp:val=&quot;5AF64539&quot;/&gt;&lt;wsp:rsid wsp:val=&quot;5AFD2EA9&quot;/&gt;&lt;wsp:rsid wsp:val=&quot;5B1D0CF1&quot;/&gt;&lt;wsp:rsid wsp:val=&quot;5B3148A8&quot;/&gt;&lt;wsp:rsid wsp:val=&quot;5B353824&quot;/&gt;&lt;wsp:rsid wsp:val=&quot;5B390C8A&quot;/&gt;&lt;wsp:rsid wsp:val=&quot;5B606048&quot;/&gt;&lt;wsp:rsid wsp:val=&quot;5B6323B3&quot;/&gt;&lt;wsp:rsid wsp:val=&quot;5B7F3653&quot;/&gt;&lt;wsp:rsid wsp:val=&quot;5B8706B2&quot;/&gt;&lt;wsp:rsid wsp:val=&quot;5B95566A&quot;/&gt;&lt;wsp:rsid wsp:val=&quot;5BA57DC1&quot;/&gt;&lt;wsp:rsid wsp:val=&quot;5BB278B3&quot;/&gt;&lt;wsp:rsid wsp:val=&quot;5BC67C3D&quot;/&gt;&lt;wsp:rsid wsp:val=&quot;5BCD6484&quot;/&gt;&lt;wsp:rsid wsp:val=&quot;5BDB2C5E&quot;/&gt;&lt;wsp:rsid wsp:val=&quot;5BF5158C&quot;/&gt;&lt;wsp:rsid wsp:val=&quot;5BF96B26&quot;/&gt;&lt;wsp:rsid wsp:val=&quot;5C1E4E12&quot;/&gt;&lt;wsp:rsid wsp:val=&quot;5C264FCE&quot;/&gt;&lt;wsp:rsid wsp:val=&quot;5C620D5C&quot;/&gt;&lt;wsp:rsid wsp:val=&quot;5C692678&quot;/&gt;&lt;wsp:rsid wsp:val=&quot;5C6E5321&quot;/&gt;&lt;wsp:rsid wsp:val=&quot;5C6E6FB0&quot;/&gt;&lt;wsp:rsid wsp:val=&quot;5C8079BB&quot;/&gt;&lt;wsp:rsid wsp:val=&quot;5C825C30&quot;/&gt;&lt;wsp:rsid wsp:val=&quot;5C840D3A&quot;/&gt;&lt;wsp:rsid wsp:val=&quot;5C8D5E95&quot;/&gt;&lt;wsp:rsid wsp:val=&quot;5CBC6CDE&quot;/&gt;&lt;wsp:rsid wsp:val=&quot;5CDA26BC&quot;/&gt;&lt;wsp:rsid wsp:val=&quot;5CE74C7F&quot;/&gt;&lt;wsp:rsid wsp:val=&quot;5CF224BA&quot;/&gt;&lt;wsp:rsid wsp:val=&quot;5D1771B2&quot;/&gt;&lt;wsp:rsid wsp:val=&quot;5D287851&quot;/&gt;&lt;wsp:rsid wsp:val=&quot;5D393E0A&quot;/&gt;&lt;wsp:rsid wsp:val=&quot;5D590B65&quot;/&gt;&lt;wsp:rsid wsp:val=&quot;5DAB02C3&quot;/&gt;&lt;wsp:rsid wsp:val=&quot;5DE56B63&quot;/&gt;&lt;wsp:rsid wsp:val=&quot;5E0510EF&quot;/&gt;&lt;wsp:rsid wsp:val=&quot;5E293FC2&quot;/&gt;&lt;wsp:rsid wsp:val=&quot;5E347196&quot;/&gt;&lt;wsp:rsid wsp:val=&quot;5E3D30B0&quot;/&gt;&lt;wsp:rsid wsp:val=&quot;5E57036E&quot;/&gt;&lt;wsp:rsid wsp:val=&quot;5E6368FD&quot;/&gt;&lt;wsp:rsid wsp:val=&quot;5E666A3F&quot;/&gt;&lt;wsp:rsid wsp:val=&quot;5E702C84&quot;/&gt;&lt;wsp:rsid wsp:val=&quot;5E9630AB&quot;/&gt;&lt;wsp:rsid wsp:val=&quot;5E9B4927&quot;/&gt;&lt;wsp:rsid wsp:val=&quot;5E9C28C8&quot;/&gt;&lt;wsp:rsid wsp:val=&quot;5EAE0FD2&quot;/&gt;&lt;wsp:rsid wsp:val=&quot;5EBA5034&quot;/&gt;&lt;wsp:rsid wsp:val=&quot;5EC21422&quot;/&gt;&lt;wsp:rsid wsp:val=&quot;5ED0368B&quot;/&gt;&lt;wsp:rsid wsp:val=&quot;5EDF0139&quot;/&gt;&lt;wsp:rsid wsp:val=&quot;5EF83C50&quot;/&gt;&lt;wsp:rsid wsp:val=&quot;5F067FCF&quot;/&gt;&lt;wsp:rsid wsp:val=&quot;5F1D7064&quot;/&gt;&lt;wsp:rsid wsp:val=&quot;5F2A1C14&quot;/&gt;&lt;wsp:rsid wsp:val=&quot;5F444712&quot;/&gt;&lt;wsp:rsid wsp:val=&quot;5F4E4C4C&quot;/&gt;&lt;wsp:rsid wsp:val=&quot;5F7043FE&quot;/&gt;&lt;wsp:rsid wsp:val=&quot;5F710A7F&quot;/&gt;&lt;wsp:rsid wsp:val=&quot;5F780D4D&quot;/&gt;&lt;wsp:rsid wsp:val=&quot;5F8B4429&quot;/&gt;&lt;wsp:rsid wsp:val=&quot;5FBB5C02&quot;/&gt;&lt;wsp:rsid wsp:val=&quot;5FBF25E4&quot;/&gt;&lt;wsp:rsid wsp:val=&quot;5FC375E0&quot;/&gt;&lt;wsp:rsid wsp:val=&quot;5FCA599E&quot;/&gt;&lt;wsp:rsid wsp:val=&quot;5FE912CE&quot;/&gt;&lt;wsp:rsid wsp:val=&quot;5FEF3AD8&quot;/&gt;&lt;wsp:rsid wsp:val=&quot;600A4169&quot;/&gt;&lt;wsp:rsid wsp:val=&quot;60223B74&quot;/&gt;&lt;wsp:rsid wsp:val=&quot;60533D6B&quot;/&gt;&lt;wsp:rsid wsp:val=&quot;60620E30&quot;/&gt;&lt;wsp:rsid wsp:val=&quot;606547A6&quot;/&gt;&lt;wsp:rsid wsp:val=&quot;607064A8&quot;/&gt;&lt;wsp:rsid wsp:val=&quot;6089643B&quot;/&gt;&lt;wsp:rsid wsp:val=&quot;608B3518&quot;/&gt;&lt;wsp:rsid wsp:val=&quot;60B613DE&quot;/&gt;&lt;wsp:rsid wsp:val=&quot;60B8317C&quot;/&gt;&lt;wsp:rsid wsp:val=&quot;60BD49ED&quot;/&gt;&lt;wsp:rsid wsp:val=&quot;6119270A&quot;/&gt;&lt;wsp:rsid wsp:val=&quot;612D4ADF&quot;/&gt;&lt;wsp:rsid wsp:val=&quot;61333C09&quot;/&gt;&lt;wsp:rsid wsp:val=&quot;613563AB&quot;/&gt;&lt;wsp:rsid wsp:val=&quot;615B484C&quot;/&gt;&lt;wsp:rsid wsp:val=&quot;617F7063&quot;/&gt;&lt;wsp:rsid wsp:val=&quot;61885B3F&quot;/&gt;&lt;wsp:rsid wsp:val=&quot;61A87F74&quot;/&gt;&lt;wsp:rsid wsp:val=&quot;61BA4B62&quot;/&gt;&lt;wsp:rsid wsp:val=&quot;61BD1D44&quot;/&gt;&lt;wsp:rsid wsp:val=&quot;61DB12AA&quot;/&gt;&lt;wsp:rsid wsp:val=&quot;61DB4514&quot;/&gt;&lt;wsp:rsid wsp:val=&quot;62184073&quot;/&gt;&lt;wsp:rsid wsp:val=&quot;62653E93&quot;/&gt;&lt;wsp:rsid wsp:val=&quot;627F491E&quot;/&gt;&lt;wsp:rsid wsp:val=&quot;62975385&quot;/&gt;&lt;wsp:rsid wsp:val=&quot;630E29F6&quot;/&gt;&lt;wsp:rsid wsp:val=&quot;6311379D&quot;/&gt;&lt;wsp:rsid wsp:val=&quot;63267D30&quot;/&gt;&lt;wsp:rsid wsp:val=&quot;63291654&quot;/&gt;&lt;wsp:rsid wsp:val=&quot;632B44B3&quot;/&gt;&lt;wsp:rsid wsp:val=&quot;635C4DD4&quot;/&gt;&lt;wsp:rsid wsp:val=&quot;635F619D&quot;/&gt;&lt;wsp:rsid wsp:val=&quot;63A91A4E&quot;/&gt;&lt;wsp:rsid wsp:val=&quot;63A920F1&quot;/&gt;&lt;wsp:rsid wsp:val=&quot;63C52167&quot;/&gt;&lt;wsp:rsid wsp:val=&quot;63C61140&quot;/&gt;&lt;wsp:rsid wsp:val=&quot;63E3740A&quot;/&gt;&lt;wsp:rsid wsp:val=&quot;63E539DF&quot;/&gt;&lt;wsp:rsid wsp:val=&quot;63EA2F53&quot;/&gt;&lt;wsp:rsid wsp:val=&quot;64347118&quot;/&gt;&lt;wsp:rsid wsp:val=&quot;645925C1&quot;/&gt;&lt;wsp:rsid wsp:val=&quot;64925BC1&quot;/&gt;&lt;wsp:rsid wsp:val=&quot;64BD21EB&quot;/&gt;&lt;wsp:rsid wsp:val=&quot;64BD3864&quot;/&gt;&lt;wsp:rsid wsp:val=&quot;64E05334&quot;/&gt;&lt;wsp:rsid wsp:val=&quot;64E24779&quot;/&gt;&lt;wsp:rsid wsp:val=&quot;64FF31EE&quot;/&gt;&lt;wsp:rsid wsp:val=&quot;650712E0&quot;/&gt;&lt;wsp:rsid wsp:val=&quot;654357CA&quot;/&gt;&lt;wsp:rsid wsp:val=&quot;654472AC&quot;/&gt;&lt;wsp:rsid wsp:val=&quot;654D6C15&quot;/&gt;&lt;wsp:rsid wsp:val=&quot;654E1EB3&quot;/&gt;&lt;wsp:rsid wsp:val=&quot;655C5F60&quot;/&gt;&lt;wsp:rsid wsp:val=&quot;65667912&quot;/&gt;&lt;wsp:rsid wsp:val=&quot;656D4319&quot;/&gt;&lt;wsp:rsid wsp:val=&quot;6575573F&quot;/&gt;&lt;wsp:rsid wsp:val=&quot;65912AED&quot;/&gt;&lt;wsp:rsid wsp:val=&quot;65A25187&quot;/&gt;&lt;wsp:rsid wsp:val=&quot;65B87C4A&quot;/&gt;&lt;wsp:rsid wsp:val=&quot;65CF5A84&quot;/&gt;&lt;wsp:rsid wsp:val=&quot;65E72673&quot;/&gt;&lt;wsp:rsid wsp:val=&quot;66434F99&quot;/&gt;&lt;wsp:rsid wsp:val=&quot;666E744C&quot;/&gt;&lt;wsp:rsid wsp:val=&quot;66757B54&quot;/&gt;&lt;wsp:rsid wsp:val=&quot;667A3EC1&quot;/&gt;&lt;wsp:rsid wsp:val=&quot;66B172FF&quot;/&gt;&lt;wsp:rsid wsp:val=&quot;66C24222&quot;/&gt;&lt;wsp:rsid wsp:val=&quot;66EE57BF&quot;/&gt;&lt;wsp:rsid wsp:val=&quot;66F9215B&quot;/&gt;&lt;wsp:rsid wsp:val=&quot;67256437&quot;/&gt;&lt;wsp:rsid wsp:val=&quot;67354752&quot;/&gt;&lt;wsp:rsid wsp:val=&quot;6759547F&quot;/&gt;&lt;wsp:rsid wsp:val=&quot;67813D9A&quot;/&gt;&lt;wsp:rsid wsp:val=&quot;67926558&quot;/&gt;&lt;wsp:rsid wsp:val=&quot;67945EE4&quot;/&gt;&lt;wsp:rsid wsp:val=&quot;67A35A87&quot;/&gt;&lt;wsp:rsid wsp:val=&quot;67D70CBC&quot;/&gt;&lt;wsp:rsid wsp:val=&quot;67E0009B&quot;/&gt;&lt;wsp:rsid wsp:val=&quot;680D0927&quot;/&gt;&lt;wsp:rsid wsp:val=&quot;680F5930&quot;/&gt;&lt;wsp:rsid wsp:val=&quot;681704ED&quot;/&gt;&lt;wsp:rsid wsp:val=&quot;683A0C06&quot;/&gt;&lt;wsp:rsid wsp:val=&quot;68664706&quot;/&gt;&lt;wsp:rsid wsp:val=&quot;68774AEE&quot;/&gt;&lt;wsp:rsid wsp:val=&quot;687E704C&quot;/&gt;&lt;wsp:rsid wsp:val=&quot;68893BCD&quot;/&gt;&lt;wsp:rsid wsp:val=&quot;688D501B&quot;/&gt;&lt;wsp:rsid wsp:val=&quot;6900327E&quot;/&gt;&lt;wsp:rsid wsp:val=&quot;69366A3D&quot;/&gt;&lt;wsp:rsid wsp:val=&quot;69613621&quot;/&gt;&lt;wsp:rsid wsp:val=&quot;696E2C94&quot;/&gt;&lt;wsp:rsid wsp:val=&quot;6982639A&quot;/&gt;&lt;wsp:rsid wsp:val=&quot;69957638&quot;/&gt;&lt;wsp:rsid wsp:val=&quot;699C279A&quot;/&gt;&lt;wsp:rsid wsp:val=&quot;69A30758&quot;/&gt;&lt;wsp:rsid wsp:val=&quot;69AD40AA&quot;/&gt;&lt;wsp:rsid wsp:val=&quot;69B14C24&quot;/&gt;&lt;wsp:rsid wsp:val=&quot;69B71201&quot;/&gt;&lt;wsp:rsid wsp:val=&quot;69CB07CB&quot;/&gt;&lt;wsp:rsid wsp:val=&quot;69D756EB&quot;/&gt;&lt;wsp:rsid wsp:val=&quot;69EB3FE6&quot;/&gt;&lt;wsp:rsid wsp:val=&quot;69FB7AAC&quot;/&gt;&lt;wsp:rsid wsp:val=&quot;6A0D1BAE&quot;/&gt;&lt;wsp:rsid wsp:val=&quot;6A167AAB&quot;/&gt;&lt;wsp:rsid wsp:val=&quot;6A2629A7&quot;/&gt;&lt;wsp:rsid wsp:val=&quot;6A2D7FEB&quot;/&gt;&lt;wsp:rsid wsp:val=&quot;6A332AE7&quot;/&gt;&lt;wsp:rsid wsp:val=&quot;6A3860C1&quot;/&gt;&lt;wsp:rsid wsp:val=&quot;6A5467B5&quot;/&gt;&lt;wsp:rsid wsp:val=&quot;6A6D00F1&quot;/&gt;&lt;wsp:rsid wsp:val=&quot;6A777167&quot;/&gt;&lt;wsp:rsid wsp:val=&quot;6A8A2827&quot;/&gt;&lt;wsp:rsid wsp:val=&quot;6A9117B3&quot;/&gt;&lt;wsp:rsid wsp:val=&quot;6AB101F5&quot;/&gt;&lt;wsp:rsid wsp:val=&quot;6AC55968&quot;/&gt;&lt;wsp:rsid wsp:val=&quot;6AEA367C&quot;/&gt;&lt;wsp:rsid wsp:val=&quot;6B1371F3&quot;/&gt;&lt;wsp:rsid wsp:val=&quot;6B223469&quot;/&gt;&lt;wsp:rsid wsp:val=&quot;6B4C09FB&quot;/&gt;&lt;wsp:rsid wsp:val=&quot;6B570201&quot;/&gt;&lt;wsp:rsid wsp:val=&quot;6B8E54A6&quot;/&gt;&lt;wsp:rsid wsp:val=&quot;6BAF2D04&quot;/&gt;&lt;wsp:rsid wsp:val=&quot;6BEA4255&quot;/&gt;&lt;wsp:rsid wsp:val=&quot;6BEB1226&quot;/&gt;&lt;wsp:rsid wsp:val=&quot;6BFF42BB&quot;/&gt;&lt;wsp:rsid wsp:val=&quot;6BFF5D65&quot;/&gt;&lt;wsp:rsid wsp:val=&quot;6C047D50&quot;/&gt;&lt;wsp:rsid wsp:val=&quot;6C0D3505&quot;/&gt;&lt;wsp:rsid wsp:val=&quot;6C0D6F06&quot;/&gt;&lt;wsp:rsid wsp:val=&quot;6C1B2B97&quot;/&gt;&lt;wsp:rsid wsp:val=&quot;6C2728D4&quot;/&gt;&lt;wsp:rsid wsp:val=&quot;6C2A3447&quot;/&gt;&lt;wsp:rsid wsp:val=&quot;6C2F1215&quot;/&gt;&lt;wsp:rsid wsp:val=&quot;6C39511A&quot;/&gt;&lt;wsp:rsid wsp:val=&quot;6C4E3684&quot;/&gt;&lt;wsp:rsid wsp:val=&quot;6C774116&quot;/&gt;&lt;wsp:rsid wsp:val=&quot;6C822CF0&quot;/&gt;&lt;wsp:rsid wsp:val=&quot;6C8C5990&quot;/&gt;&lt;wsp:rsid wsp:val=&quot;6C8D33CD&quot;/&gt;&lt;wsp:rsid wsp:val=&quot;6C9061E3&quot;/&gt;&lt;wsp:rsid wsp:val=&quot;6C943EC3&quot;/&gt;&lt;wsp:rsid wsp:val=&quot;6C9A4A45&quot;/&gt;&lt;wsp:rsid wsp:val=&quot;6CA45133&quot;/&gt;&lt;wsp:rsid wsp:val=&quot;6CAF72A1&quot;/&gt;&lt;wsp:rsid wsp:val=&quot;6CBB04A9&quot;/&gt;&lt;wsp:rsid wsp:val=&quot;6CC23287&quot;/&gt;&lt;wsp:rsid wsp:val=&quot;6CF960CB&quot;/&gt;&lt;wsp:rsid wsp:val=&quot;6D1838BB&quot;/&gt;&lt;wsp:rsid wsp:val=&quot;6D280EDC&quot;/&gt;&lt;wsp:rsid wsp:val=&quot;6D3B4701&quot;/&gt;&lt;wsp:rsid wsp:val=&quot;6D3C4865&quot;/&gt;&lt;wsp:rsid wsp:val=&quot;6D484971&quot;/&gt;&lt;wsp:rsid wsp:val=&quot;6D4D4127&quot;/&gt;&lt;wsp:rsid wsp:val=&quot;6D595BBF&quot;/&gt;&lt;wsp:rsid wsp:val=&quot;6DEA05AF&quot;/&gt;&lt;wsp:rsid wsp:val=&quot;6DEB0BCF&quot;/&gt;&lt;wsp:rsid wsp:val=&quot;6E151906&quot;/&gt;&lt;wsp:rsid wsp:val=&quot;6E7C0354&quot;/&gt;&lt;wsp:rsid wsp:val=&quot;6E7C708C&quot;/&gt;&lt;wsp:rsid wsp:val=&quot;6E840DF5&quot;/&gt;&lt;wsp:rsid wsp:val=&quot;6EC546EB&quot;/&gt;&lt;wsp:rsid wsp:val=&quot;6ED64425&quot;/&gt;&lt;wsp:rsid wsp:val=&quot;6EF10745&quot;/&gt;&lt;wsp:rsid wsp:val=&quot;6EF1374A&quot;/&gt;&lt;wsp:rsid wsp:val=&quot;6F21721C&quot;/&gt;&lt;wsp:rsid wsp:val=&quot;6F6D686D&quot;/&gt;&lt;wsp:rsid wsp:val=&quot;6F71035C&quot;/&gt;&lt;wsp:rsid wsp:val=&quot;6F762656&quot;/&gt;&lt;wsp:rsid wsp:val=&quot;6F83400B&quot;/&gt;&lt;wsp:rsid wsp:val=&quot;6F8F31F4&quot;/&gt;&lt;wsp:rsid wsp:val=&quot;6FBE0D36&quot;/&gt;&lt;wsp:rsid wsp:val=&quot;6FBE4A5B&quot;/&gt;&lt;wsp:rsid wsp:val=&quot;6FE17273&quot;/&gt;&lt;wsp:rsid wsp:val=&quot;6FE41CD0&quot;/&gt;&lt;wsp:rsid wsp:val=&quot;6FF2025E&quot;/&gt;&lt;wsp:rsid wsp:val=&quot;6FF9532A&quot;/&gt;&lt;wsp:rsid wsp:val=&quot;702810B6&quot;/&gt;&lt;wsp:rsid wsp:val=&quot;702C3073&quot;/&gt;&lt;wsp:rsid wsp:val=&quot;702E6DD8&quot;/&gt;&lt;wsp:rsid wsp:val=&quot;7036071F&quot;/&gt;&lt;wsp:rsid wsp:val=&quot;703E3A64&quot;/&gt;&lt;wsp:rsid wsp:val=&quot;704120CB&quot;/&gt;&lt;wsp:rsid wsp:val=&quot;704D2B25&quot;/&gt;&lt;wsp:rsid wsp:val=&quot;7053590D&quot;/&gt;&lt;wsp:rsid wsp:val=&quot;70733B86&quot;/&gt;&lt;wsp:rsid wsp:val=&quot;70B35706&quot;/&gt;&lt;wsp:rsid wsp:val=&quot;70C10801&quot;/&gt;&lt;wsp:rsid wsp:val=&quot;70CB49C9&quot;/&gt;&lt;wsp:rsid wsp:val=&quot;70CE11B6&quot;/&gt;&lt;wsp:rsid wsp:val=&quot;70FE52F2&quot;/&gt;&lt;wsp:rsid wsp:val=&quot;70FF3626&quot;/&gt;&lt;wsp:rsid wsp:val=&quot;71421431&quot;/&gt;&lt;wsp:rsid wsp:val=&quot;7161524A&quot;/&gt;&lt;wsp:rsid wsp:val=&quot;71786F7B&quot;/&gt;&lt;wsp:rsid wsp:val=&quot;718A1523&quot;/&gt;&lt;wsp:rsid wsp:val=&quot;71B53056&quot;/&gt;&lt;wsp:rsid wsp:val=&quot;71C76A67&quot;/&gt;&lt;wsp:rsid wsp:val=&quot;71F22688&quot;/&gt;&lt;wsp:rsid wsp:val=&quot;72111974&quot;/&gt;&lt;wsp:rsid wsp:val=&quot;7230104F&quot;/&gt;&lt;wsp:rsid wsp:val=&quot;72353634&quot;/&gt;&lt;wsp:rsid wsp:val=&quot;72597A29&quot;/&gt;&lt;wsp:rsid wsp:val=&quot;725A105E&quot;/&gt;&lt;wsp:rsid wsp:val=&quot;726A08D6&quot;/&gt;&lt;wsp:rsid wsp:val=&quot;72841C5F&quot;/&gt;&lt;wsp:rsid wsp:val=&quot;728B594B&quot;/&gt;&lt;wsp:rsid wsp:val=&quot;72B75429&quot;/&gt;&lt;wsp:rsid wsp:val=&quot;72BA71BC&quot;/&gt;&lt;wsp:rsid wsp:val=&quot;72BF3E4D&quot;/&gt;&lt;wsp:rsid wsp:val=&quot;72CD0D98&quot;/&gt;&lt;wsp:rsid wsp:val=&quot;72E05421&quot;/&gt;&lt;wsp:rsid wsp:val=&quot;72E84E52&quot;/&gt;&lt;wsp:rsid wsp:val=&quot;72F41FCA&quot;/&gt;&lt;wsp:rsid wsp:val=&quot;731C4DAA&quot;/&gt;&lt;wsp:rsid wsp:val=&quot;733937FD&quot;/&gt;&lt;wsp:rsid wsp:val=&quot;73464BAC&quot;/&gt;&lt;wsp:rsid wsp:val=&quot;7357313A&quot;/&gt;&lt;wsp:rsid wsp:val=&quot;735F3CE7&quot;/&gt;&lt;wsp:rsid wsp:val=&quot;73751C90&quot;/&gt;&lt;wsp:rsid wsp:val=&quot;738C4C98&quot;/&gt;&lt;wsp:rsid wsp:val=&quot;738D3233&quot;/&gt;&lt;wsp:rsid wsp:val=&quot;73BB2087&quot;/&gt;&lt;wsp:rsid wsp:val=&quot;73C9322C&quot;/&gt;&lt;wsp:rsid wsp:val=&quot;73D057CC&quot;/&gt;&lt;wsp:rsid wsp:val=&quot;73D40642&quot;/&gt;&lt;wsp:rsid wsp:val=&quot;7433341C&quot;/&gt;&lt;wsp:rsid wsp:val=&quot;743B25E0&quot;/&gt;&lt;wsp:rsid wsp:val=&quot;74501315&quot;/&gt;&lt;wsp:rsid wsp:val=&quot;745032F1&quot;/&gt;&lt;wsp:rsid wsp:val=&quot;74635EDF&quot;/&gt;&lt;wsp:rsid wsp:val=&quot;748129B0&quot;/&gt;&lt;wsp:rsid wsp:val=&quot;74971A01&quot;/&gt;&lt;wsp:rsid wsp:val=&quot;74A4449E&quot;/&gt;&lt;wsp:rsid wsp:val=&quot;74B62955&quot;/&gt;&lt;wsp:rsid wsp:val=&quot;74C2592F&quot;/&gt;&lt;wsp:rsid wsp:val=&quot;74C27966&quot;/&gt;&lt;wsp:rsid wsp:val=&quot;74E811DA&quot;/&gt;&lt;wsp:rsid wsp:val=&quot;74F2321A&quot;/&gt;&lt;wsp:rsid wsp:val=&quot;7502760B&quot;/&gt;&lt;wsp:rsid wsp:val=&quot;750A1664&quot;/&gt;&lt;wsp:rsid wsp:val=&quot;75230514&quot;/&gt;&lt;wsp:rsid wsp:val=&quot;752F2B66&quot;/&gt;&lt;wsp:rsid wsp:val=&quot;753A0189&quot;/&gt;&lt;wsp:rsid wsp:val=&quot;753D271B&quot;/&gt;&lt;wsp:rsid wsp:val=&quot;754A70E4&quot;/&gt;&lt;wsp:rsid wsp:val=&quot;75643DD7&quot;/&gt;&lt;wsp:rsid wsp:val=&quot;756F21E3&quot;/&gt;&lt;wsp:rsid wsp:val=&quot;759D44AE&quot;/&gt;&lt;wsp:rsid wsp:val=&quot;75A05534&quot;/&gt;&lt;wsp:rsid wsp:val=&quot;75C01803&quot;/&gt;&lt;wsp:rsid wsp:val=&quot;75C4466C&quot;/&gt;&lt;wsp:rsid wsp:val=&quot;75E70533&quot;/&gt;&lt;wsp:rsid wsp:val=&quot;75FE28F5&quot;/&gt;&lt;wsp:rsid wsp:val=&quot;761334F2&quot;/&gt;&lt;wsp:rsid wsp:val=&quot;761840A0&quot;/&gt;&lt;wsp:rsid wsp:val=&quot;761D5980&quot;/&gt;&lt;wsp:rsid wsp:val=&quot;763A400B&quot;/&gt;&lt;wsp:rsid wsp:val=&quot;763C6284&quot;/&gt;&lt;wsp:rsid wsp:val=&quot;763F4047&quot;/&gt;&lt;wsp:rsid wsp:val=&quot;7646015A&quot;/&gt;&lt;wsp:rsid wsp:val=&quot;764B5D6E&quot;/&gt;&lt;wsp:rsid wsp:val=&quot;766151C7&quot;/&gt;&lt;wsp:rsid wsp:val=&quot;767C1AC2&quot;/&gt;&lt;wsp:rsid wsp:val=&quot;768C5F53&quot;/&gt;&lt;wsp:rsid wsp:val=&quot;76C631B4&quot;/&gt;&lt;wsp:rsid wsp:val=&quot;76DC4CC6&quot;/&gt;&lt;wsp:rsid wsp:val=&quot;76E60A66&quot;/&gt;&lt;wsp:rsid wsp:val=&quot;7700343E&quot;/&gt;&lt;wsp:rsid wsp:val=&quot;770A2B1C&quot;/&gt;&lt;wsp:rsid wsp:val=&quot;77147B5F&quot;/&gt;&lt;wsp:rsid wsp:val=&quot;77374B8E&quot;/&gt;&lt;wsp:rsid wsp:val=&quot;77501D85&quot;/&gt;&lt;wsp:rsid wsp:val=&quot;775F7AE1&quot;/&gt;&lt;wsp:rsid wsp:val=&quot;776270D4&quot;/&gt;&lt;wsp:rsid wsp:val=&quot;777A5FE9&quot;/&gt;&lt;wsp:rsid wsp:val=&quot;7785795C&quot;/&gt;&lt;wsp:rsid wsp:val=&quot;778E51A6&quot;/&gt;&lt;wsp:rsid wsp:val=&quot;779E6716&quot;/&gt;&lt;wsp:rsid wsp:val=&quot;77A90FB3&quot;/&gt;&lt;wsp:rsid wsp:val=&quot;77BA3971&quot;/&gt;&lt;wsp:rsid wsp:val=&quot;77D64857&quot;/&gt;&lt;wsp:rsid wsp:val=&quot;77D96724&quot;/&gt;&lt;wsp:rsid wsp:val=&quot;78017F77&quot;/&gt;&lt;wsp:rsid wsp:val=&quot;7851034D&quot;/&gt;&lt;wsp:rsid wsp:val=&quot;7877640B&quot;/&gt;&lt;wsp:rsid wsp:val=&quot;787B5394&quot;/&gt;&lt;wsp:rsid wsp:val=&quot;78860C41&quot;/&gt;&lt;wsp:rsid wsp:val=&quot;789D02F7&quot;/&gt;&lt;wsp:rsid wsp:val=&quot;78A221E0&quot;/&gt;&lt;wsp:rsid wsp:val=&quot;78CD15B5&quot;/&gt;&lt;wsp:rsid wsp:val=&quot;78D5459F&quot;/&gt;&lt;wsp:rsid wsp:val=&quot;78DD6192&quot;/&gt;&lt;wsp:rsid wsp:val=&quot;78F01FE6&quot;/&gt;&lt;wsp:rsid wsp:val=&quot;79194B33&quot;/&gt;&lt;wsp:rsid wsp:val=&quot;791F6322&quot;/&gt;&lt;wsp:rsid wsp:val=&quot;792C563A&quot;/&gt;&lt;wsp:rsid wsp:val=&quot;79341852&quot;/&gt;&lt;wsp:rsid wsp:val=&quot;79380549&quot;/&gt;&lt;wsp:rsid wsp:val=&quot;793B206E&quot;/&gt;&lt;wsp:rsid wsp:val=&quot;79552A46&quot;/&gt;&lt;wsp:rsid wsp:val=&quot;796F265C&quot;/&gt;&lt;wsp:rsid wsp:val=&quot;797C1682&quot;/&gt;&lt;wsp:rsid wsp:val=&quot;798D171F&quot;/&gt;&lt;wsp:rsid wsp:val=&quot;79946F00&quot;/&gt;&lt;wsp:rsid wsp:val=&quot;79A1140D&quot;/&gt;&lt;wsp:rsid wsp:val=&quot;79B43848&quot;/&gt;&lt;wsp:rsid wsp:val=&quot;79BE32D6&quot;/&gt;&lt;wsp:rsid wsp:val=&quot;79D63757&quot;/&gt;&lt;wsp:rsid wsp:val=&quot;79ED082A&quot;/&gt;&lt;wsp:rsid wsp:val=&quot;7A2920D3&quot;/&gt;&lt;wsp:rsid wsp:val=&quot;7A374FF6&quot;/&gt;&lt;wsp:rsid wsp:val=&quot;7A4E7B54&quot;/&gt;&lt;wsp:rsid wsp:val=&quot;7A592701&quot;/&gt;&lt;wsp:rsid wsp:val=&quot;7AAD64AC&quot;/&gt;&lt;wsp:rsid wsp:val=&quot;7B1D3658&quot;/&gt;&lt;wsp:rsid wsp:val=&quot;7B21328C&quot;/&gt;&lt;wsp:rsid wsp:val=&quot;7B254E2F&quot;/&gt;&lt;wsp:rsid wsp:val=&quot;7B287521&quot;/&gt;&lt;wsp:rsid wsp:val=&quot;7B4B1A98&quot;/&gt;&lt;wsp:rsid wsp:val=&quot;7B6739B1&quot;/&gt;&lt;wsp:rsid wsp:val=&quot;7B7B6496&quot;/&gt;&lt;wsp:rsid wsp:val=&quot;7BAC71CB&quot;/&gt;&lt;wsp:rsid wsp:val=&quot;7BB1041A&quot;/&gt;&lt;wsp:rsid wsp:val=&quot;7BB32D4A&quot;/&gt;&lt;wsp:rsid wsp:val=&quot;7BC5661E&quot;/&gt;&lt;wsp:rsid wsp:val=&quot;7BC90C8C&quot;/&gt;&lt;wsp:rsid wsp:val=&quot;7BD90FB6&quot;/&gt;&lt;wsp:rsid wsp:val=&quot;7C0F6E04&quot;/&gt;&lt;wsp:rsid wsp:val=&quot;7C1D2285&quot;/&gt;&lt;wsp:rsid wsp:val=&quot;7C1E6B1F&quot;/&gt;&lt;wsp:rsid wsp:val=&quot;7C2E1862&quot;/&gt;&lt;wsp:rsid wsp:val=&quot;7C5311F2&quot;/&gt;&lt;wsp:rsid wsp:val=&quot;7C8D4941&quot;/&gt;&lt;wsp:rsid wsp:val=&quot;7CA6590D&quot;/&gt;&lt;wsp:rsid wsp:val=&quot;7CB97BE8&quot;/&gt;&lt;wsp:rsid wsp:val=&quot;7CBB01E8&quot;/&gt;&lt;wsp:rsid wsp:val=&quot;7CBB0C3A&quot;/&gt;&lt;wsp:rsid wsp:val=&quot;7CC2482C&quot;/&gt;&lt;wsp:rsid wsp:val=&quot;7CCC56E8&quot;/&gt;&lt;wsp:rsid wsp:val=&quot;7CCD3BD3&quot;/&gt;&lt;wsp:rsid wsp:val=&quot;7CF95475&quot;/&gt;&lt;wsp:rsid wsp:val=&quot;7D111731&quot;/&gt;&lt;wsp:rsid wsp:val=&quot;7D397EA2&quot;/&gt;&lt;wsp:rsid wsp:val=&quot;7D500432&quot;/&gt;&lt;wsp:rsid wsp:val=&quot;7D605858&quot;/&gt;&lt;wsp:rsid wsp:val=&quot;7D723EBE&quot;/&gt;&lt;wsp:rsid wsp:val=&quot;7D781227&quot;/&gt;&lt;wsp:rsid wsp:val=&quot;7D877D43&quot;/&gt;&lt;wsp:rsid wsp:val=&quot;7D9A6DC0&quot;/&gt;&lt;wsp:rsid wsp:val=&quot;7DB36B97&quot;/&gt;&lt;wsp:rsid wsp:val=&quot;7DC703D9&quot;/&gt;&lt;wsp:rsid wsp:val=&quot;7DDB7DE7&quot;/&gt;&lt;wsp:rsid wsp:val=&quot;7DF4777E&quot;/&gt;&lt;wsp:rsid wsp:val=&quot;7DF876D3&quot;/&gt;&lt;wsp:rsid wsp:val=&quot;7DFE398D&quot;/&gt;&lt;wsp:rsid wsp:val=&quot;7E04242A&quot;/&gt;&lt;wsp:rsid wsp:val=&quot;7E0F558E&quot;/&gt;&lt;wsp:rsid wsp:val=&quot;7E351E0B&quot;/&gt;&lt;wsp:rsid wsp:val=&quot;7E673375&quot;/&gt;&lt;wsp:rsid wsp:val=&quot;7E740161&quot;/&gt;&lt;wsp:rsid wsp:val=&quot;7E7E0887&quot;/&gt;&lt;wsp:rsid wsp:val=&quot;7E8C7AAD&quot;/&gt;&lt;wsp:rsid wsp:val=&quot;7E8E54A5&quot;/&gt;&lt;wsp:rsid wsp:val=&quot;7EA06031&quot;/&gt;&lt;wsp:rsid wsp:val=&quot;7EC160B2&quot;/&gt;&lt;wsp:rsid wsp:val=&quot;7EE25C84&quot;/&gt;&lt;wsp:rsid wsp:val=&quot;7F1C0E2F&quot;/&gt;&lt;wsp:rsid wsp:val=&quot;7F545919&quot;/&gt;&lt;wsp:rsid wsp:val=&quot;7FA06728&quot;/&gt;&lt;wsp:rsid wsp:val=&quot;7FB56836&quot;/&gt;&lt;wsp:rsid wsp:val=&quot;7FF24FD3&quot;/&gt;&lt;wsp:rsid wsp:val=&quot;7FFB3DE3&quot;/&gt;&lt;/wsp:rsids&gt;&lt;/w:docPr&gt;&lt;w:body&gt;&lt;w:p wsp:rsidR=&quot;00000000&quot; wsp:rsidRDefault=&quot;00385D0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ascii="Times New Roman" w:hAnsi="Times New Roman" w:eastAsia="宋体" w:cs="Times New Roman"/>
                <w:color w:val="000000"/>
                <w:sz w:val="24"/>
                <w:szCs w:val="24"/>
              </w:rPr>
              <w:fldChar w:fldCharType="end"/>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采用估算模型计算出的第</w:t>
            </w:r>
            <w:r>
              <w:rPr>
                <w:rFonts w:ascii="Times New Roman" w:hAnsi="Times New Roman" w:eastAsia="宋体" w:cs="Times New Roman"/>
                <w:color w:val="000000"/>
                <w:sz w:val="24"/>
                <w:szCs w:val="24"/>
              </w:rPr>
              <w:t>i</w:t>
            </w:r>
            <w:r>
              <w:rPr>
                <w:rFonts w:hint="eastAsia" w:ascii="Times New Roman" w:hAnsi="Times New Roman" w:eastAsia="宋体" w:cs="Times New Roman"/>
                <w:color w:val="000000"/>
                <w:sz w:val="24"/>
                <w:szCs w:val="24"/>
              </w:rPr>
              <w:t>个污染物的最大</w:t>
            </w:r>
            <w:r>
              <w:rPr>
                <w:rFonts w:ascii="Times New Roman" w:hAnsi="Times New Roman" w:eastAsia="宋体" w:cs="Times New Roman"/>
                <w:color w:val="000000"/>
                <w:sz w:val="24"/>
                <w:szCs w:val="24"/>
              </w:rPr>
              <w:t>1h</w:t>
            </w:r>
            <w:r>
              <w:rPr>
                <w:rFonts w:hint="eastAsia" w:ascii="Times New Roman" w:hAnsi="Times New Roman" w:eastAsia="宋体" w:cs="Times New Roman"/>
                <w:color w:val="000000"/>
                <w:sz w:val="24"/>
                <w:szCs w:val="24"/>
              </w:rPr>
              <w:t>地面空气质量浓度，</w:t>
            </w:r>
            <w:r>
              <w:rPr>
                <w:rFonts w:ascii="Times New Roman" w:hAnsi="Times New Roman" w:eastAsia="宋体" w:cs="Times New Roman"/>
                <w:color w:val="000000"/>
                <w:sz w:val="24"/>
                <w:szCs w:val="24"/>
              </w:rPr>
              <w:t>μg/m</w:t>
            </w:r>
            <w:r>
              <w:rPr>
                <w:rFonts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w:t>
            </w:r>
          </w:p>
          <w:p>
            <w:pPr>
              <w:spacing w:line="460" w:lineRule="exact"/>
              <w:ind w:firstLine="480" w:firstLineChars="20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fldChar w:fldCharType="begin"/>
            </w:r>
            <w:r>
              <w:rPr>
                <w:rFonts w:ascii="Times New Roman" w:hAnsi="Times New Roman" w:eastAsia="宋体" w:cs="Times New Roman"/>
                <w:color w:val="000000"/>
                <w:sz w:val="24"/>
                <w:szCs w:val="24"/>
              </w:rPr>
              <w:instrText xml:space="preserve"> QUOTE </w:instrText>
            </w:r>
            <w:r>
              <w:rPr>
                <w:rFonts w:ascii="Times New Roman" w:hAnsi="Times New Roman" w:eastAsia="宋体" w:cs="Times New Roman"/>
                <w:color w:val="000000"/>
                <w:position w:val="-15"/>
                <w:sz w:val="24"/>
                <w:szCs w:val="24"/>
              </w:rPr>
              <w:pict>
                <v:shape id="_x0000_i1030" o:spt="75" type="#_x0000_t75" style="height:23.2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20&quot;/&gt;&lt;w:drawingGridVerticalSpacing w:val=&quot;163&quot;/&gt;&lt;w:displayHorizontalDrawingGridEvery w:val=&quot;2&quot;/&gt;&lt;w:displayVerticalDrawingGridEvery w:val=&quot;2&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7799&quot;/&gt;&lt;wsp:rsid wsp:val=&quot;0003220E&quot;/&gt;&lt;wsp:rsid wsp:val=&quot;00041FC6&quot;/&gt;&lt;wsp:rsid wsp:val=&quot;0005182A&quot;/&gt;&lt;wsp:rsid wsp:val=&quot;00055174&quot;/&gt;&lt;wsp:rsid wsp:val=&quot;00064C91&quot;/&gt;&lt;wsp:rsid wsp:val=&quot;00085AE3&quot;/&gt;&lt;wsp:rsid wsp:val=&quot;00087D37&quot;/&gt;&lt;wsp:rsid wsp:val=&quot;000925F7&quot;/&gt;&lt;wsp:rsid wsp:val=&quot;00096B01&quot;/&gt;&lt;wsp:rsid wsp:val=&quot;000A5613&quot;/&gt;&lt;wsp:rsid wsp:val=&quot;00110596&quot;/&gt;&lt;wsp:rsid wsp:val=&quot;00125609&quot;/&gt;&lt;wsp:rsid wsp:val=&quot;00132FAD&quot;/&gt;&lt;wsp:rsid wsp:val=&quot;001400CC&quot;/&gt;&lt;wsp:rsid wsp:val=&quot;00143CEA&quot;/&gt;&lt;wsp:rsid wsp:val=&quot;00172A27&quot;/&gt;&lt;wsp:rsid wsp:val=&quot;00177A49&quot;/&gt;&lt;wsp:rsid wsp:val=&quot;001926F2&quot;/&gt;&lt;wsp:rsid wsp:val=&quot;001B66BF&quot;/&gt;&lt;wsp:rsid wsp:val=&quot;001C2BD6&quot;/&gt;&lt;wsp:rsid wsp:val=&quot;001C5F3A&quot;/&gt;&lt;wsp:rsid wsp:val=&quot;001D1D04&quot;/&gt;&lt;wsp:rsid wsp:val=&quot;001F4C9A&quot;/&gt;&lt;wsp:rsid wsp:val=&quot;00203AC0&quot;/&gt;&lt;wsp:rsid wsp:val=&quot;00236A52&quot;/&gt;&lt;wsp:rsid wsp:val=&quot;002440DE&quot;/&gt;&lt;wsp:rsid wsp:val=&quot;00266BC0&quot;/&gt;&lt;wsp:rsid wsp:val=&quot;00284F82&quot;/&gt;&lt;wsp:rsid wsp:val=&quot;00290962&quot;/&gt;&lt;wsp:rsid wsp:val=&quot;002914D7&quot;/&gt;&lt;wsp:rsid wsp:val=&quot;002A2E8C&quot;/&gt;&lt;wsp:rsid wsp:val=&quot;002D00AD&quot;/&gt;&lt;wsp:rsid wsp:val=&quot;00325CF4&quot;/&gt;&lt;wsp:rsid wsp:val=&quot;00332EC7&quot;/&gt;&lt;wsp:rsid wsp:val=&quot;00342E2A&quot;/&gt;&lt;wsp:rsid wsp:val=&quot;00384BE1&quot;/&gt;&lt;wsp:rsid wsp:val=&quot;003912CE&quot;/&gt;&lt;wsp:rsid wsp:val=&quot;00391FF3&quot;/&gt;&lt;wsp:rsid wsp:val=&quot;003A2A37&quot;/&gt;&lt;wsp:rsid wsp:val=&quot;003C5A93&quot;/&gt;&lt;wsp:rsid wsp:val=&quot;003D3AD3&quot;/&gt;&lt;wsp:rsid wsp:val=&quot;003F2C2E&quot;/&gt;&lt;wsp:rsid wsp:val=&quot;0040616E&quot;/&gt;&lt;wsp:rsid wsp:val=&quot;0044301E&quot;/&gt;&lt;wsp:rsid wsp:val=&quot;00446169&quot;/&gt;&lt;wsp:rsid wsp:val=&quot;00447EEC&quot;/&gt;&lt;wsp:rsid wsp:val=&quot;00465DF1&quot;/&gt;&lt;wsp:rsid wsp:val=&quot;00476680&quot;/&gt;&lt;wsp:rsid wsp:val=&quot;004C1271&quot;/&gt;&lt;wsp:rsid wsp:val=&quot;004E7680&quot;/&gt;&lt;wsp:rsid wsp:val=&quot;004E7A9C&quot;/&gt;&lt;wsp:rsid wsp:val=&quot;004F232C&quot;/&gt;&lt;wsp:rsid wsp:val=&quot;004F7FF9&quot;/&gt;&lt;wsp:rsid wsp:val=&quot;00500413&quot;/&gt;&lt;wsp:rsid wsp:val=&quot;00511D8F&quot;/&gt;&lt;wsp:rsid wsp:val=&quot;005140F2&quot;/&gt;&lt;wsp:rsid wsp:val=&quot;00536147&quot;/&gt;&lt;wsp:rsid wsp:val=&quot;00583612&quot;/&gt;&lt;wsp:rsid wsp:val=&quot;005A0F3F&quot;/&gt;&lt;wsp:rsid wsp:val=&quot;005A72D5&quot;/&gt;&lt;wsp:rsid wsp:val=&quot;005C3305&quot;/&gt;&lt;wsp:rsid wsp:val=&quot;005D42EF&quot;/&gt;&lt;wsp:rsid wsp:val=&quot;005E0F98&quot;/&gt;&lt;wsp:rsid wsp:val=&quot;005E11F9&quot;/&gt;&lt;wsp:rsid wsp:val=&quot;005F0BF5&quot;/&gt;&lt;wsp:rsid wsp:val=&quot;005F7CE0&quot;/&gt;&lt;wsp:rsid wsp:val=&quot;00606A27&quot;/&gt;&lt;wsp:rsid wsp:val=&quot;00625580&quot;/&gt;&lt;wsp:rsid wsp:val=&quot;00627FD1&quot;/&gt;&lt;wsp:rsid wsp:val=&quot;006374BE&quot;/&gt;&lt;wsp:rsid wsp:val=&quot;00642551&quot;/&gt;&lt;wsp:rsid wsp:val=&quot;006471C6&quot;/&gt;&lt;wsp:rsid wsp:val=&quot;006627A4&quot;/&gt;&lt;wsp:rsid wsp:val=&quot;006713C0&quot;/&gt;&lt;wsp:rsid wsp:val=&quot;0068594A&quot;/&gt;&lt;wsp:rsid wsp:val=&quot;006A4BCE&quot;/&gt;&lt;wsp:rsid wsp:val=&quot;006C5708&quot;/&gt;&lt;wsp:rsid wsp:val=&quot;006D418C&quot;/&gt;&lt;wsp:rsid wsp:val=&quot;006E4591&quot;/&gt;&lt;wsp:rsid wsp:val=&quot;00713C20&quot;/&gt;&lt;wsp:rsid wsp:val=&quot;00747650&quot;/&gt;&lt;wsp:rsid wsp:val=&quot;007534EB&quot;/&gt;&lt;wsp:rsid wsp:val=&quot;00755BD8&quot;/&gt;&lt;wsp:rsid wsp:val=&quot;00762B98&quot;/&gt;&lt;wsp:rsid wsp:val=&quot;007842C1&quot;/&gt;&lt;wsp:rsid wsp:val=&quot;0079019A&quot;/&gt;&lt;wsp:rsid wsp:val=&quot;007930E9&quot;/&gt;&lt;wsp:rsid wsp:val=&quot;007B3419&quot;/&gt;&lt;wsp:rsid wsp:val=&quot;007B793E&quot;/&gt;&lt;wsp:rsid wsp:val=&quot;007D1D1D&quot;/&gt;&lt;wsp:rsid wsp:val=&quot;007D21B8&quot;/&gt;&lt;wsp:rsid wsp:val=&quot;007E4B38&quot;/&gt;&lt;wsp:rsid wsp:val=&quot;007F624B&quot;/&gt;&lt;wsp:rsid wsp:val=&quot;007F7F6F&quot;/&gt;&lt;wsp:rsid wsp:val=&quot;0080023B&quot;/&gt;&lt;wsp:rsid wsp:val=&quot;00802344&quot;/&gt;&lt;wsp:rsid wsp:val=&quot;00810AE7&quot;/&gt;&lt;wsp:rsid wsp:val=&quot;008206E3&quot;/&gt;&lt;wsp:rsid wsp:val=&quot;00833F3E&quot;/&gt;&lt;wsp:rsid wsp:val=&quot;00847374&quot;/&gt;&lt;wsp:rsid wsp:val=&quot;00854BB1&quot;/&gt;&lt;wsp:rsid wsp:val=&quot;00880750&quot;/&gt;&lt;wsp:rsid wsp:val=&quot;00881DC4&quot;/&gt;&lt;wsp:rsid wsp:val=&quot;00885D1B&quot;/&gt;&lt;wsp:rsid wsp:val=&quot;008A3849&quot;/&gt;&lt;wsp:rsid wsp:val=&quot;008D3E46&quot;/&gt;&lt;wsp:rsid wsp:val=&quot;008D6872&quot;/&gt;&lt;wsp:rsid wsp:val=&quot;008E17C5&quot;/&gt;&lt;wsp:rsid wsp:val=&quot;008F34D6&quot;/&gt;&lt;wsp:rsid wsp:val=&quot;00911C51&quot;/&gt;&lt;wsp:rsid wsp:val=&quot;00942A8D&quot;/&gt;&lt;wsp:rsid wsp:val=&quot;00951BCD&quot;/&gt;&lt;wsp:rsid wsp:val=&quot;009675BA&quot;/&gt;&lt;wsp:rsid wsp:val=&quot;00977DC6&quot;/&gt;&lt;wsp:rsid wsp:val=&quot;00994AE4&quot;/&gt;&lt;wsp:rsid wsp:val=&quot;009B4FE5&quot;/&gt;&lt;wsp:rsid wsp:val=&quot;009D2E29&quot;/&gt;&lt;wsp:rsid wsp:val=&quot;009E7FAC&quot;/&gt;&lt;wsp:rsid wsp:val=&quot;00A0747A&quot;/&gt;&lt;wsp:rsid wsp:val=&quot;00A14031&quot;/&gt;&lt;wsp:rsid wsp:val=&quot;00A17E8D&quot;/&gt;&lt;wsp:rsid wsp:val=&quot;00A24EC6&quot;/&gt;&lt;wsp:rsid wsp:val=&quot;00A25907&quot;/&gt;&lt;wsp:rsid wsp:val=&quot;00A27198&quot;/&gt;&lt;wsp:rsid wsp:val=&quot;00A6478A&quot;/&gt;&lt;wsp:rsid wsp:val=&quot;00A72BE0&quot;/&gt;&lt;wsp:rsid wsp:val=&quot;00A75690&quot;/&gt;&lt;wsp:rsid wsp:val=&quot;00A956A8&quot;/&gt;&lt;wsp:rsid wsp:val=&quot;00AE7D56&quot;/&gt;&lt;wsp:rsid wsp:val=&quot;00AF5D5A&quot;/&gt;&lt;wsp:rsid wsp:val=&quot;00B6067F&quot;/&gt;&lt;wsp:rsid wsp:val=&quot;00B71148&quot;/&gt;&lt;wsp:rsid wsp:val=&quot;00B729C9&quot;/&gt;&lt;wsp:rsid wsp:val=&quot;00B772AB&quot;/&gt;&lt;wsp:rsid wsp:val=&quot;00BA34CB&quot;/&gt;&lt;wsp:rsid wsp:val=&quot;00BB04F5&quot;/&gt;&lt;wsp:rsid wsp:val=&quot;00BD2343&quot;/&gt;&lt;wsp:rsid wsp:val=&quot;00BE3470&quot;/&gt;&lt;wsp:rsid wsp:val=&quot;00BE3DDD&quot;/&gt;&lt;wsp:rsid wsp:val=&quot;00BE46E2&quot;/&gt;&lt;wsp:rsid wsp:val=&quot;00BF3138&quot;/&gt;&lt;wsp:rsid wsp:val=&quot;00C01E6E&quot;/&gt;&lt;wsp:rsid wsp:val=&quot;00C04A83&quot;/&gt;&lt;wsp:rsid wsp:val=&quot;00C164C9&quot;/&gt;&lt;wsp:rsid wsp:val=&quot;00C335F1&quot;/&gt;&lt;wsp:rsid wsp:val=&quot;00C572D1&quot;/&gt;&lt;wsp:rsid wsp:val=&quot;00C64B1D&quot;/&gt;&lt;wsp:rsid wsp:val=&quot;00C76A85&quot;/&gt;&lt;wsp:rsid wsp:val=&quot;00C9712C&quot;/&gt;&lt;wsp:rsid wsp:val=&quot;00CA702E&quot;/&gt;&lt;wsp:rsid wsp:val=&quot;00CC0E30&quot;/&gt;&lt;wsp:rsid wsp:val=&quot;00CC6F9A&quot;/&gt;&lt;wsp:rsid wsp:val=&quot;00CE3DBA&quot;/&gt;&lt;wsp:rsid wsp:val=&quot;00CF2C88&quot;/&gt;&lt;wsp:rsid wsp:val=&quot;00D301CA&quot;/&gt;&lt;wsp:rsid wsp:val=&quot;00D43350&quot;/&gt;&lt;wsp:rsid wsp:val=&quot;00D70EF4&quot;/&gt;&lt;wsp:rsid wsp:val=&quot;00D8025C&quot;/&gt;&lt;wsp:rsid wsp:val=&quot;00D85C3B&quot;/&gt;&lt;wsp:rsid wsp:val=&quot;00D85FB4&quot;/&gt;&lt;wsp:rsid wsp:val=&quot;00DC58DD&quot;/&gt;&lt;wsp:rsid wsp:val=&quot;00DD4D11&quot;/&gt;&lt;wsp:rsid wsp:val=&quot;00E07445&quot;/&gt;&lt;wsp:rsid wsp:val=&quot;00E100D0&quot;/&gt;&lt;wsp:rsid wsp:val=&quot;00E31A2C&quot;/&gt;&lt;wsp:rsid wsp:val=&quot;00E33D25&quot;/&gt;&lt;wsp:rsid wsp:val=&quot;00E51F0F&quot;/&gt;&lt;wsp:rsid wsp:val=&quot;00E62292&quot;/&gt;&lt;wsp:rsid wsp:val=&quot;00E92378&quot;/&gt;&lt;wsp:rsid wsp:val=&quot;00EA1A89&quot;/&gt;&lt;wsp:rsid wsp:val=&quot;00EA3325&quot;/&gt;&lt;wsp:rsid wsp:val=&quot;00EA3589&quot;/&gt;&lt;wsp:rsid wsp:val=&quot;00EC2BDA&quot;/&gt;&lt;wsp:rsid wsp:val=&quot;00ED35C7&quot;/&gt;&lt;wsp:rsid wsp:val=&quot;00ED42B6&quot;/&gt;&lt;wsp:rsid wsp:val=&quot;00EE32AF&quot;/&gt;&lt;wsp:rsid wsp:val=&quot;00EE5253&quot;/&gt;&lt;wsp:rsid wsp:val=&quot;00F104D1&quot;/&gt;&lt;wsp:rsid wsp:val=&quot;00F2677F&quot;/&gt;&lt;wsp:rsid wsp:val=&quot;00F33270&quot;/&gt;&lt;wsp:rsid wsp:val=&quot;00F4011F&quot;/&gt;&lt;wsp:rsid wsp:val=&quot;00F44CB1&quot;/&gt;&lt;wsp:rsid wsp:val=&quot;00F44EDE&quot;/&gt;&lt;wsp:rsid wsp:val=&quot;00F622A0&quot;/&gt;&lt;wsp:rsid wsp:val=&quot;00F75CF1&quot;/&gt;&lt;wsp:rsid wsp:val=&quot;00F82078&quot;/&gt;&lt;wsp:rsid wsp:val=&quot;00FC25BE&quot;/&gt;&lt;wsp:rsid wsp:val=&quot;00FF7FCC&quot;/&gt;&lt;wsp:rsid wsp:val=&quot;0103434B&quot;/&gt;&lt;wsp:rsid wsp:val=&quot;01253230&quot;/&gt;&lt;wsp:rsid wsp:val=&quot;01426AEA&quot;/&gt;&lt;wsp:rsid wsp:val=&quot;01455E23&quot;/&gt;&lt;wsp:rsid wsp:val=&quot;014C2352&quot;/&gt;&lt;wsp:rsid wsp:val=&quot;015B4BE0&quot;/&gt;&lt;wsp:rsid wsp:val=&quot;01747637&quot;/&gt;&lt;wsp:rsid wsp:val=&quot;01781E17&quot;/&gt;&lt;wsp:rsid wsp:val=&quot;01992DF2&quot;/&gt;&lt;wsp:rsid wsp:val=&quot;01C90B3E&quot;/&gt;&lt;wsp:rsid wsp:val=&quot;01E64538&quot;/&gt;&lt;wsp:rsid wsp:val=&quot;01E976C2&quot;/&gt;&lt;wsp:rsid wsp:val=&quot;01EC0A3E&quot;/&gt;&lt;wsp:rsid wsp:val=&quot;01F56E1D&quot;/&gt;&lt;wsp:rsid wsp:val=&quot;020557CF&quot;/&gt;&lt;wsp:rsid wsp:val=&quot;02254DFB&quot;/&gt;&lt;wsp:rsid wsp:val=&quot;02286248&quot;/&gt;&lt;wsp:rsid wsp:val=&quot;022C5747&quot;/&gt;&lt;wsp:rsid wsp:val=&quot;027D0BC3&quot;/&gt;&lt;wsp:rsid wsp:val=&quot;028A10E9&quot;/&gt;&lt;wsp:rsid wsp:val=&quot;02C65A23&quot;/&gt;&lt;wsp:rsid wsp:val=&quot;02D26338&quot;/&gt;&lt;wsp:rsid wsp:val=&quot;02F94132&quot;/&gt;&lt;wsp:rsid wsp:val=&quot;03064C46&quot;/&gt;&lt;wsp:rsid wsp:val=&quot;030832E0&quot;/&gt;&lt;wsp:rsid wsp:val=&quot;031814B1&quot;/&gt;&lt;wsp:rsid wsp:val=&quot;0319633C&quot;/&gt;&lt;wsp:rsid wsp:val=&quot;034E01D8&quot;/&gt;&lt;wsp:rsid wsp:val=&quot;035173AC&quot;/&gt;&lt;wsp:rsid wsp:val=&quot;035464C7&quot;/&gt;&lt;wsp:rsid wsp:val=&quot;035723C9&quot;/&gt;&lt;wsp:rsid wsp:val=&quot;035C45EC&quot;/&gt;&lt;wsp:rsid wsp:val=&quot;0361208F&quot;/&gt;&lt;wsp:rsid wsp:val=&quot;036B692E&quot;/&gt;&lt;wsp:rsid wsp:val=&quot;039061B5&quot;/&gt;&lt;wsp:rsid wsp:val=&quot;03A032E0&quot;/&gt;&lt;wsp:rsid wsp:val=&quot;03BC1713&quot;/&gt;&lt;wsp:rsid wsp:val=&quot;03CD5519&quot;/&gt;&lt;wsp:rsid wsp:val=&quot;03CF0B53&quot;/&gt;&lt;wsp:rsid wsp:val=&quot;03DF2D5F&quot;/&gt;&lt;wsp:rsid wsp:val=&quot;0406184B&quot;/&gt;&lt;wsp:rsid wsp:val=&quot;042A297F&quot;/&gt;&lt;wsp:rsid wsp:val=&quot;04301080&quot;/&gt;&lt;wsp:rsid wsp:val=&quot;043054B0&quot;/&gt;&lt;wsp:rsid wsp:val=&quot;043704B9&quot;/&gt;&lt;wsp:rsid wsp:val=&quot;043C1DED&quot;/&gt;&lt;wsp:rsid wsp:val=&quot;045F5C25&quot;/&gt;&lt;wsp:rsid wsp:val=&quot;046A41ED&quot;/&gt;&lt;wsp:rsid wsp:val=&quot;04790465&quot;/&gt;&lt;wsp:rsid wsp:val=&quot;04865A35&quot;/&gt;&lt;wsp:rsid wsp:val=&quot;049C43C2&quot;/&gt;&lt;wsp:rsid wsp:val=&quot;04B108A3&quot;/&gt;&lt;wsp:rsid wsp:val=&quot;04CF7070&quot;/&gt;&lt;wsp:rsid wsp:val=&quot;04D467FB&quot;/&gt;&lt;wsp:rsid wsp:val=&quot;04E961EB&quot;/&gt;&lt;wsp:rsid wsp:val=&quot;04F74491&quot;/&gt;&lt;wsp:rsid wsp:val=&quot;04FD67E9&quot;/&gt;&lt;wsp:rsid wsp:val=&quot;051A37A4&quot;/&gt;&lt;wsp:rsid wsp:val=&quot;0534279B&quot;/&gt;&lt;wsp:rsid wsp:val=&quot;0578543F&quot;/&gt;&lt;wsp:rsid wsp:val=&quot;059751B2&quot;/&gt;&lt;wsp:rsid wsp:val=&quot;05DD046E&quot;/&gt;&lt;wsp:rsid wsp:val=&quot;05F6233E&quot;/&gt;&lt;wsp:rsid wsp:val=&quot;06001288&quot;/&gt;&lt;wsp:rsid wsp:val=&quot;060507E5&quot;/&gt;&lt;wsp:rsid wsp:val=&quot;061435E8&quot;/&gt;&lt;wsp:rsid wsp:val=&quot;0632638E&quot;/&gt;&lt;wsp:rsid wsp:val=&quot;065705A3&quot;/&gt;&lt;wsp:rsid wsp:val=&quot;065B310D&quot;/&gt;&lt;wsp:rsid wsp:val=&quot;06624D87&quot;/&gt;&lt;wsp:rsid wsp:val=&quot;06833976&quot;/&gt;&lt;wsp:rsid wsp:val=&quot;0692592D&quot;/&gt;&lt;wsp:rsid wsp:val=&quot;069B500E&quot;/&gt;&lt;wsp:rsid wsp:val=&quot;06A7622B&quot;/&gt;&lt;wsp:rsid wsp:val=&quot;06EF5BA1&quot;/&gt;&lt;wsp:rsid wsp:val=&quot;07045B89&quot;/&gt;&lt;wsp:rsid wsp:val=&quot;070E1A61&quot;/&gt;&lt;wsp:rsid wsp:val=&quot;072948AA&quot;/&gt;&lt;wsp:rsid wsp:val=&quot;073E608F&quot;/&gt;&lt;wsp:rsid wsp:val=&quot;077F37B5&quot;/&gt;&lt;wsp:rsid wsp:val=&quot;07A67F78&quot;/&gt;&lt;wsp:rsid wsp:val=&quot;07C9055F&quot;/&gt;&lt;wsp:rsid wsp:val=&quot;07D730E2&quot;/&gt;&lt;wsp:rsid wsp:val=&quot;07DF598A&quot;/&gt;&lt;wsp:rsid wsp:val=&quot;07E92CE3&quot;/&gt;&lt;wsp:rsid wsp:val=&quot;08167D1F&quot;/&gt;&lt;wsp:rsid wsp:val=&quot;08251774&quot;/&gt;&lt;wsp:rsid wsp:val=&quot;084C407C&quot;/&gt;&lt;wsp:rsid wsp:val=&quot;085619F1&quot;/&gt;&lt;wsp:rsid wsp:val=&quot;08A5021A&quot;/&gt;&lt;wsp:rsid wsp:val=&quot;08A92F74&quot;/&gt;&lt;wsp:rsid wsp:val=&quot;08AA53C2&quot;/&gt;&lt;wsp:rsid wsp:val=&quot;091571A1&quot;/&gt;&lt;wsp:rsid wsp:val=&quot;092C337E&quot;/&gt;&lt;wsp:rsid wsp:val=&quot;09624D89&quot;/&gt;&lt;wsp:rsid wsp:val=&quot;09715EDE&quot;/&gt;&lt;wsp:rsid wsp:val=&quot;09745559&quot;/&gt;&lt;wsp:rsid wsp:val=&quot;098348BB&quot;/&gt;&lt;wsp:rsid wsp:val=&quot;098521BC&quot;/&gt;&lt;wsp:rsid wsp:val=&quot;098F180D&quot;/&gt;&lt;wsp:rsid wsp:val=&quot;09B86DD8&quot;/&gt;&lt;wsp:rsid wsp:val=&quot;09CB0BE6&quot;/&gt;&lt;wsp:rsid wsp:val=&quot;09D30D74&quot;/&gt;&lt;wsp:rsid wsp:val=&quot;0A005396&quot;/&gt;&lt;wsp:rsid wsp:val=&quot;0A06731D&quot;/&gt;&lt;wsp:rsid wsp:val=&quot;0A0929B7&quot;/&gt;&lt;wsp:rsid wsp:val=&quot;0A0A71C2&quot;/&gt;&lt;wsp:rsid wsp:val=&quot;0A1512F2&quot;/&gt;&lt;wsp:rsid wsp:val=&quot;0A3965FA&quot;/&gt;&lt;wsp:rsid wsp:val=&quot;0A3B6D46&quot;/&gt;&lt;wsp:rsid wsp:val=&quot;0A421131&quot;/&gt;&lt;wsp:rsid wsp:val=&quot;0A432CAD&quot;/&gt;&lt;wsp:rsid wsp:val=&quot;0A4D7104&quot;/&gt;&lt;wsp:rsid wsp:val=&quot;0A5907FD&quot;/&gt;&lt;wsp:rsid wsp:val=&quot;0A5F4FDC&quot;/&gt;&lt;wsp:rsid wsp:val=&quot;0A7601EE&quot;/&gt;&lt;wsp:rsid wsp:val=&quot;0A956BBE&quot;/&gt;&lt;wsp:rsid wsp:val=&quot;0A965875&quot;/&gt;&lt;wsp:rsid wsp:val=&quot;0A9E7959&quot;/&gt;&lt;wsp:rsid wsp:val=&quot;0AF42CE3&quot;/&gt;&lt;wsp:rsid wsp:val=&quot;0B3D1CB6&quot;/&gt;&lt;wsp:rsid wsp:val=&quot;0B7C1ADB&quot;/&gt;&lt;wsp:rsid wsp:val=&quot;0B8F635E&quot;/&gt;&lt;wsp:rsid wsp:val=&quot;0B8F714B&quot;/&gt;&lt;wsp:rsid wsp:val=&quot;0B906419&quot;/&gt;&lt;wsp:rsid wsp:val=&quot;0BA80E71&quot;/&gt;&lt;wsp:rsid wsp:val=&quot;0BB134E6&quot;/&gt;&lt;wsp:rsid wsp:val=&quot;0BCA20D6&quot;/&gt;&lt;wsp:rsid wsp:val=&quot;0BCC1E8C&quot;/&gt;&lt;wsp:rsid wsp:val=&quot;0BD17169&quot;/&gt;&lt;wsp:rsid wsp:val=&quot;0C294FA6&quot;/&gt;&lt;wsp:rsid wsp:val=&quot;0C450190&quot;/&gt;&lt;wsp:rsid wsp:val=&quot;0C77661E&quot;/&gt;&lt;wsp:rsid wsp:val=&quot;0C7942B2&quot;/&gt;&lt;wsp:rsid wsp:val=&quot;0C797972&quot;/&gt;&lt;wsp:rsid wsp:val=&quot;0C7A2689&quot;/&gt;&lt;wsp:rsid wsp:val=&quot;0C7C6C01&quot;/&gt;&lt;wsp:rsid wsp:val=&quot;0C813314&quot;/&gt;&lt;wsp:rsid wsp:val=&quot;0C843F25&quot;/&gt;&lt;wsp:rsid wsp:val=&quot;0C9F2A76&quot;/&gt;&lt;wsp:rsid wsp:val=&quot;0CAB2232&quot;/&gt;&lt;wsp:rsid wsp:val=&quot;0CB03390&quot;/&gt;&lt;wsp:rsid wsp:val=&quot;0CB75961&quot;/&gt;&lt;wsp:rsid wsp:val=&quot;0CBF45B4&quot;/&gt;&lt;wsp:rsid wsp:val=&quot;0CC87762&quot;/&gt;&lt;wsp:rsid wsp:val=&quot;0CCB2113&quot;/&gt;&lt;wsp:rsid wsp:val=&quot;0CD8682A&quot;/&gt;&lt;wsp:rsid wsp:val=&quot;0CE27989&quot;/&gt;&lt;wsp:rsid wsp:val=&quot;0D013923&quot;/&gt;&lt;wsp:rsid wsp:val=&quot;0D0535F3&quot;/&gt;&lt;wsp:rsid wsp:val=&quot;0D375803&quot;/&gt;&lt;wsp:rsid wsp:val=&quot;0D434DE7&quot;/&gt;&lt;wsp:rsid wsp:val=&quot;0D652531&quot;/&gt;&lt;wsp:rsid wsp:val=&quot;0D752A3C&quot;/&gt;&lt;wsp:rsid wsp:val=&quot;0D947AB0&quot;/&gt;&lt;wsp:rsid wsp:val=&quot;0DA518FF&quot;/&gt;&lt;wsp:rsid wsp:val=&quot;0DB679CB&quot;/&gt;&lt;wsp:rsid wsp:val=&quot;0DC056D2&quot;/&gt;&lt;wsp:rsid wsp:val=&quot;0DED3D64&quot;/&gt;&lt;wsp:rsid wsp:val=&quot;0DEF466B&quot;/&gt;&lt;wsp:rsid wsp:val=&quot;0E155E13&quot;/&gt;&lt;wsp:rsid wsp:val=&quot;0E3A0399&quot;/&gt;&lt;wsp:rsid wsp:val=&quot;0E412652&quot;/&gt;&lt;wsp:rsid wsp:val=&quot;0E4C4CB0&quot;/&gt;&lt;wsp:rsid wsp:val=&quot;0E784CF2&quot;/&gt;&lt;wsp:rsid wsp:val=&quot;0E93799B&quot;/&gt;&lt;wsp:rsid wsp:val=&quot;0EBE1A91&quot;/&gt;&lt;wsp:rsid wsp:val=&quot;0ED93AE8&quot;/&gt;&lt;wsp:rsid wsp:val=&quot;0EDE0F52&quot;/&gt;&lt;wsp:rsid wsp:val=&quot;0F04144F&quot;/&gt;&lt;wsp:rsid wsp:val=&quot;0F17310F&quot;/&gt;&lt;wsp:rsid wsp:val=&quot;0F3C5FB6&quot;/&gt;&lt;wsp:rsid wsp:val=&quot;0F404B70&quot;/&gt;&lt;wsp:rsid wsp:val=&quot;0F687166&quot;/&gt;&lt;wsp:rsid wsp:val=&quot;0F6E01C5&quot;/&gt;&lt;wsp:rsid wsp:val=&quot;0F7E13CD&quot;/&gt;&lt;wsp:rsid wsp:val=&quot;0F8F1C0B&quot;/&gt;&lt;wsp:rsid wsp:val=&quot;0FB47DE7&quot;/&gt;&lt;wsp:rsid wsp:val=&quot;0FCC517C&quot;/&gt;&lt;wsp:rsid wsp:val=&quot;100A42E4&quot;/&gt;&lt;wsp:rsid wsp:val=&quot;1045096A&quot;/&gt;&lt;wsp:rsid wsp:val=&quot;10457D81&quot;/&gt;&lt;wsp:rsid wsp:val=&quot;104D38B6&quot;/&gt;&lt;wsp:rsid wsp:val=&quot;106A5F4D&quot;/&gt;&lt;wsp:rsid wsp:val=&quot;107766C4&quot;/&gt;&lt;wsp:rsid wsp:val=&quot;1094132B&quot;/&gt;&lt;wsp:rsid wsp:val=&quot;10952B8A&quot;/&gt;&lt;wsp:rsid wsp:val=&quot;10A75110&quot;/&gt;&lt;wsp:rsid wsp:val=&quot;10C05269&quot;/&gt;&lt;wsp:rsid wsp:val=&quot;110B68D5&quot;/&gt;&lt;wsp:rsid wsp:val=&quot;111A766A&quot;/&gt;&lt;wsp:rsid wsp:val=&quot;113178C9&quot;/&gt;&lt;wsp:rsid wsp:val=&quot;114625AD&quot;/&gt;&lt;wsp:rsid wsp:val=&quot;11513B54&quot;/&gt;&lt;wsp:rsid wsp:val=&quot;11691708&quot;/&gt;&lt;wsp:rsid wsp:val=&quot;11787F03&quot;/&gt;&lt;wsp:rsid wsp:val=&quot;118C2366&quot;/&gt;&lt;wsp:rsid wsp:val=&quot;11A96D61&quot;/&gt;&lt;wsp:rsid wsp:val=&quot;11C26013&quot;/&gt;&lt;wsp:rsid wsp:val=&quot;11C467FC&quot;/&gt;&lt;wsp:rsid wsp:val=&quot;11F043C1&quot;/&gt;&lt;wsp:rsid wsp:val=&quot;11F24DFD&quot;/&gt;&lt;wsp:rsid wsp:val=&quot;121054D1&quot;/&gt;&lt;wsp:rsid wsp:val=&quot;12396B5A&quot;/&gt;&lt;wsp:rsid wsp:val=&quot;1254539C&quot;/&gt;&lt;wsp:rsid wsp:val=&quot;12704774&quot;/&gt;&lt;wsp:rsid wsp:val=&quot;128B267E&quot;/&gt;&lt;wsp:rsid wsp:val=&quot;129E76D2&quot;/&gt;&lt;wsp:rsid wsp:val=&quot;129F0CCC&quot;/&gt;&lt;wsp:rsid wsp:val=&quot;12A7263D&quot;/&gt;&lt;wsp:rsid wsp:val=&quot;12DE7B6C&quot;/&gt;&lt;wsp:rsid wsp:val=&quot;12EA6F16&quot;/&gt;&lt;wsp:rsid wsp:val=&quot;132C4EFB&quot;/&gt;&lt;wsp:rsid wsp:val=&quot;135A5F55&quot;/&gt;&lt;wsp:rsid wsp:val=&quot;13BC1186&quot;/&gt;&lt;wsp:rsid wsp:val=&quot;13D62F71&quot;/&gt;&lt;wsp:rsid wsp:val=&quot;13E73634&quot;/&gt;&lt;wsp:rsid wsp:val=&quot;13EB5A6E&quot;/&gt;&lt;wsp:rsid wsp:val=&quot;13F313B9&quot;/&gt;&lt;wsp:rsid wsp:val=&quot;140C0C24&quot;/&gt;&lt;wsp:rsid wsp:val=&quot;1411193A&quot;/&gt;&lt;wsp:rsid wsp:val=&quot;142D58CD&quot;/&gt;&lt;wsp:rsid wsp:val=&quot;14496E97&quot;/&gt;&lt;wsp:rsid wsp:val=&quot;144D3707&quot;/&gt;&lt;wsp:rsid wsp:val=&quot;14514364&quot;/&gt;&lt;wsp:rsid wsp:val=&quot;146362D7&quot;/&gt;&lt;wsp:rsid wsp:val=&quot;14770915&quot;/&gt;&lt;wsp:rsid wsp:val=&quot;14773EFB&quot;/&gt;&lt;wsp:rsid wsp:val=&quot;14955E10&quot;/&gt;&lt;wsp:rsid wsp:val=&quot;149910E2&quot;/&gt;&lt;wsp:rsid wsp:val=&quot;14A820D8&quot;/&gt;&lt;wsp:rsid wsp:val=&quot;14AE3BFB&quot;/&gt;&lt;wsp:rsid wsp:val=&quot;14B50CB3&quot;/&gt;&lt;wsp:rsid wsp:val=&quot;14C81550&quot;/&gt;&lt;wsp:rsid wsp:val=&quot;14DA3EB7&quot;/&gt;&lt;wsp:rsid wsp:val=&quot;14E10F52&quot;/&gt;&lt;wsp:rsid wsp:val=&quot;14E70D3B&quot;/&gt;&lt;wsp:rsid wsp:val=&quot;150D1A18&quot;/&gt;&lt;wsp:rsid wsp:val=&quot;15271383&quot;/&gt;&lt;wsp:rsid wsp:val=&quot;153F0AE5&quot;/&gt;&lt;wsp:rsid wsp:val=&quot;15621F21&quot;/&gt;&lt;wsp:rsid wsp:val=&quot;15837067&quot;/&gt;&lt;wsp:rsid wsp:val=&quot;15A429B1&quot;/&gt;&lt;wsp:rsid wsp:val=&quot;15E35E1E&quot;/&gt;&lt;wsp:rsid wsp:val=&quot;15ED2A93&quot;/&gt;&lt;wsp:rsid wsp:val=&quot;15F93C84&quot;/&gt;&lt;wsp:rsid wsp:val=&quot;15FC1325&quot;/&gt;&lt;wsp:rsid wsp:val=&quot;161134E2&quot;/&gt;&lt;wsp:rsid wsp:val=&quot;161164C1&quot;/&gt;&lt;wsp:rsid wsp:val=&quot;16306EB4&quot;/&gt;&lt;wsp:rsid wsp:val=&quot;16551C62&quot;/&gt;&lt;wsp:rsid wsp:val=&quot;16562F1D&quot;/&gt;&lt;wsp:rsid wsp:val=&quot;16686812&quot;/&gt;&lt;wsp:rsid wsp:val=&quot;166F352F&quot;/&gt;&lt;wsp:rsid wsp:val=&quot;16A16F01&quot;/&gt;&lt;wsp:rsid wsp:val=&quot;16A251B2&quot;/&gt;&lt;wsp:rsid wsp:val=&quot;16AD3519&quot;/&gt;&lt;wsp:rsid wsp:val=&quot;16B73979&quot;/&gt;&lt;wsp:rsid wsp:val=&quot;16CA1F92&quot;/&gt;&lt;wsp:rsid wsp:val=&quot;16CA4F7F&quot;/&gt;&lt;wsp:rsid wsp:val=&quot;16CC4E97&quot;/&gt;&lt;wsp:rsid wsp:val=&quot;16D2339B&quot;/&gt;&lt;wsp:rsid wsp:val=&quot;170A025D&quot;/&gt;&lt;wsp:rsid wsp:val=&quot;170B62DD&quot;/&gt;&lt;wsp:rsid wsp:val=&quot;17551E6A&quot;/&gt;&lt;wsp:rsid wsp:val=&quot;1757148D&quot;/&gt;&lt;wsp:rsid wsp:val=&quot;176267FA&quot;/&gt;&lt;wsp:rsid wsp:val=&quot;176E15F0&quot;/&gt;&lt;wsp:rsid wsp:val=&quot;17985EA4&quot;/&gt;&lt;wsp:rsid wsp:val=&quot;17A46EA7&quot;/&gt;&lt;wsp:rsid wsp:val=&quot;17B10902&quot;/&gt;&lt;wsp:rsid wsp:val=&quot;17B91351&quot;/&gt;&lt;wsp:rsid wsp:val=&quot;17BD5E05&quot;/&gt;&lt;wsp:rsid wsp:val=&quot;17D33054&quot;/&gt;&lt;wsp:rsid wsp:val=&quot;17E51D74&quot;/&gt;&lt;wsp:rsid wsp:val=&quot;17EA746A&quot;/&gt;&lt;wsp:rsid wsp:val=&quot;17EB2816&quot;/&gt;&lt;wsp:rsid wsp:val=&quot;182A353A&quot;/&gt;&lt;wsp:rsid wsp:val=&quot;185A236E&quot;/&gt;&lt;wsp:rsid wsp:val=&quot;1860715B&quot;/&gt;&lt;wsp:rsid wsp:val=&quot;187235A2&quot;/&gt;&lt;wsp:rsid wsp:val=&quot;18913ED7&quot;/&gt;&lt;wsp:rsid wsp:val=&quot;18B52DF2&quot;/&gt;&lt;wsp:rsid wsp:val=&quot;18D17F23&quot;/&gt;&lt;wsp:rsid wsp:val=&quot;18D25135&quot;/&gt;&lt;wsp:rsid wsp:val=&quot;190C033C&quot;/&gt;&lt;wsp:rsid wsp:val=&quot;192D63FC&quot;/&gt;&lt;wsp:rsid wsp:val=&quot;195F4C7A&quot;/&gt;&lt;wsp:rsid wsp:val=&quot;197A05BF&quot;/&gt;&lt;wsp:rsid wsp:val=&quot;197B04F8&quot;/&gt;&lt;wsp:rsid wsp:val=&quot;19BF0F6E&quot;/&gt;&lt;wsp:rsid wsp:val=&quot;19F1544F&quot;/&gt;&lt;wsp:rsid wsp:val=&quot;19FB4998&quot;/&gt;&lt;wsp:rsid wsp:val=&quot;19FC26F3&quot;/&gt;&lt;wsp:rsid wsp:val=&quot;1A245448&quot;/&gt;&lt;wsp:rsid wsp:val=&quot;1A2C7361&quot;/&gt;&lt;wsp:rsid wsp:val=&quot;1A4D5F09&quot;/&gt;&lt;wsp:rsid wsp:val=&quot;1A690FF8&quot;/&gt;&lt;wsp:rsid wsp:val=&quot;1A71171D&quot;/&gt;&lt;wsp:rsid wsp:val=&quot;1A9C4571&quot;/&gt;&lt;wsp:rsid wsp:val=&quot;1AA90A84&quot;/&gt;&lt;wsp:rsid wsp:val=&quot;1AAB252E&quot;/&gt;&lt;wsp:rsid wsp:val=&quot;1ADB2088&quot;/&gt;&lt;wsp:rsid wsp:val=&quot;1ADC61AB&quot;/&gt;&lt;wsp:rsid wsp:val=&quot;1AE754DB&quot;/&gt;&lt;wsp:rsid wsp:val=&quot;1B447346&quot;/&gt;&lt;wsp:rsid wsp:val=&quot;1B4928BF&quot;/&gt;&lt;wsp:rsid wsp:val=&quot;1B616C94&quot;/&gt;&lt;wsp:rsid wsp:val=&quot;1B631D65&quot;/&gt;&lt;wsp:rsid wsp:val=&quot;1B655E8C&quot;/&gt;&lt;wsp:rsid wsp:val=&quot;1B6C3AB6&quot;/&gt;&lt;wsp:rsid wsp:val=&quot;1B8032D3&quot;/&gt;&lt;wsp:rsid wsp:val=&quot;1B982DD8&quot;/&gt;&lt;wsp:rsid wsp:val=&quot;1B9B01F8&quot;/&gt;&lt;wsp:rsid wsp:val=&quot;1B9B0C19&quot;/&gt;&lt;wsp:rsid wsp:val=&quot;1B9E563E&quot;/&gt;&lt;wsp:rsid wsp:val=&quot;1BA6035E&quot;/&gt;&lt;wsp:rsid wsp:val=&quot;1BB858C3&quot;/&gt;&lt;wsp:rsid wsp:val=&quot;1BBC27F2&quot;/&gt;&lt;wsp:rsid wsp:val=&quot;1BF90E03&quot;/&gt;&lt;wsp:rsid wsp:val=&quot;1C0A1961&quot;/&gt;&lt;wsp:rsid wsp:val=&quot;1C1F38E5&quot;/&gt;&lt;wsp:rsid wsp:val=&quot;1C23000C&quot;/&gt;&lt;wsp:rsid wsp:val=&quot;1C30365F&quot;/&gt;&lt;wsp:rsid wsp:val=&quot;1C495352&quot;/&gt;&lt;wsp:rsid wsp:val=&quot;1C6121E9&quot;/&gt;&lt;wsp:rsid wsp:val=&quot;1C6348DE&quot;/&gt;&lt;wsp:rsid wsp:val=&quot;1C794653&quot;/&gt;&lt;wsp:rsid wsp:val=&quot;1C7D54C1&quot;/&gt;&lt;wsp:rsid wsp:val=&quot;1C7F6008&quot;/&gt;&lt;wsp:rsid wsp:val=&quot;1CA40FFC&quot;/&gt;&lt;wsp:rsid wsp:val=&quot;1D03063A&quot;/&gt;&lt;wsp:rsid wsp:val=&quot;1D1A2396&quot;/&gt;&lt;wsp:rsid wsp:val=&quot;1D290F86&quot;/&gt;&lt;wsp:rsid wsp:val=&quot;1D2C28BC&quot;/&gt;&lt;wsp:rsid wsp:val=&quot;1D3D1363&quot;/&gt;&lt;wsp:rsid wsp:val=&quot;1D585FE0&quot;/&gt;&lt;wsp:rsid wsp:val=&quot;1D652ECD&quot;/&gt;&lt;wsp:rsid wsp:val=&quot;1D6E647F&quot;/&gt;&lt;wsp:rsid wsp:val=&quot;1D7F31CD&quot;/&gt;&lt;wsp:rsid wsp:val=&quot;1DA21AEC&quot;/&gt;&lt;wsp:rsid wsp:val=&quot;1DB01926&quot;/&gt;&lt;wsp:rsid wsp:val=&quot;1E085DA1&quot;/&gt;&lt;wsp:rsid wsp:val=&quot;1E1B2707&quot;/&gt;&lt;wsp:rsid wsp:val=&quot;1E3D4EAA&quot;/&gt;&lt;wsp:rsid wsp:val=&quot;1E923461&quot;/&gt;&lt;wsp:rsid wsp:val=&quot;1EB35A93&quot;/&gt;&lt;wsp:rsid wsp:val=&quot;1EFA11FF&quot;/&gt;&lt;wsp:rsid wsp:val=&quot;1F326459&quot;/&gt;&lt;wsp:rsid wsp:val=&quot;1F3735A7&quot;/&gt;&lt;wsp:rsid wsp:val=&quot;1F3773CD&quot;/&gt;&lt;wsp:rsid wsp:val=&quot;1F3E4118&quot;/&gt;&lt;wsp:rsid wsp:val=&quot;1F427298&quot;/&gt;&lt;wsp:rsid wsp:val=&quot;1F446D87&quot;/&gt;&lt;wsp:rsid wsp:val=&quot;1F4B122E&quot;/&gt;&lt;wsp:rsid wsp:val=&quot;1F5B7356&quot;/&gt;&lt;wsp:rsid wsp:val=&quot;1F616B83&quot;/&gt;&lt;wsp:rsid wsp:val=&quot;1F74021D&quot;/&gt;&lt;wsp:rsid wsp:val=&quot;1F801854&quot;/&gt;&lt;wsp:rsid wsp:val=&quot;1F860D1D&quot;/&gt;&lt;wsp:rsid wsp:val=&quot;1F93162B&quot;/&gt;&lt;wsp:rsid wsp:val=&quot;1FA61CFE&quot;/&gt;&lt;wsp:rsid wsp:val=&quot;1FCA0B31&quot;/&gt;&lt;wsp:rsid wsp:val=&quot;1FE17526&quot;/&gt;&lt;wsp:rsid wsp:val=&quot;1FE5487C&quot;/&gt;&lt;wsp:rsid wsp:val=&quot;1FEC7EEB&quot;/&gt;&lt;wsp:rsid wsp:val=&quot;1FEE4973&quot;/&gt;&lt;wsp:rsid wsp:val=&quot;2001677E&quot;/&gt;&lt;wsp:rsid wsp:val=&quot;201B4C78&quot;/&gt;&lt;wsp:rsid wsp:val=&quot;202F50BD&quot;/&gt;&lt;wsp:rsid wsp:val=&quot;203634F8&quot;/&gt;&lt;wsp:rsid wsp:val=&quot;203C25AB&quot;/&gt;&lt;wsp:rsid wsp:val=&quot;20400F41&quot;/&gt;&lt;wsp:rsid wsp:val=&quot;20484AF6&quot;/&gt;&lt;wsp:rsid wsp:val=&quot;206044A6&quot;/&gt;&lt;wsp:rsid wsp:val=&quot;20645E63&quot;/&gt;&lt;wsp:rsid wsp:val=&quot;20655BA0&quot;/&gt;&lt;wsp:rsid wsp:val=&quot;20703265&quot;/&gt;&lt;wsp:rsid wsp:val=&quot;20711B1D&quot;/&gt;&lt;wsp:rsid wsp:val=&quot;20720384&quot;/&gt;&lt;wsp:rsid wsp:val=&quot;20963EF0&quot;/&gt;&lt;wsp:rsid wsp:val=&quot;20AD5A91&quot;/&gt;&lt;wsp:rsid wsp:val=&quot;21191E31&quot;/&gt;&lt;wsp:rsid wsp:val=&quot;212333BE&quot;/&gt;&lt;wsp:rsid wsp:val=&quot;212437CA&quot;/&gt;&lt;wsp:rsid wsp:val=&quot;21313439&quot;/&gt;&lt;wsp:rsid wsp:val=&quot;216C722B&quot;/&gt;&lt;wsp:rsid wsp:val=&quot;218A7F9F&quot;/&gt;&lt;wsp:rsid wsp:val=&quot;219272A9&quot;/&gt;&lt;wsp:rsid wsp:val=&quot;21C51CE3&quot;/&gt;&lt;wsp:rsid wsp:val=&quot;21C531B7&quot;/&gt;&lt;wsp:rsid wsp:val=&quot;21CF39BF&quot;/&gt;&lt;wsp:rsid wsp:val=&quot;221637FE&quot;/&gt;&lt;wsp:rsid wsp:val=&quot;224C15A1&quot;/&gt;&lt;wsp:rsid wsp:val=&quot;225234ED&quot;/&gt;&lt;wsp:rsid wsp:val=&quot;225E4B4C&quot;/&gt;&lt;wsp:rsid wsp:val=&quot;226E18E0&quot;/&gt;&lt;wsp:rsid wsp:val=&quot;22734826&quot;/&gt;&lt;wsp:rsid wsp:val=&quot;227A4B8A&quot;/&gt;&lt;wsp:rsid wsp:val=&quot;228359EC&quot;/&gt;&lt;wsp:rsid wsp:val=&quot;228B64A3&quot;/&gt;&lt;wsp:rsid wsp:val=&quot;228D37C3&quot;/&gt;&lt;wsp:rsid wsp:val=&quot;229F2605&quot;/&gt;&lt;wsp:rsid wsp:val=&quot;22A21423&quot;/&gt;&lt;wsp:rsid wsp:val=&quot;22A34E5F&quot;/&gt;&lt;wsp:rsid wsp:val=&quot;22A80EB2&quot;/&gt;&lt;wsp:rsid wsp:val=&quot;22CF5D1D&quot;/&gt;&lt;wsp:rsid wsp:val=&quot;22D6625E&quot;/&gt;&lt;wsp:rsid wsp:val=&quot;22DF3B4D&quot;/&gt;&lt;wsp:rsid wsp:val=&quot;22E60282&quot;/&gt;&lt;wsp:rsid wsp:val=&quot;232C2E5E&quot;/&gt;&lt;wsp:rsid wsp:val=&quot;233C3937&quot;/&gt;&lt;wsp:rsid wsp:val=&quot;23415FD5&quot;/&gt;&lt;wsp:rsid wsp:val=&quot;23470D6B&quot;/&gt;&lt;wsp:rsid wsp:val=&quot;234F0C33&quot;/&gt;&lt;wsp:rsid wsp:val=&quot;235D6428&quot;/&gt;&lt;wsp:rsid wsp:val=&quot;2369664B&quot;/&gt;&lt;wsp:rsid wsp:val=&quot;23796D44&quot;/&gt;&lt;wsp:rsid wsp:val=&quot;237C00BF&quot;/&gt;&lt;wsp:rsid wsp:val=&quot;238A4B05&quot;/&gt;&lt;wsp:rsid wsp:val=&quot;238B23BA&quot;/&gt;&lt;wsp:rsid wsp:val=&quot;23BD0FB6&quot;/&gt;&lt;wsp:rsid wsp:val=&quot;23CC111F&quot;/&gt;&lt;wsp:rsid wsp:val=&quot;23E82BC5&quot;/&gt;&lt;wsp:rsid wsp:val=&quot;23F50A1D&quot;/&gt;&lt;wsp:rsid wsp:val=&quot;2402729C&quot;/&gt;&lt;wsp:rsid wsp:val=&quot;240C717B&quot;/&gt;&lt;wsp:rsid wsp:val=&quot;24154A07&quot;/&gt;&lt;wsp:rsid wsp:val=&quot;24237369&quot;/&gt;&lt;wsp:rsid wsp:val=&quot;242B0ACF&quot;/&gt;&lt;wsp:rsid wsp:val=&quot;244A7782&quot;/&gt;&lt;wsp:rsid wsp:val=&quot;24744F75&quot;/&gt;&lt;wsp:rsid wsp:val=&quot;24751205&quot;/&gt;&lt;wsp:rsid wsp:val=&quot;24A9753D&quot;/&gt;&lt;wsp:rsid wsp:val=&quot;24AA55C7&quot;/&gt;&lt;wsp:rsid wsp:val=&quot;24B72751&quot;/&gt;&lt;wsp:rsid wsp:val=&quot;24BC7D81&quot;/&gt;&lt;wsp:rsid wsp:val=&quot;24C34D98&quot;/&gt;&lt;wsp:rsid wsp:val=&quot;24E55D4F&quot;/&gt;&lt;wsp:rsid wsp:val=&quot;24E800DE&quot;/&gt;&lt;wsp:rsid wsp:val=&quot;24E93A37&quot;/&gt;&lt;wsp:rsid wsp:val=&quot;24EA0E35&quot;/&gt;&lt;wsp:rsid wsp:val=&quot;2504123C&quot;/&gt;&lt;wsp:rsid wsp:val=&quot;250770DF&quot;/&gt;&lt;wsp:rsid wsp:val=&quot;251C2931&quot;/&gt;&lt;wsp:rsid wsp:val=&quot;25530A51&quot;/&gt;&lt;wsp:rsid wsp:val=&quot;255D1C96&quot;/&gt;&lt;wsp:rsid wsp:val=&quot;25634663&quot;/&gt;&lt;wsp:rsid wsp:val=&quot;256B68AD&quot;/&gt;&lt;wsp:rsid wsp:val=&quot;256F0462&quot;/&gt;&lt;wsp:rsid wsp:val=&quot;257E2CC8&quot;/&gt;&lt;wsp:rsid wsp:val=&quot;2589275C&quot;/&gt;&lt;wsp:rsid wsp:val=&quot;258C2AAF&quot;/&gt;&lt;wsp:rsid wsp:val=&quot;258D7C62&quot;/&gt;&lt;wsp:rsid wsp:val=&quot;25B430FC&quot;/&gt;&lt;wsp:rsid wsp:val=&quot;25CB697B&quot;/&gt;&lt;wsp:rsid wsp:val=&quot;25CC115B&quot;/&gt;&lt;wsp:rsid wsp:val=&quot;25D84353&quot;/&gt;&lt;wsp:rsid wsp:val=&quot;25DF64FE&quot;/&gt;&lt;wsp:rsid wsp:val=&quot;25F2131F&quot;/&gt;&lt;wsp:rsid wsp:val=&quot;26005BB9&quot;/&gt;&lt;wsp:rsid wsp:val=&quot;2608524A&quot;/&gt;&lt;wsp:rsid wsp:val=&quot;26544F08&quot;/&gt;&lt;wsp:rsid wsp:val=&quot;268A5E33&quot;/&gt;&lt;wsp:rsid wsp:val=&quot;269A78AA&quot;/&gt;&lt;wsp:rsid wsp:val=&quot;26AB543D&quot;/&gt;&lt;wsp:rsid wsp:val=&quot;26DF3838&quot;/&gt;&lt;wsp:rsid wsp:val=&quot;26E9337A&quot;/&gt;&lt;wsp:rsid wsp:val=&quot;26F17749&quot;/&gt;&lt;wsp:rsid wsp:val=&quot;271F5A9E&quot;/&gt;&lt;wsp:rsid wsp:val=&quot;272F0626&quot;/&gt;&lt;wsp:rsid wsp:val=&quot;273D0529&quot;/&gt;&lt;wsp:rsid wsp:val=&quot;2755395F&quot;/&gt;&lt;wsp:rsid wsp:val=&quot;27984E21&quot;/&gt;&lt;wsp:rsid wsp:val=&quot;27A65198&quot;/&gt;&lt;wsp:rsid wsp:val=&quot;27C94EFB&quot;/&gt;&lt;wsp:rsid wsp:val=&quot;27D1147C&quot;/&gt;&lt;wsp:rsid wsp:val=&quot;27E33990&quot;/&gt;&lt;wsp:rsid wsp:val=&quot;28142BC0&quot;/&gt;&lt;wsp:rsid wsp:val=&quot;28194CD7&quot;/&gt;&lt;wsp:rsid wsp:val=&quot;281E41F9&quot;/&gt;&lt;wsp:rsid wsp:val=&quot;28382AE2&quot;/&gt;&lt;wsp:rsid wsp:val=&quot;283C2DCC&quot;/&gt;&lt;wsp:rsid wsp:val=&quot;28654F7A&quot;/&gt;&lt;wsp:rsid wsp:val=&quot;286F1644&quot;/&gt;&lt;wsp:rsid wsp:val=&quot;287E0680&quot;/&gt;&lt;wsp:rsid wsp:val=&quot;288B243E&quot;/&gt;&lt;wsp:rsid wsp:val=&quot;288F7170&quot;/&gt;&lt;wsp:rsid wsp:val=&quot;28C11C6E&quot;/&gt;&lt;wsp:rsid wsp:val=&quot;292F32C9&quot;/&gt;&lt;wsp:rsid wsp:val=&quot;292F64E0&quot;/&gt;&lt;wsp:rsid wsp:val=&quot;292F66F7&quot;/&gt;&lt;wsp:rsid wsp:val=&quot;29465C4F&quot;/&gt;&lt;wsp:rsid wsp:val=&quot;294A57B8&quot;/&gt;&lt;wsp:rsid wsp:val=&quot;296E3B9E&quot;/&gt;&lt;wsp:rsid wsp:val=&quot;2983730D&quot;/&gt;&lt;wsp:rsid wsp:val=&quot;299E588A&quot;/&gt;&lt;wsp:rsid wsp:val=&quot;29D362FA&quot;/&gt;&lt;wsp:rsid wsp:val=&quot;29E80285&quot;/&gt;&lt;wsp:rsid wsp:val=&quot;29F40DD1&quot;/&gt;&lt;wsp:rsid wsp:val=&quot;2A174548&quot;/&gt;&lt;wsp:rsid wsp:val=&quot;2A4522EF&quot;/&gt;&lt;wsp:rsid wsp:val=&quot;2A4960CE&quot;/&gt;&lt;wsp:rsid wsp:val=&quot;2A5D3A3D&quot;/&gt;&lt;wsp:rsid wsp:val=&quot;2A752564&quot;/&gt;&lt;wsp:rsid wsp:val=&quot;2A833C9B&quot;/&gt;&lt;wsp:rsid wsp:val=&quot;2AA51F49&quot;/&gt;&lt;wsp:rsid wsp:val=&quot;2B0F5680&quot;/&gt;&lt;wsp:rsid wsp:val=&quot;2B174076&quot;/&gt;&lt;wsp:rsid wsp:val=&quot;2B2C205C&quot;/&gt;&lt;wsp:rsid wsp:val=&quot;2B4B14CF&quot;/&gt;&lt;wsp:rsid wsp:val=&quot;2B5B0DE4&quot;/&gt;&lt;wsp:rsid wsp:val=&quot;2BA501F9&quot;/&gt;&lt;wsp:rsid wsp:val=&quot;2BDA58A2&quot;/&gt;&lt;wsp:rsid wsp:val=&quot;2BE27D5C&quot;/&gt;&lt;wsp:rsid wsp:val=&quot;2BE52458&quot;/&gt;&lt;wsp:rsid wsp:val=&quot;2C147B66&quot;/&gt;&lt;wsp:rsid wsp:val=&quot;2C327E78&quot;/&gt;&lt;wsp:rsid wsp:val=&quot;2C64530F&quot;/&gt;&lt;wsp:rsid wsp:val=&quot;2C712C70&quot;/&gt;&lt;wsp:rsid wsp:val=&quot;2C7664F8&quot;/&gt;&lt;wsp:rsid wsp:val=&quot;2C845FF8&quot;/&gt;&lt;wsp:rsid wsp:val=&quot;2C8C2266&quot;/&gt;&lt;wsp:rsid wsp:val=&quot;2C9630B3&quot;/&gt;&lt;wsp:rsid wsp:val=&quot;2C9922B7&quot;/&gt;&lt;wsp:rsid wsp:val=&quot;2CBA3975&quot;/&gt;&lt;wsp:rsid wsp:val=&quot;2CD16ABF&quot;/&gt;&lt;wsp:rsid wsp:val=&quot;2CF00075&quot;/&gt;&lt;wsp:rsid wsp:val=&quot;2D0F4B1B&quot;/&gt;&lt;wsp:rsid wsp:val=&quot;2D3B2275&quot;/&gt;&lt;wsp:rsid wsp:val=&quot;2D891D74&quot;/&gt;&lt;wsp:rsid wsp:val=&quot;2D9A338B&quot;/&gt;&lt;wsp:rsid wsp:val=&quot;2D9A5077&quot;/&gt;&lt;wsp:rsid wsp:val=&quot;2DC16BCB&quot;/&gt;&lt;wsp:rsid wsp:val=&quot;2DCF45D1&quot;/&gt;&lt;wsp:rsid wsp:val=&quot;2DD349C7&quot;/&gt;&lt;wsp:rsid wsp:val=&quot;2DFF4D54&quot;/&gt;&lt;wsp:rsid wsp:val=&quot;2E1E2AA9&quot;/&gt;&lt;wsp:rsid wsp:val=&quot;2E316415&quot;/&gt;&lt;wsp:rsid wsp:val=&quot;2E441798&quot;/&gt;&lt;wsp:rsid wsp:val=&quot;2E71793E&quot;/&gt;&lt;wsp:rsid wsp:val=&quot;2E8028D7&quot;/&gt;&lt;wsp:rsid wsp:val=&quot;2E845572&quot;/&gt;&lt;wsp:rsid wsp:val=&quot;2E8E2DF7&quot;/&gt;&lt;wsp:rsid wsp:val=&quot;2E9D5D62&quot;/&gt;&lt;wsp:rsid wsp:val=&quot;2EB415AD&quot;/&gt;&lt;wsp:rsid wsp:val=&quot;2ECE348C&quot;/&gt;&lt;wsp:rsid wsp:val=&quot;2EDB55E3&quot;/&gt;&lt;wsp:rsid wsp:val=&quot;2EFD2081&quot;/&gt;&lt;wsp:rsid wsp:val=&quot;2EFD49F8&quot;/&gt;&lt;wsp:rsid wsp:val=&quot;2F3577E3&quot;/&gt;&lt;wsp:rsid wsp:val=&quot;2F42685C&quot;/&gt;&lt;wsp:rsid wsp:val=&quot;2F553B5A&quot;/&gt;&lt;wsp:rsid wsp:val=&quot;2F662872&quot;/&gt;&lt;wsp:rsid wsp:val=&quot;2F724C5F&quot;/&gt;&lt;wsp:rsid wsp:val=&quot;2F9B5AC3&quot;/&gt;&lt;wsp:rsid wsp:val=&quot;2F9F7E73&quot;/&gt;&lt;wsp:rsid wsp:val=&quot;2FFD0C20&quot;/&gt;&lt;wsp:rsid wsp:val=&quot;30130111&quot;/&gt;&lt;wsp:rsid wsp:val=&quot;30440AB7&quot;/&gt;&lt;wsp:rsid wsp:val=&quot;3049381E&quot;/&gt;&lt;wsp:rsid wsp:val=&quot;305C7F7B&quot;/&gt;&lt;wsp:rsid wsp:val=&quot;307F705C&quot;/&gt;&lt;wsp:rsid wsp:val=&quot;309A55A8&quot;/&gt;&lt;wsp:rsid wsp:val=&quot;30B74328&quot;/&gt;&lt;wsp:rsid wsp:val=&quot;30D510F7&quot;/&gt;&lt;wsp:rsid wsp:val=&quot;30D7008F&quot;/&gt;&lt;wsp:rsid wsp:val=&quot;30F67310&quot;/&gt;&lt;wsp:rsid wsp:val=&quot;31120094&quot;/&gt;&lt;wsp:rsid wsp:val=&quot;31222DDF&quot;/&gt;&lt;wsp:rsid wsp:val=&quot;315D12A0&quot;/&gt;&lt;wsp:rsid wsp:val=&quot;316A54B4&quot;/&gt;&lt;wsp:rsid wsp:val=&quot;31A850DD&quot;/&gt;&lt;wsp:rsid wsp:val=&quot;31B06674&quot;/&gt;&lt;wsp:rsid wsp:val=&quot;31BE04E6&quot;/&gt;&lt;wsp:rsid wsp:val=&quot;31C70950&quot;/&gt;&lt;wsp:rsid wsp:val=&quot;31DF3838&quot;/&gt;&lt;wsp:rsid wsp:val=&quot;31EE3B5D&quot;/&gt;&lt;wsp:rsid wsp:val=&quot;320D0DC8&quot;/&gt;&lt;wsp:rsid wsp:val=&quot;321A418E&quot;/&gt;&lt;wsp:rsid wsp:val=&quot;32401E0F&quot;/&gt;&lt;wsp:rsid wsp:val=&quot;324F7B39&quot;/&gt;&lt;wsp:rsid wsp:val=&quot;32535E36&quot;/&gt;&lt;wsp:rsid wsp:val=&quot;32562E0F&quot;/&gt;&lt;wsp:rsid wsp:val=&quot;327002B0&quot;/&gt;&lt;wsp:rsid wsp:val=&quot;32905CFD&quot;/&gt;&lt;wsp:rsid wsp:val=&quot;32B955F9&quot;/&gt;&lt;wsp:rsid wsp:val=&quot;32E056A9&quot;/&gt;&lt;wsp:rsid wsp:val=&quot;32FE20EB&quot;/&gt;&lt;wsp:rsid wsp:val=&quot;330952E7&quot;/&gt;&lt;wsp:rsid wsp:val=&quot;33135EF1&quot;/&gt;&lt;wsp:rsid wsp:val=&quot;3332192F&quot;/&gt;&lt;wsp:rsid wsp:val=&quot;33515C3E&quot;/&gt;&lt;wsp:rsid wsp:val=&quot;33533C99&quot;/&gt;&lt;wsp:rsid wsp:val=&quot;33542DD6&quot;/&gt;&lt;wsp:rsid wsp:val=&quot;339709B4&quot;/&gt;&lt;wsp:rsid wsp:val=&quot;339C2614&quot;/&gt;&lt;wsp:rsid wsp:val=&quot;33B04681&quot;/&gt;&lt;wsp:rsid wsp:val=&quot;33BD2967&quot;/&gt;&lt;wsp:rsid wsp:val=&quot;33F53425&quot;/&gt;&lt;wsp:rsid wsp:val=&quot;34034857&quot;/&gt;&lt;wsp:rsid wsp:val=&quot;343A6582&quot;/&gt;&lt;wsp:rsid wsp:val=&quot;34416822&quot;/&gt;&lt;wsp:rsid wsp:val=&quot;344626C3&quot;/&gt;&lt;wsp:rsid wsp:val=&quot;34723F91&quot;/&gt;&lt;wsp:rsid wsp:val=&quot;34795C64&quot;/&gt;&lt;wsp:rsid wsp:val=&quot;3481681D&quot;/&gt;&lt;wsp:rsid wsp:val=&quot;34D00D41&quot;/&gt;&lt;wsp:rsid wsp:val=&quot;34D7549E&quot;/&gt;&lt;wsp:rsid wsp:val=&quot;350A1296&quot;/&gt;&lt;wsp:rsid wsp:val=&quot;35150C28&quot;/&gt;&lt;wsp:rsid wsp:val=&quot;35236A40&quot;/&gt;&lt;wsp:rsid wsp:val=&quot;3524545D&quot;/&gt;&lt;wsp:rsid wsp:val=&quot;353454CA&quot;/&gt;&lt;wsp:rsid wsp:val=&quot;35524458&quot;/&gt;&lt;wsp:rsid wsp:val=&quot;3575786D&quot;/&gt;&lt;wsp:rsid wsp:val=&quot;357904D9&quot;/&gt;&lt;wsp:rsid wsp:val=&quot;35B47668&quot;/&gt;&lt;wsp:rsid wsp:val=&quot;35DA5B99&quot;/&gt;&lt;wsp:rsid wsp:val=&quot;35DB6841&quot;/&gt;&lt;wsp:rsid wsp:val=&quot;35E03827&quot;/&gt;&lt;wsp:rsid wsp:val=&quot;35F30E34&quot;/&gt;&lt;wsp:rsid wsp:val=&quot;361338AB&quot;/&gt;&lt;wsp:rsid wsp:val=&quot;362B2304&quot;/&gt;&lt;wsp:rsid wsp:val=&quot;362E16FE&quot;/&gt;&lt;wsp:rsid wsp:val=&quot;36405937&quot;/&gt;&lt;wsp:rsid wsp:val=&quot;364D6997&quot;/&gt;&lt;wsp:rsid wsp:val=&quot;365D363B&quot;/&gt;&lt;wsp:rsid wsp:val=&quot;365E171E&quot;/&gt;&lt;wsp:rsid wsp:val=&quot;36605943&quot;/&gt;&lt;wsp:rsid wsp:val=&quot;368710DC&quot;/&gt;&lt;wsp:rsid wsp:val=&quot;36973977&quot;/&gt;&lt;wsp:rsid wsp:val=&quot;36C4200F&quot;/&gt;&lt;wsp:rsid wsp:val=&quot;36C97B4E&quot;/&gt;&lt;wsp:rsid wsp:val=&quot;36D21CDD&quot;/&gt;&lt;wsp:rsid wsp:val=&quot;36D536A0&quot;/&gt;&lt;wsp:rsid wsp:val=&quot;36D65F12&quot;/&gt;&lt;wsp:rsid wsp:val=&quot;36FE2B73&quot;/&gt;&lt;wsp:rsid wsp:val=&quot;37031B34&quot;/&gt;&lt;wsp:rsid wsp:val=&quot;37543887&quot;/&gt;&lt;wsp:rsid wsp:val=&quot;376F0F93&quot;/&gt;&lt;wsp:rsid wsp:val=&quot;37717A20&quot;/&gt;&lt;wsp:rsid wsp:val=&quot;37757726&quot;/&gt;&lt;wsp:rsid wsp:val=&quot;378056A6&quot;/&gt;&lt;wsp:rsid wsp:val=&quot;37C0591F&quot;/&gt;&lt;wsp:rsid wsp:val=&quot;37C67787&quot;/&gt;&lt;wsp:rsid wsp:val=&quot;37E33A19&quot;/&gt;&lt;wsp:rsid wsp:val=&quot;37F6647B&quot;/&gt;&lt;wsp:rsid wsp:val=&quot;381E75AF&quot;/&gt;&lt;wsp:rsid wsp:val=&quot;385A4844&quot;/&gt;&lt;wsp:rsid wsp:val=&quot;387873FA&quot;/&gt;&lt;wsp:rsid wsp:val=&quot;387A4C79&quot;/&gt;&lt;wsp:rsid wsp:val=&quot;387B299E&quot;/&gt;&lt;wsp:rsid wsp:val=&quot;387F48A0&quot;/&gt;&lt;wsp:rsid wsp:val=&quot;38AD15C3&quot;/&gt;&lt;wsp:rsid wsp:val=&quot;38B51521&quot;/&gt;&lt;wsp:rsid wsp:val=&quot;38BA7D5C&quot;/&gt;&lt;wsp:rsid wsp:val=&quot;38EB664B&quot;/&gt;&lt;wsp:rsid wsp:val=&quot;38F80837&quot;/&gt;&lt;wsp:rsid wsp:val=&quot;38F91BCD&quot;/&gt;&lt;wsp:rsid wsp:val=&quot;39070AAC&quot;/&gt;&lt;wsp:rsid wsp:val=&quot;39086358&quot;/&gt;&lt;wsp:rsid wsp:val=&quot;393153B7&quot;/&gt;&lt;wsp:rsid wsp:val=&quot;394C52C9&quot;/&gt;&lt;wsp:rsid wsp:val=&quot;39697CD8&quot;/&gt;&lt;wsp:rsid wsp:val=&quot;39751EC5&quot;/&gt;&lt;wsp:rsid wsp:val=&quot;398C5842&quot;/&gt;&lt;wsp:rsid wsp:val=&quot;399C5CC5&quot;/&gt;&lt;wsp:rsid wsp:val=&quot;399E558B&quot;/&gt;&lt;wsp:rsid wsp:val=&quot;39BF6E97&quot;/&gt;&lt;wsp:rsid wsp:val=&quot;39D66A57&quot;/&gt;&lt;wsp:rsid wsp:val=&quot;39DE7E7E&quot;/&gt;&lt;wsp:rsid wsp:val=&quot;39EC17AA&quot;/&gt;&lt;wsp:rsid wsp:val=&quot;3A085559&quot;/&gt;&lt;wsp:rsid wsp:val=&quot;3A0D141A&quot;/&gt;&lt;wsp:rsid wsp:val=&quot;3A243815&quot;/&gt;&lt;wsp:rsid wsp:val=&quot;3A4B32A1&quot;/&gt;&lt;wsp:rsid wsp:val=&quot;3A5B0B30&quot;/&gt;&lt;wsp:rsid wsp:val=&quot;3A5E46D9&quot;/&gt;&lt;wsp:rsid wsp:val=&quot;3A690617&quot;/&gt;&lt;wsp:rsid wsp:val=&quot;3A6F0291&quot;/&gt;&lt;wsp:rsid wsp:val=&quot;3A8A71D1&quot;/&gt;&lt;wsp:rsid wsp:val=&quot;3AB12108&quot;/&gt;&lt;wsp:rsid wsp:val=&quot;3ABE5CE0&quot;/&gt;&lt;wsp:rsid wsp:val=&quot;3ADA1058&quot;/&gt;&lt;wsp:rsid wsp:val=&quot;3B011173&quot;/&gt;&lt;wsp:rsid wsp:val=&quot;3B104A62&quot;/&gt;&lt;wsp:rsid wsp:val=&quot;3B6363EA&quot;/&gt;&lt;wsp:rsid wsp:val=&quot;3B804D03&quot;/&gt;&lt;wsp:rsid wsp:val=&quot;3B9916CD&quot;/&gt;&lt;wsp:rsid wsp:val=&quot;3BF269D8&quot;/&gt;&lt;wsp:rsid wsp:val=&quot;3C1B4329&quot;/&gt;&lt;wsp:rsid wsp:val=&quot;3C235DF5&quot;/&gt;&lt;wsp:rsid wsp:val=&quot;3C374014&quot;/&gt;&lt;wsp:rsid wsp:val=&quot;3C405B17&quot;/&gt;&lt;wsp:rsid wsp:val=&quot;3C764C2E&quot;/&gt;&lt;wsp:rsid wsp:val=&quot;3C78126A&quot;/&gt;&lt;wsp:rsid wsp:val=&quot;3CA562E6&quot;/&gt;&lt;wsp:rsid wsp:val=&quot;3CA740F0&quot;/&gt;&lt;wsp:rsid wsp:val=&quot;3CB607D5&quot;/&gt;&lt;wsp:rsid wsp:val=&quot;3D000F92&quot;/&gt;&lt;wsp:rsid wsp:val=&quot;3D0E21B3&quot;/&gt;&lt;wsp:rsid wsp:val=&quot;3D326B36&quot;/&gt;&lt;wsp:rsid wsp:val=&quot;3D3B50E0&quot;/&gt;&lt;wsp:rsid wsp:val=&quot;3D7C2D6C&quot;/&gt;&lt;wsp:rsid wsp:val=&quot;3D9D6AC0&quot;/&gt;&lt;wsp:rsid wsp:val=&quot;3DAF6A47&quot;/&gt;&lt;wsp:rsid wsp:val=&quot;3DBD53A4&quot;/&gt;&lt;wsp:rsid wsp:val=&quot;3DC51720&quot;/&gt;&lt;wsp:rsid wsp:val=&quot;3DD3268E&quot;/&gt;&lt;wsp:rsid wsp:val=&quot;3DF05AC1&quot;/&gt;&lt;wsp:rsid wsp:val=&quot;3E085F49&quot;/&gt;&lt;wsp:rsid wsp:val=&quot;3E4E24CC&quot;/&gt;&lt;wsp:rsid wsp:val=&quot;3E5B55DC&quot;/&gt;&lt;wsp:rsid wsp:val=&quot;3E5F33E4&quot;/&gt;&lt;wsp:rsid wsp:val=&quot;3E8B042A&quot;/&gt;&lt;wsp:rsid wsp:val=&quot;3EA93C33&quot;/&gt;&lt;wsp:rsid wsp:val=&quot;3EBC620A&quot;/&gt;&lt;wsp:rsid wsp:val=&quot;3ECE6552&quot;/&gt;&lt;wsp:rsid wsp:val=&quot;3ED1585F&quot;/&gt;&lt;wsp:rsid wsp:val=&quot;3EEF7213&quot;/&gt;&lt;wsp:rsid wsp:val=&quot;3F4976AD&quot;/&gt;&lt;wsp:rsid wsp:val=&quot;3F570BE9&quot;/&gt;&lt;wsp:rsid wsp:val=&quot;3F623298&quot;/&gt;&lt;wsp:rsid wsp:val=&quot;3F786788&quot;/&gt;&lt;wsp:rsid wsp:val=&quot;3F794993&quot;/&gt;&lt;wsp:rsid wsp:val=&quot;3F984A72&quot;/&gt;&lt;wsp:rsid wsp:val=&quot;400870C2&quot;/&gt;&lt;wsp:rsid wsp:val=&quot;401A0C18&quot;/&gt;&lt;wsp:rsid wsp:val=&quot;4023326A&quot;/&gt;&lt;wsp:rsid wsp:val=&quot;40262630&quot;/&gt;&lt;wsp:rsid wsp:val=&quot;402747A2&quot;/&gt;&lt;wsp:rsid wsp:val=&quot;4049774E&quot;/&gt;&lt;wsp:rsid wsp:val=&quot;405940CB&quot;/&gt;&lt;wsp:rsid wsp:val=&quot;40A36822&quot;/&gt;&lt;wsp:rsid wsp:val=&quot;40C04433&quot;/&gt;&lt;wsp:rsid wsp:val=&quot;41077F82&quot;/&gt;&lt;wsp:rsid wsp:val=&quot;410D1033&quot;/&gt;&lt;wsp:rsid wsp:val=&quot;41395D7D&quot;/&gt;&lt;wsp:rsid wsp:val=&quot;41477B3B&quot;/&gt;&lt;wsp:rsid wsp:val=&quot;41477BA1&quot;/&gt;&lt;wsp:rsid wsp:val=&quot;41484221&quot;/&gt;&lt;wsp:rsid wsp:val=&quot;417738DA&quot;/&gt;&lt;wsp:rsid wsp:val=&quot;417D7C80&quot;/&gt;&lt;wsp:rsid wsp:val=&quot;41816113&quot;/&gt;&lt;wsp:rsid wsp:val=&quot;41AA6801&quot;/&gt;&lt;wsp:rsid wsp:val=&quot;41D36A8F&quot;/&gt;&lt;wsp:rsid wsp:val=&quot;41F35C21&quot;/&gt;&lt;wsp:rsid wsp:val=&quot;424106DB&quot;/&gt;&lt;wsp:rsid wsp:val=&quot;426C6856&quot;/&gt;&lt;wsp:rsid wsp:val=&quot;427E69B4&quot;/&gt;&lt;wsp:rsid wsp:val=&quot;428F02C5&quot;/&gt;&lt;wsp:rsid wsp:val=&quot;429D2635&quot;/&gt;&lt;wsp:rsid wsp:val=&quot;42A87357&quot;/&gt;&lt;wsp:rsid wsp:val=&quot;42AA350F&quot;/&gt;&lt;wsp:rsid wsp:val=&quot;42BD65CC&quot;/&gt;&lt;wsp:rsid wsp:val=&quot;42C24E21&quot;/&gt;&lt;wsp:rsid wsp:val=&quot;42CE5649&quot;/&gt;&lt;wsp:rsid wsp:val=&quot;42FA2A7B&quot;/&gt;&lt;wsp:rsid wsp:val=&quot;4320160B&quot;/&gt;&lt;wsp:rsid wsp:val=&quot;432C3F5D&quot;/&gt;&lt;wsp:rsid wsp:val=&quot;434B5E2D&quot;/&gt;&lt;wsp:rsid wsp:val=&quot;437D6E98&quot;/&gt;&lt;wsp:rsid wsp:val=&quot;43836645&quot;/&gt;&lt;wsp:rsid wsp:val=&quot;439169D3&quot;/&gt;&lt;wsp:rsid wsp:val=&quot;43D82842&quot;/&gt;&lt;wsp:rsid wsp:val=&quot;43EC02AC&quot;/&gt;&lt;wsp:rsid wsp:val=&quot;43FB717B&quot;/&gt;&lt;wsp:rsid wsp:val=&quot;441C3BCF&quot;/&gt;&lt;wsp:rsid wsp:val=&quot;442108A7&quot;/&gt;&lt;wsp:rsid wsp:val=&quot;442153F6&quot;/&gt;&lt;wsp:rsid wsp:val=&quot;442E12C3&quot;/&gt;&lt;wsp:rsid wsp:val=&quot;44340402&quot;/&gt;&lt;wsp:rsid wsp:val=&quot;444C72EA&quot;/&gt;&lt;wsp:rsid wsp:val=&quot;4454356C&quot;/&gt;&lt;wsp:rsid wsp:val=&quot;44754B24&quot;/&gt;&lt;wsp:rsid wsp:val=&quot;4485170E&quot;/&gt;&lt;wsp:rsid wsp:val=&quot;449F6FFD&quot;/&gt;&lt;wsp:rsid wsp:val=&quot;44C724FF&quot;/&gt;&lt;wsp:rsid wsp:val=&quot;44CD439E&quot;/&gt;&lt;wsp:rsid wsp:val=&quot;459C5113&quot;/&gt;&lt;wsp:rsid wsp:val=&quot;45DE1958&quot;/&gt;&lt;wsp:rsid wsp:val=&quot;45F71D3F&quot;/&gt;&lt;wsp:rsid wsp:val=&quot;46081FAF&quot;/&gt;&lt;wsp:rsid wsp:val=&quot;460B711F&quot;/&gt;&lt;wsp:rsid wsp:val=&quot;460F572D&quot;/&gt;&lt;wsp:rsid wsp:val=&quot;462F6A17&quot;/&gt;&lt;wsp:rsid wsp:val=&quot;4656226A&quot;/&gt;&lt;wsp:rsid wsp:val=&quot;46577F66&quot;/&gt;&lt;wsp:rsid wsp:val=&quot;466C43AB&quot;/&gt;&lt;wsp:rsid wsp:val=&quot;46840BAD&quot;/&gt;&lt;wsp:rsid wsp:val=&quot;469337F3&quot;/&gt;&lt;wsp:rsid wsp:val=&quot;469708F4&quot;/&gt;&lt;wsp:rsid wsp:val=&quot;469C4109&quot;/&gt;&lt;wsp:rsid wsp:val=&quot;46A3301B&quot;/&gt;&lt;wsp:rsid wsp:val=&quot;46AD78F9&quot;/&gt;&lt;wsp:rsid wsp:val=&quot;46C30060&quot;/&gt;&lt;wsp:rsid wsp:val=&quot;46C308C1&quot;/&gt;&lt;wsp:rsid wsp:val=&quot;46C36A8C&quot;/&gt;&lt;wsp:rsid wsp:val=&quot;470326DB&quot;/&gt;&lt;wsp:rsid wsp:val=&quot;472B4A6A&quot;/&gt;&lt;wsp:rsid wsp:val=&quot;47346D9B&quot;/&gt;&lt;wsp:rsid wsp:val=&quot;474755E1&quot;/&gt;&lt;wsp:rsid wsp:val=&quot;47652383&quot;/&gt;&lt;wsp:rsid wsp:val=&quot;47685307&quot;/&gt;&lt;wsp:rsid wsp:val=&quot;478A6976&quot;/&gt;&lt;wsp:rsid wsp:val=&quot;47AC7750&quot;/&gt;&lt;wsp:rsid wsp:val=&quot;47B635D9&quot;/&gt;&lt;wsp:rsid wsp:val=&quot;47BF26BC&quot;/&gt;&lt;wsp:rsid wsp:val=&quot;48497690&quot;/&gt;&lt;wsp:rsid wsp:val=&quot;485734FA&quot;/&gt;&lt;wsp:rsid wsp:val=&quot;4858792F&quot;/&gt;&lt;wsp:rsid wsp:val=&quot;487F4EAB&quot;/&gt;&lt;wsp:rsid wsp:val=&quot;48853399&quot;/&gt;&lt;wsp:rsid wsp:val=&quot;489020D3&quot;/&gt;&lt;wsp:rsid wsp:val=&quot;489B1A13&quot;/&gt;&lt;wsp:rsid wsp:val=&quot;48C27684&quot;/&gt;&lt;wsp:rsid wsp:val=&quot;48C804FB&quot;/&gt;&lt;wsp:rsid wsp:val=&quot;48EE1788&quot;/&gt;&lt;wsp:rsid wsp:val=&quot;48F21F15&quot;/&gt;&lt;wsp:rsid wsp:val=&quot;48F64ACF&quot;/&gt;&lt;wsp:rsid wsp:val=&quot;49202BBA&quot;/&gt;&lt;wsp:rsid wsp:val=&quot;49270D3A&quot;/&gt;&lt;wsp:rsid wsp:val=&quot;493122F2&quot;/&gt;&lt;wsp:rsid wsp:val=&quot;493356B9&quot;/&gt;&lt;wsp:rsid wsp:val=&quot;496D1E19&quot;/&gt;&lt;wsp:rsid wsp:val=&quot;49736B29&quot;/&gt;&lt;wsp:rsid wsp:val=&quot;49DC07CD&quot;/&gt;&lt;wsp:rsid wsp:val=&quot;4A2E3030&quot;/&gt;&lt;wsp:rsid wsp:val=&quot;4A3F3EF6&quot;/&gt;&lt;wsp:rsid wsp:val=&quot;4A6174E2&quot;/&gt;&lt;wsp:rsid wsp:val=&quot;4A9162C0&quot;/&gt;&lt;wsp:rsid wsp:val=&quot;4A983B3C&quot;/&gt;&lt;wsp:rsid wsp:val=&quot;4AB81A2E&quot;/&gt;&lt;wsp:rsid wsp:val=&quot;4AC07BA8&quot;/&gt;&lt;wsp:rsid wsp:val=&quot;4AC212B3&quot;/&gt;&lt;wsp:rsid wsp:val=&quot;4AC95E57&quot;/&gt;&lt;wsp:rsid wsp:val=&quot;4AF052CA&quot;/&gt;&lt;wsp:rsid wsp:val=&quot;4AFD0240&quot;/&gt;&lt;wsp:rsid wsp:val=&quot;4B050147&quot;/&gt;&lt;wsp:rsid wsp:val=&quot;4B0E54DA&quot;/&gt;&lt;wsp:rsid wsp:val=&quot;4B263B0D&quot;/&gt;&lt;wsp:rsid wsp:val=&quot;4B3165D4&quot;/&gt;&lt;wsp:rsid wsp:val=&quot;4B3F7D61&quot;/&gt;&lt;wsp:rsid wsp:val=&quot;4B5773A6&quot;/&gt;&lt;wsp:rsid wsp:val=&quot;4B717748&quot;/&gt;&lt;wsp:rsid wsp:val=&quot;4B74632E&quot;/&gt;&lt;wsp:rsid wsp:val=&quot;4B8219EF&quot;/&gt;&lt;wsp:rsid wsp:val=&quot;4BA31553&quot;/&gt;&lt;wsp:rsid wsp:val=&quot;4BAF0847&quot;/&gt;&lt;wsp:rsid wsp:val=&quot;4BB62A42&quot;/&gt;&lt;wsp:rsid wsp:val=&quot;4BF43D54&quot;/&gt;&lt;wsp:rsid wsp:val=&quot;4BF9744C&quot;/&gt;&lt;wsp:rsid wsp:val=&quot;4C0057BA&quot;/&gt;&lt;wsp:rsid wsp:val=&quot;4C255EE0&quot;/&gt;&lt;wsp:rsid wsp:val=&quot;4C2A2E2C&quot;/&gt;&lt;wsp:rsid wsp:val=&quot;4C4D6B63&quot;/&gt;&lt;wsp:rsid wsp:val=&quot;4C5377D5&quot;/&gt;&lt;wsp:rsid wsp:val=&quot;4C6004DD&quot;/&gt;&lt;wsp:rsid wsp:val=&quot;4C613502&quot;/&gt;&lt;wsp:rsid wsp:val=&quot;4C6D0F2D&quot;/&gt;&lt;wsp:rsid wsp:val=&quot;4C7D15A1&quot;/&gt;&lt;wsp:rsid wsp:val=&quot;4C83250D&quot;/&gt;&lt;wsp:rsid wsp:val=&quot;4CBF6BE0&quot;/&gt;&lt;wsp:rsid wsp:val=&quot;4CEB0267&quot;/&gt;&lt;wsp:rsid wsp:val=&quot;4CF541A9&quot;/&gt;&lt;wsp:rsid wsp:val=&quot;4D0A22A5&quot;/&gt;&lt;wsp:rsid wsp:val=&quot;4D1261CE&quot;/&gt;&lt;wsp:rsid wsp:val=&quot;4D171FFD&quot;/&gt;&lt;wsp:rsid wsp:val=&quot;4D1F1FF1&quot;/&gt;&lt;wsp:rsid wsp:val=&quot;4D340232&quot;/&gt;&lt;wsp:rsid wsp:val=&quot;4D574B88&quot;/&gt;&lt;wsp:rsid wsp:val=&quot;4D7C63F8&quot;/&gt;&lt;wsp:rsid wsp:val=&quot;4DAA7907&quot;/&gt;&lt;wsp:rsid wsp:val=&quot;4DAB3452&quot;/&gt;&lt;wsp:rsid wsp:val=&quot;4DBA2C26&quot;/&gt;&lt;wsp:rsid wsp:val=&quot;4DED4BF9&quot;/&gt;&lt;wsp:rsid wsp:val=&quot;4E0F7B4A&quot;/&gt;&lt;wsp:rsid wsp:val=&quot;4E145F58&quot;/&gt;&lt;wsp:rsid wsp:val=&quot;4E1B72DF&quot;/&gt;&lt;wsp:rsid wsp:val=&quot;4E5F5EAD&quot;/&gt;&lt;wsp:rsid wsp:val=&quot;4E9D38F9&quot;/&gt;&lt;wsp:rsid wsp:val=&quot;4EDA225F&quot;/&gt;&lt;wsp:rsid wsp:val=&quot;4EE062D0&quot;/&gt;&lt;wsp:rsid wsp:val=&quot;4EE40BEE&quot;/&gt;&lt;wsp:rsid wsp:val=&quot;4EEA1C42&quot;/&gt;&lt;wsp:rsid wsp:val=&quot;4EEE524A&quot;/&gt;&lt;wsp:rsid wsp:val=&quot;4F242985&quot;/&gt;&lt;wsp:rsid wsp:val=&quot;4F32701D&quot;/&gt;&lt;wsp:rsid wsp:val=&quot;4F3E6A2B&quot;/&gt;&lt;wsp:rsid wsp:val=&quot;4F496891&quot;/&gt;&lt;wsp:rsid wsp:val=&quot;4F632E7E&quot;/&gt;&lt;wsp:rsid wsp:val=&quot;4F6A5B37&quot;/&gt;&lt;wsp:rsid wsp:val=&quot;4F8C4CC9&quot;/&gt;&lt;wsp:rsid wsp:val=&quot;4F9A2FBA&quot;/&gt;&lt;wsp:rsid wsp:val=&quot;4FDB0046&quot;/&gt;&lt;wsp:rsid wsp:val=&quot;4FE6166E&quot;/&gt;&lt;wsp:rsid wsp:val=&quot;50074C87&quot;/&gt;&lt;wsp:rsid wsp:val=&quot;500B0181&quot;/&gt;&lt;wsp:rsid wsp:val=&quot;500C1426&quot;/&gt;&lt;wsp:rsid wsp:val=&quot;50100108&quot;/&gt;&lt;wsp:rsid wsp:val=&quot;5026432D&quot;/&gt;&lt;wsp:rsid wsp:val=&quot;50323C15&quot;/&gt;&lt;wsp:rsid wsp:val=&quot;5061391C&quot;/&gt;&lt;wsp:rsid wsp:val=&quot;506A3FA8&quot;/&gt;&lt;wsp:rsid wsp:val=&quot;507F087A&quot;/&gt;&lt;wsp:rsid wsp:val=&quot;5093708C&quot;/&gt;&lt;wsp:rsid wsp:val=&quot;50AD7FA8&quot;/&gt;&lt;wsp:rsid wsp:val=&quot;50B75A6E&quot;/&gt;&lt;wsp:rsid wsp:val=&quot;50C27880&quot;/&gt;&lt;wsp:rsid wsp:val=&quot;50CC313C&quot;/&gt;&lt;wsp:rsid wsp:val=&quot;50E561EC&quot;/&gt;&lt;wsp:rsid wsp:val=&quot;50EF51C9&quot;/&gt;&lt;wsp:rsid wsp:val=&quot;50FF7E74&quot;/&gt;&lt;wsp:rsid wsp:val=&quot;511526F3&quot;/&gt;&lt;wsp:rsid wsp:val=&quot;51594CA5&quot;/&gt;&lt;wsp:rsid wsp:val=&quot;517452DB&quot;/&gt;&lt;wsp:rsid wsp:val=&quot;519708DB&quot;/&gt;&lt;wsp:rsid wsp:val=&quot;51AB4928&quot;/&gt;&lt;wsp:rsid wsp:val=&quot;51D07439&quot;/&gt;&lt;wsp:rsid wsp:val=&quot;51D36AD4&quot;/&gt;&lt;wsp:rsid wsp:val=&quot;520D2D4D&quot;/&gt;&lt;wsp:rsid wsp:val=&quot;523F273C&quot;/&gt;&lt;wsp:rsid wsp:val=&quot;5257071E&quot;/&gt;&lt;wsp:rsid wsp:val=&quot;5268410B&quot;/&gt;&lt;wsp:rsid wsp:val=&quot;52A67B13&quot;/&gt;&lt;wsp:rsid wsp:val=&quot;52AF440E&quot;/&gt;&lt;wsp:rsid wsp:val=&quot;52BF44EE&quot;/&gt;&lt;wsp:rsid wsp:val=&quot;52CE4793&quot;/&gt;&lt;wsp:rsid wsp:val=&quot;52D132E1&quot;/&gt;&lt;wsp:rsid wsp:val=&quot;52D976E2&quot;/&gt;&lt;wsp:rsid wsp:val=&quot;52E27D55&quot;/&gt;&lt;wsp:rsid wsp:val=&quot;53204BBC&quot;/&gt;&lt;wsp:rsid wsp:val=&quot;53316718&quot;/&gt;&lt;wsp:rsid wsp:val=&quot;53401963&quot;/&gt;&lt;wsp:rsid wsp:val=&quot;53467707&quot;/&gt;&lt;wsp:rsid wsp:val=&quot;534F0B98&quot;/&gt;&lt;wsp:rsid wsp:val=&quot;535D4334&quot;/&gt;&lt;wsp:rsid wsp:val=&quot;53624B68&quot;/&gt;&lt;wsp:rsid wsp:val=&quot;537A2B9B&quot;/&gt;&lt;wsp:rsid wsp:val=&quot;539F7A99&quot;/&gt;&lt;wsp:rsid wsp:val=&quot;53B12142&quot;/&gt;&lt;wsp:rsid wsp:val=&quot;53B80C21&quot;/&gt;&lt;wsp:rsid wsp:val=&quot;53F26A5C&quot;/&gt;&lt;wsp:rsid wsp:val=&quot;54177340&quot;/&gt;&lt;wsp:rsid wsp:val=&quot;54204A87&quot;/&gt;&lt;wsp:rsid wsp:val=&quot;54264AF8&quot;/&gt;&lt;wsp:rsid wsp:val=&quot;54505B4E&quot;/&gt;&lt;wsp:rsid wsp:val=&quot;545633E6&quot;/&gt;&lt;wsp:rsid wsp:val=&quot;54743A4E&quot;/&gt;&lt;wsp:rsid wsp:val=&quot;54772EEC&quot;/&gt;&lt;wsp:rsid wsp:val=&quot;54B45049&quot;/&gt;&lt;wsp:rsid wsp:val=&quot;54B55E90&quot;/&gt;&lt;wsp:rsid wsp:val=&quot;54ED3D5F&quot;/&gt;&lt;wsp:rsid wsp:val=&quot;550F2946&quot;/&gt;&lt;wsp:rsid wsp:val=&quot;55351DD9&quot;/&gt;&lt;wsp:rsid wsp:val=&quot;553D6CE4&quot;/&gt;&lt;wsp:rsid wsp:val=&quot;555F11ED&quot;/&gt;&lt;wsp:rsid wsp:val=&quot;556A2638&quot;/&gt;&lt;wsp:rsid wsp:val=&quot;557026A6&quot;/&gt;&lt;wsp:rsid wsp:val=&quot;55C5656D&quot;/&gt;&lt;wsp:rsid wsp:val=&quot;560A4CF4&quot;/&gt;&lt;wsp:rsid wsp:val=&quot;5612022F&quot;/&gt;&lt;wsp:rsid wsp:val=&quot;56421B90&quot;/&gt;&lt;wsp:rsid wsp:val=&quot;56472402&quot;/&gt;&lt;wsp:rsid wsp:val=&quot;56666951&quot;/&gt;&lt;wsp:rsid wsp:val=&quot;568A5EF7&quot;/&gt;&lt;wsp:rsid wsp:val=&quot;569A01F5&quot;/&gt;&lt;wsp:rsid wsp:val=&quot;57045863&quot;/&gt;&lt;wsp:rsid wsp:val=&quot;5705360F&quot;/&gt;&lt;wsp:rsid wsp:val=&quot;570D094F&quot;/&gt;&lt;wsp:rsid wsp:val=&quot;57701CE1&quot;/&gt;&lt;wsp:rsid wsp:val=&quot;57742D5B&quot;/&gt;&lt;wsp:rsid wsp:val=&quot;5784353B&quot;/&gt;&lt;wsp:rsid wsp:val=&quot;57A65469&quot;/&gt;&lt;wsp:rsid wsp:val=&quot;57BB0AD9&quot;/&gt;&lt;wsp:rsid wsp:val=&quot;57E116D3&quot;/&gt;&lt;wsp:rsid wsp:val=&quot;57EC7BE9&quot;/&gt;&lt;wsp:rsid wsp:val=&quot;57F205FF&quot;/&gt;&lt;wsp:rsid wsp:val=&quot;57FB1A0A&quot;/&gt;&lt;wsp:rsid wsp:val=&quot;5802359C&quot;/&gt;&lt;wsp:rsid wsp:val=&quot;580A0C13&quot;/&gt;&lt;wsp:rsid wsp:val=&quot;580D58C7&quot;/&gt;&lt;wsp:rsid wsp:val=&quot;582746B4&quot;/&gt;&lt;wsp:rsid wsp:val=&quot;5833406E&quot;/&gt;&lt;wsp:rsid wsp:val=&quot;583E7E3D&quot;/&gt;&lt;wsp:rsid wsp:val=&quot;58776D73&quot;/&gt;&lt;wsp:rsid wsp:val=&quot;588D2C31&quot;/&gt;&lt;wsp:rsid wsp:val=&quot;589B43DD&quot;/&gt;&lt;wsp:rsid wsp:val=&quot;58AD6B4D&quot;/&gt;&lt;wsp:rsid wsp:val=&quot;58BB1973&quot;/&gt;&lt;wsp:rsid wsp:val=&quot;58BC5E1B&quot;/&gt;&lt;wsp:rsid wsp:val=&quot;58C16BCA&quot;/&gt;&lt;wsp:rsid wsp:val=&quot;58EF0F63&quot;/&gt;&lt;wsp:rsid wsp:val=&quot;58F06E3A&quot;/&gt;&lt;wsp:rsid wsp:val=&quot;58FF77DA&quot;/&gt;&lt;wsp:rsid wsp:val=&quot;59222399&quot;/&gt;&lt;wsp:rsid wsp:val=&quot;592655FD&quot;/&gt;&lt;wsp:rsid wsp:val=&quot;593E53C7&quot;/&gt;&lt;wsp:rsid wsp:val=&quot;594012D1&quot;/&gt;&lt;wsp:rsid wsp:val=&quot;59592AF7&quot;/&gt;&lt;wsp:rsid wsp:val=&quot;596F5B63&quot;/&gt;&lt;wsp:rsid wsp:val=&quot;59844B60&quot;/&gt;&lt;wsp:rsid wsp:val=&quot;59A91C39&quot;/&gt;&lt;wsp:rsid wsp:val=&quot;59CF1D3D&quot;/&gt;&lt;wsp:rsid wsp:val=&quot;59D96B24&quot;/&gt;&lt;wsp:rsid wsp:val=&quot;59F131E8&quot;/&gt;&lt;wsp:rsid wsp:val=&quot;59FA5681&quot;/&gt;&lt;wsp:rsid wsp:val=&quot;5A1C0D57&quot;/&gt;&lt;wsp:rsid wsp:val=&quot;5A2055FA&quot;/&gt;&lt;wsp:rsid wsp:val=&quot;5A4A1383&quot;/&gt;&lt;wsp:rsid wsp:val=&quot;5AAF0003&quot;/&gt;&lt;wsp:rsid wsp:val=&quot;5AC11AB0&quot;/&gt;&lt;wsp:rsid wsp:val=&quot;5AEA4FAB&quot;/&gt;&lt;wsp:rsid wsp:val=&quot;5AF4385A&quot;/&gt;&lt;wsp:rsid wsp:val=&quot;5AF64539&quot;/&gt;&lt;wsp:rsid wsp:val=&quot;5AFD2EA9&quot;/&gt;&lt;wsp:rsid wsp:val=&quot;5B1D0CF1&quot;/&gt;&lt;wsp:rsid wsp:val=&quot;5B3148A8&quot;/&gt;&lt;wsp:rsid wsp:val=&quot;5B353824&quot;/&gt;&lt;wsp:rsid wsp:val=&quot;5B390C8A&quot;/&gt;&lt;wsp:rsid wsp:val=&quot;5B606048&quot;/&gt;&lt;wsp:rsid wsp:val=&quot;5B6323B3&quot;/&gt;&lt;wsp:rsid wsp:val=&quot;5B7F3653&quot;/&gt;&lt;wsp:rsid wsp:val=&quot;5B8706B2&quot;/&gt;&lt;wsp:rsid wsp:val=&quot;5B95566A&quot;/&gt;&lt;wsp:rsid wsp:val=&quot;5BA57DC1&quot;/&gt;&lt;wsp:rsid wsp:val=&quot;5BB278B3&quot;/&gt;&lt;wsp:rsid wsp:val=&quot;5BC67C3D&quot;/&gt;&lt;wsp:rsid wsp:val=&quot;5BCD6484&quot;/&gt;&lt;wsp:rsid wsp:val=&quot;5BDB2C5E&quot;/&gt;&lt;wsp:rsid wsp:val=&quot;5BF5158C&quot;/&gt;&lt;wsp:rsid wsp:val=&quot;5BF96B26&quot;/&gt;&lt;wsp:rsid wsp:val=&quot;5C1E4E12&quot;/&gt;&lt;wsp:rsid wsp:val=&quot;5C264FCE&quot;/&gt;&lt;wsp:rsid wsp:val=&quot;5C620D5C&quot;/&gt;&lt;wsp:rsid wsp:val=&quot;5C692678&quot;/&gt;&lt;wsp:rsid wsp:val=&quot;5C6E5321&quot;/&gt;&lt;wsp:rsid wsp:val=&quot;5C6E6FB0&quot;/&gt;&lt;wsp:rsid wsp:val=&quot;5C8079BB&quot;/&gt;&lt;wsp:rsid wsp:val=&quot;5C825C30&quot;/&gt;&lt;wsp:rsid wsp:val=&quot;5C840D3A&quot;/&gt;&lt;wsp:rsid wsp:val=&quot;5C8D5E95&quot;/&gt;&lt;wsp:rsid wsp:val=&quot;5CBC6CDE&quot;/&gt;&lt;wsp:rsid wsp:val=&quot;5CDA26BC&quot;/&gt;&lt;wsp:rsid wsp:val=&quot;5CE74C7F&quot;/&gt;&lt;wsp:rsid wsp:val=&quot;5CF224BA&quot;/&gt;&lt;wsp:rsid wsp:val=&quot;5D1771B2&quot;/&gt;&lt;wsp:rsid wsp:val=&quot;5D287851&quot;/&gt;&lt;wsp:rsid wsp:val=&quot;5D393E0A&quot;/&gt;&lt;wsp:rsid wsp:val=&quot;5D590B65&quot;/&gt;&lt;wsp:rsid wsp:val=&quot;5DAB02C3&quot;/&gt;&lt;wsp:rsid wsp:val=&quot;5DE56B63&quot;/&gt;&lt;wsp:rsid wsp:val=&quot;5E0510EF&quot;/&gt;&lt;wsp:rsid wsp:val=&quot;5E293FC2&quot;/&gt;&lt;wsp:rsid wsp:val=&quot;5E347196&quot;/&gt;&lt;wsp:rsid wsp:val=&quot;5E3D30B0&quot;/&gt;&lt;wsp:rsid wsp:val=&quot;5E57036E&quot;/&gt;&lt;wsp:rsid wsp:val=&quot;5E6368FD&quot;/&gt;&lt;wsp:rsid wsp:val=&quot;5E666A3F&quot;/&gt;&lt;wsp:rsid wsp:val=&quot;5E702C84&quot;/&gt;&lt;wsp:rsid wsp:val=&quot;5E9630AB&quot;/&gt;&lt;wsp:rsid wsp:val=&quot;5E9B4927&quot;/&gt;&lt;wsp:rsid wsp:val=&quot;5E9C28C8&quot;/&gt;&lt;wsp:rsid wsp:val=&quot;5EAE0FD2&quot;/&gt;&lt;wsp:rsid wsp:val=&quot;5EBA5034&quot;/&gt;&lt;wsp:rsid wsp:val=&quot;5EC21422&quot;/&gt;&lt;wsp:rsid wsp:val=&quot;5ED0368B&quot;/&gt;&lt;wsp:rsid wsp:val=&quot;5EDF0139&quot;/&gt;&lt;wsp:rsid wsp:val=&quot;5EF83C50&quot;/&gt;&lt;wsp:rsid wsp:val=&quot;5F067FCF&quot;/&gt;&lt;wsp:rsid wsp:val=&quot;5F1D7064&quot;/&gt;&lt;wsp:rsid wsp:val=&quot;5F2A1C14&quot;/&gt;&lt;wsp:rsid wsp:val=&quot;5F444712&quot;/&gt;&lt;wsp:rsid wsp:val=&quot;5F4E4C4C&quot;/&gt;&lt;wsp:rsid wsp:val=&quot;5F7043FE&quot;/&gt;&lt;wsp:rsid wsp:val=&quot;5F710A7F&quot;/&gt;&lt;wsp:rsid wsp:val=&quot;5F780D4D&quot;/&gt;&lt;wsp:rsid wsp:val=&quot;5F8B4429&quot;/&gt;&lt;wsp:rsid wsp:val=&quot;5FBB5C02&quot;/&gt;&lt;wsp:rsid wsp:val=&quot;5FBF25E4&quot;/&gt;&lt;wsp:rsid wsp:val=&quot;5FC375E0&quot;/&gt;&lt;wsp:rsid wsp:val=&quot;5FCA599E&quot;/&gt;&lt;wsp:rsid wsp:val=&quot;5FE912CE&quot;/&gt;&lt;wsp:rsid wsp:val=&quot;5FEF3AD8&quot;/&gt;&lt;wsp:rsid wsp:val=&quot;600A4169&quot;/&gt;&lt;wsp:rsid wsp:val=&quot;60223B74&quot;/&gt;&lt;wsp:rsid wsp:val=&quot;60533D6B&quot;/&gt;&lt;wsp:rsid wsp:val=&quot;60620E30&quot;/&gt;&lt;wsp:rsid wsp:val=&quot;606547A6&quot;/&gt;&lt;wsp:rsid wsp:val=&quot;607064A8&quot;/&gt;&lt;wsp:rsid wsp:val=&quot;6089643B&quot;/&gt;&lt;wsp:rsid wsp:val=&quot;608B3518&quot;/&gt;&lt;wsp:rsid wsp:val=&quot;60B613DE&quot;/&gt;&lt;wsp:rsid wsp:val=&quot;60B8317C&quot;/&gt;&lt;wsp:rsid wsp:val=&quot;60BD49ED&quot;/&gt;&lt;wsp:rsid wsp:val=&quot;6119270A&quot;/&gt;&lt;wsp:rsid wsp:val=&quot;612D4ADF&quot;/&gt;&lt;wsp:rsid wsp:val=&quot;61333C09&quot;/&gt;&lt;wsp:rsid wsp:val=&quot;613563AB&quot;/&gt;&lt;wsp:rsid wsp:val=&quot;615B484C&quot;/&gt;&lt;wsp:rsid wsp:val=&quot;617F7063&quot;/&gt;&lt;wsp:rsid wsp:val=&quot;61885B3F&quot;/&gt;&lt;wsp:rsid wsp:val=&quot;61A87F74&quot;/&gt;&lt;wsp:rsid wsp:val=&quot;61BA4B62&quot;/&gt;&lt;wsp:rsid wsp:val=&quot;61BD1D44&quot;/&gt;&lt;wsp:rsid wsp:val=&quot;61DB12AA&quot;/&gt;&lt;wsp:rsid wsp:val=&quot;61DB4514&quot;/&gt;&lt;wsp:rsid wsp:val=&quot;62184073&quot;/&gt;&lt;wsp:rsid wsp:val=&quot;62653E93&quot;/&gt;&lt;wsp:rsid wsp:val=&quot;627F491E&quot;/&gt;&lt;wsp:rsid wsp:val=&quot;62975385&quot;/&gt;&lt;wsp:rsid wsp:val=&quot;630E29F6&quot;/&gt;&lt;wsp:rsid wsp:val=&quot;6311379D&quot;/&gt;&lt;wsp:rsid wsp:val=&quot;63267D30&quot;/&gt;&lt;wsp:rsid wsp:val=&quot;63291654&quot;/&gt;&lt;wsp:rsid wsp:val=&quot;632B44B3&quot;/&gt;&lt;wsp:rsid wsp:val=&quot;635C4DD4&quot;/&gt;&lt;wsp:rsid wsp:val=&quot;635F619D&quot;/&gt;&lt;wsp:rsid wsp:val=&quot;63A91A4E&quot;/&gt;&lt;wsp:rsid wsp:val=&quot;63A920F1&quot;/&gt;&lt;wsp:rsid wsp:val=&quot;63C52167&quot;/&gt;&lt;wsp:rsid wsp:val=&quot;63C61140&quot;/&gt;&lt;wsp:rsid wsp:val=&quot;63E3740A&quot;/&gt;&lt;wsp:rsid wsp:val=&quot;63E539DF&quot;/&gt;&lt;wsp:rsid wsp:val=&quot;63EA2F53&quot;/&gt;&lt;wsp:rsid wsp:val=&quot;64347118&quot;/&gt;&lt;wsp:rsid wsp:val=&quot;645925C1&quot;/&gt;&lt;wsp:rsid wsp:val=&quot;64925BC1&quot;/&gt;&lt;wsp:rsid wsp:val=&quot;64BD21EB&quot;/&gt;&lt;wsp:rsid wsp:val=&quot;64BD3864&quot;/&gt;&lt;wsp:rsid wsp:val=&quot;64E05334&quot;/&gt;&lt;wsp:rsid wsp:val=&quot;64E24779&quot;/&gt;&lt;wsp:rsid wsp:val=&quot;64FF31EE&quot;/&gt;&lt;wsp:rsid wsp:val=&quot;650712E0&quot;/&gt;&lt;wsp:rsid wsp:val=&quot;654357CA&quot;/&gt;&lt;wsp:rsid wsp:val=&quot;654472AC&quot;/&gt;&lt;wsp:rsid wsp:val=&quot;654D6C15&quot;/&gt;&lt;wsp:rsid wsp:val=&quot;654E1EB3&quot;/&gt;&lt;wsp:rsid wsp:val=&quot;655C5F60&quot;/&gt;&lt;wsp:rsid wsp:val=&quot;65667912&quot;/&gt;&lt;wsp:rsid wsp:val=&quot;656D4319&quot;/&gt;&lt;wsp:rsid wsp:val=&quot;6575573F&quot;/&gt;&lt;wsp:rsid wsp:val=&quot;65912AED&quot;/&gt;&lt;wsp:rsid wsp:val=&quot;65A25187&quot;/&gt;&lt;wsp:rsid wsp:val=&quot;65B87C4A&quot;/&gt;&lt;wsp:rsid wsp:val=&quot;65CF5A84&quot;/&gt;&lt;wsp:rsid wsp:val=&quot;65E72673&quot;/&gt;&lt;wsp:rsid wsp:val=&quot;66434F99&quot;/&gt;&lt;wsp:rsid wsp:val=&quot;666E744C&quot;/&gt;&lt;wsp:rsid wsp:val=&quot;66757B54&quot;/&gt;&lt;wsp:rsid wsp:val=&quot;667A3EC1&quot;/&gt;&lt;wsp:rsid wsp:val=&quot;66B172FF&quot;/&gt;&lt;wsp:rsid wsp:val=&quot;66C24222&quot;/&gt;&lt;wsp:rsid wsp:val=&quot;66EE57BF&quot;/&gt;&lt;wsp:rsid wsp:val=&quot;66F9215B&quot;/&gt;&lt;wsp:rsid wsp:val=&quot;67256437&quot;/&gt;&lt;wsp:rsid wsp:val=&quot;67354752&quot;/&gt;&lt;wsp:rsid wsp:val=&quot;6759547F&quot;/&gt;&lt;wsp:rsid wsp:val=&quot;67813D9A&quot;/&gt;&lt;wsp:rsid wsp:val=&quot;67926558&quot;/&gt;&lt;wsp:rsid wsp:val=&quot;67945EE4&quot;/&gt;&lt;wsp:rsid wsp:val=&quot;67A35A87&quot;/&gt;&lt;wsp:rsid wsp:val=&quot;67D70CBC&quot;/&gt;&lt;wsp:rsid wsp:val=&quot;67E0009B&quot;/&gt;&lt;wsp:rsid wsp:val=&quot;680D0927&quot;/&gt;&lt;wsp:rsid wsp:val=&quot;680F5930&quot;/&gt;&lt;wsp:rsid wsp:val=&quot;681704ED&quot;/&gt;&lt;wsp:rsid wsp:val=&quot;683A0C06&quot;/&gt;&lt;wsp:rsid wsp:val=&quot;68664706&quot;/&gt;&lt;wsp:rsid wsp:val=&quot;68774AEE&quot;/&gt;&lt;wsp:rsid wsp:val=&quot;687E704C&quot;/&gt;&lt;wsp:rsid wsp:val=&quot;68893BCD&quot;/&gt;&lt;wsp:rsid wsp:val=&quot;688D501B&quot;/&gt;&lt;wsp:rsid wsp:val=&quot;6900327E&quot;/&gt;&lt;wsp:rsid wsp:val=&quot;69366A3D&quot;/&gt;&lt;wsp:rsid wsp:val=&quot;69613621&quot;/&gt;&lt;wsp:rsid wsp:val=&quot;696E2C94&quot;/&gt;&lt;wsp:rsid wsp:val=&quot;6982639A&quot;/&gt;&lt;wsp:rsid wsp:val=&quot;69957638&quot;/&gt;&lt;wsp:rsid wsp:val=&quot;699C279A&quot;/&gt;&lt;wsp:rsid wsp:val=&quot;69A30758&quot;/&gt;&lt;wsp:rsid wsp:val=&quot;69AD40AA&quot;/&gt;&lt;wsp:rsid wsp:val=&quot;69B14C24&quot;/&gt;&lt;wsp:rsid wsp:val=&quot;69B71201&quot;/&gt;&lt;wsp:rsid wsp:val=&quot;69CB07CB&quot;/&gt;&lt;wsp:rsid wsp:val=&quot;69D756EB&quot;/&gt;&lt;wsp:rsid wsp:val=&quot;69EB3FE6&quot;/&gt;&lt;wsp:rsid wsp:val=&quot;69FB7AAC&quot;/&gt;&lt;wsp:rsid wsp:val=&quot;6A0D1BAE&quot;/&gt;&lt;wsp:rsid wsp:val=&quot;6A167AAB&quot;/&gt;&lt;wsp:rsid wsp:val=&quot;6A2629A7&quot;/&gt;&lt;wsp:rsid wsp:val=&quot;6A2D7FEB&quot;/&gt;&lt;wsp:rsid wsp:val=&quot;6A332AE7&quot;/&gt;&lt;wsp:rsid wsp:val=&quot;6A3860C1&quot;/&gt;&lt;wsp:rsid wsp:val=&quot;6A5467B5&quot;/&gt;&lt;wsp:rsid wsp:val=&quot;6A6D00F1&quot;/&gt;&lt;wsp:rsid wsp:val=&quot;6A777167&quot;/&gt;&lt;wsp:rsid wsp:val=&quot;6A8A2827&quot;/&gt;&lt;wsp:rsid wsp:val=&quot;6A9117B3&quot;/&gt;&lt;wsp:rsid wsp:val=&quot;6AB101F5&quot;/&gt;&lt;wsp:rsid wsp:val=&quot;6AC55968&quot;/&gt;&lt;wsp:rsid wsp:val=&quot;6AEA367C&quot;/&gt;&lt;wsp:rsid wsp:val=&quot;6B1371F3&quot;/&gt;&lt;wsp:rsid wsp:val=&quot;6B223469&quot;/&gt;&lt;wsp:rsid wsp:val=&quot;6B4C09FB&quot;/&gt;&lt;wsp:rsid wsp:val=&quot;6B570201&quot;/&gt;&lt;wsp:rsid wsp:val=&quot;6B8E54A6&quot;/&gt;&lt;wsp:rsid wsp:val=&quot;6BAF2D04&quot;/&gt;&lt;wsp:rsid wsp:val=&quot;6BEA4255&quot;/&gt;&lt;wsp:rsid wsp:val=&quot;6BEB1226&quot;/&gt;&lt;wsp:rsid wsp:val=&quot;6BFF42BB&quot;/&gt;&lt;wsp:rsid wsp:val=&quot;6BFF5D65&quot;/&gt;&lt;wsp:rsid wsp:val=&quot;6C047D50&quot;/&gt;&lt;wsp:rsid wsp:val=&quot;6C0D3505&quot;/&gt;&lt;wsp:rsid wsp:val=&quot;6C0D6F06&quot;/&gt;&lt;wsp:rsid wsp:val=&quot;6C1B2B97&quot;/&gt;&lt;wsp:rsid wsp:val=&quot;6C2728D4&quot;/&gt;&lt;wsp:rsid wsp:val=&quot;6C2A3447&quot;/&gt;&lt;wsp:rsid wsp:val=&quot;6C2F1215&quot;/&gt;&lt;wsp:rsid wsp:val=&quot;6C39511A&quot;/&gt;&lt;wsp:rsid wsp:val=&quot;6C4E3684&quot;/&gt;&lt;wsp:rsid wsp:val=&quot;6C774116&quot;/&gt;&lt;wsp:rsid wsp:val=&quot;6C822CF0&quot;/&gt;&lt;wsp:rsid wsp:val=&quot;6C8C5990&quot;/&gt;&lt;wsp:rsid wsp:val=&quot;6C8D33CD&quot;/&gt;&lt;wsp:rsid wsp:val=&quot;6C9061E3&quot;/&gt;&lt;wsp:rsid wsp:val=&quot;6C943EC3&quot;/&gt;&lt;wsp:rsid wsp:val=&quot;6C9A4A45&quot;/&gt;&lt;wsp:rsid wsp:val=&quot;6CA45133&quot;/&gt;&lt;wsp:rsid wsp:val=&quot;6CAF72A1&quot;/&gt;&lt;wsp:rsid wsp:val=&quot;6CBB04A9&quot;/&gt;&lt;wsp:rsid wsp:val=&quot;6CC23287&quot;/&gt;&lt;wsp:rsid wsp:val=&quot;6CF960CB&quot;/&gt;&lt;wsp:rsid wsp:val=&quot;6D1838BB&quot;/&gt;&lt;wsp:rsid wsp:val=&quot;6D280EDC&quot;/&gt;&lt;wsp:rsid wsp:val=&quot;6D3B4701&quot;/&gt;&lt;wsp:rsid wsp:val=&quot;6D3C4865&quot;/&gt;&lt;wsp:rsid wsp:val=&quot;6D484971&quot;/&gt;&lt;wsp:rsid wsp:val=&quot;6D4D4127&quot;/&gt;&lt;wsp:rsid wsp:val=&quot;6D595BBF&quot;/&gt;&lt;wsp:rsid wsp:val=&quot;6DEA05AF&quot;/&gt;&lt;wsp:rsid wsp:val=&quot;6DEB0BCF&quot;/&gt;&lt;wsp:rsid wsp:val=&quot;6E151906&quot;/&gt;&lt;wsp:rsid wsp:val=&quot;6E7C0354&quot;/&gt;&lt;wsp:rsid wsp:val=&quot;6E7C708C&quot;/&gt;&lt;wsp:rsid wsp:val=&quot;6E840DF5&quot;/&gt;&lt;wsp:rsid wsp:val=&quot;6EC546EB&quot;/&gt;&lt;wsp:rsid wsp:val=&quot;6ED64425&quot;/&gt;&lt;wsp:rsid wsp:val=&quot;6EF10745&quot;/&gt;&lt;wsp:rsid wsp:val=&quot;6EF1374A&quot;/&gt;&lt;wsp:rsid wsp:val=&quot;6F21721C&quot;/&gt;&lt;wsp:rsid wsp:val=&quot;6F6D686D&quot;/&gt;&lt;wsp:rsid wsp:val=&quot;6F71035C&quot;/&gt;&lt;wsp:rsid wsp:val=&quot;6F762656&quot;/&gt;&lt;wsp:rsid wsp:val=&quot;6F83400B&quot;/&gt;&lt;wsp:rsid wsp:val=&quot;6F8F31F4&quot;/&gt;&lt;wsp:rsid wsp:val=&quot;6FBE0D36&quot;/&gt;&lt;wsp:rsid wsp:val=&quot;6FBE4A5B&quot;/&gt;&lt;wsp:rsid wsp:val=&quot;6FE17273&quot;/&gt;&lt;wsp:rsid wsp:val=&quot;6FE41CD0&quot;/&gt;&lt;wsp:rsid wsp:val=&quot;6FF2025E&quot;/&gt;&lt;wsp:rsid wsp:val=&quot;6FF9532A&quot;/&gt;&lt;wsp:rsid wsp:val=&quot;702810B6&quot;/&gt;&lt;wsp:rsid wsp:val=&quot;702C3073&quot;/&gt;&lt;wsp:rsid wsp:val=&quot;702E6DD8&quot;/&gt;&lt;wsp:rsid wsp:val=&quot;7036071F&quot;/&gt;&lt;wsp:rsid wsp:val=&quot;703E3A64&quot;/&gt;&lt;wsp:rsid wsp:val=&quot;704120CB&quot;/&gt;&lt;wsp:rsid wsp:val=&quot;704D2B25&quot;/&gt;&lt;wsp:rsid wsp:val=&quot;7053590D&quot;/&gt;&lt;wsp:rsid wsp:val=&quot;70733B86&quot;/&gt;&lt;wsp:rsid wsp:val=&quot;70B35706&quot;/&gt;&lt;wsp:rsid wsp:val=&quot;70C10801&quot;/&gt;&lt;wsp:rsid wsp:val=&quot;70CB49C9&quot;/&gt;&lt;wsp:rsid wsp:val=&quot;70CE11B6&quot;/&gt;&lt;wsp:rsid wsp:val=&quot;70FE52F2&quot;/&gt;&lt;wsp:rsid wsp:val=&quot;70FF3626&quot;/&gt;&lt;wsp:rsid wsp:val=&quot;71421431&quot;/&gt;&lt;wsp:rsid wsp:val=&quot;7161524A&quot;/&gt;&lt;wsp:rsid wsp:val=&quot;71786F7B&quot;/&gt;&lt;wsp:rsid wsp:val=&quot;718A1523&quot;/&gt;&lt;wsp:rsid wsp:val=&quot;71B53056&quot;/&gt;&lt;wsp:rsid wsp:val=&quot;71C76A67&quot;/&gt;&lt;wsp:rsid wsp:val=&quot;71F22688&quot;/&gt;&lt;wsp:rsid wsp:val=&quot;72111974&quot;/&gt;&lt;wsp:rsid wsp:val=&quot;7230104F&quot;/&gt;&lt;wsp:rsid wsp:val=&quot;72353634&quot;/&gt;&lt;wsp:rsid wsp:val=&quot;72597A29&quot;/&gt;&lt;wsp:rsid wsp:val=&quot;725A105E&quot;/&gt;&lt;wsp:rsid wsp:val=&quot;726A08D6&quot;/&gt;&lt;wsp:rsid wsp:val=&quot;72841C5F&quot;/&gt;&lt;wsp:rsid wsp:val=&quot;728B594B&quot;/&gt;&lt;wsp:rsid wsp:val=&quot;72B75429&quot;/&gt;&lt;wsp:rsid wsp:val=&quot;72BA71BC&quot;/&gt;&lt;wsp:rsid wsp:val=&quot;72BF3E4D&quot;/&gt;&lt;wsp:rsid wsp:val=&quot;72CD0D98&quot;/&gt;&lt;wsp:rsid wsp:val=&quot;72E05421&quot;/&gt;&lt;wsp:rsid wsp:val=&quot;72E84E52&quot;/&gt;&lt;wsp:rsid wsp:val=&quot;72F41FCA&quot;/&gt;&lt;wsp:rsid wsp:val=&quot;731C4DAA&quot;/&gt;&lt;wsp:rsid wsp:val=&quot;733937FD&quot;/&gt;&lt;wsp:rsid wsp:val=&quot;73464BAC&quot;/&gt;&lt;wsp:rsid wsp:val=&quot;7357313A&quot;/&gt;&lt;wsp:rsid wsp:val=&quot;735F3CE7&quot;/&gt;&lt;wsp:rsid wsp:val=&quot;73751C90&quot;/&gt;&lt;wsp:rsid wsp:val=&quot;738C4C98&quot;/&gt;&lt;wsp:rsid wsp:val=&quot;738D3233&quot;/&gt;&lt;wsp:rsid wsp:val=&quot;73BB2087&quot;/&gt;&lt;wsp:rsid wsp:val=&quot;73C9322C&quot;/&gt;&lt;wsp:rsid wsp:val=&quot;73D057CC&quot;/&gt;&lt;wsp:rsid wsp:val=&quot;73D40642&quot;/&gt;&lt;wsp:rsid wsp:val=&quot;7433341C&quot;/&gt;&lt;wsp:rsid wsp:val=&quot;743B25E0&quot;/&gt;&lt;wsp:rsid wsp:val=&quot;74501315&quot;/&gt;&lt;wsp:rsid wsp:val=&quot;745032F1&quot;/&gt;&lt;wsp:rsid wsp:val=&quot;74635EDF&quot;/&gt;&lt;wsp:rsid wsp:val=&quot;748129B0&quot;/&gt;&lt;wsp:rsid wsp:val=&quot;74971A01&quot;/&gt;&lt;wsp:rsid wsp:val=&quot;74A4449E&quot;/&gt;&lt;wsp:rsid wsp:val=&quot;74B62955&quot;/&gt;&lt;wsp:rsid wsp:val=&quot;74C2592F&quot;/&gt;&lt;wsp:rsid wsp:val=&quot;74C27966&quot;/&gt;&lt;wsp:rsid wsp:val=&quot;74E811DA&quot;/&gt;&lt;wsp:rsid wsp:val=&quot;74F2321A&quot;/&gt;&lt;wsp:rsid wsp:val=&quot;7502760B&quot;/&gt;&lt;wsp:rsid wsp:val=&quot;750A1664&quot;/&gt;&lt;wsp:rsid wsp:val=&quot;75230514&quot;/&gt;&lt;wsp:rsid wsp:val=&quot;752F2B66&quot;/&gt;&lt;wsp:rsid wsp:val=&quot;753A0189&quot;/&gt;&lt;wsp:rsid wsp:val=&quot;753D271B&quot;/&gt;&lt;wsp:rsid wsp:val=&quot;754A70E4&quot;/&gt;&lt;wsp:rsid wsp:val=&quot;75643DD7&quot;/&gt;&lt;wsp:rsid wsp:val=&quot;756F21E3&quot;/&gt;&lt;wsp:rsid wsp:val=&quot;759D44AE&quot;/&gt;&lt;wsp:rsid wsp:val=&quot;75A05534&quot;/&gt;&lt;wsp:rsid wsp:val=&quot;75C01803&quot;/&gt;&lt;wsp:rsid wsp:val=&quot;75C4466C&quot;/&gt;&lt;wsp:rsid wsp:val=&quot;75E70533&quot;/&gt;&lt;wsp:rsid wsp:val=&quot;75FE28F5&quot;/&gt;&lt;wsp:rsid wsp:val=&quot;761334F2&quot;/&gt;&lt;wsp:rsid wsp:val=&quot;761840A0&quot;/&gt;&lt;wsp:rsid wsp:val=&quot;761D5980&quot;/&gt;&lt;wsp:rsid wsp:val=&quot;763A400B&quot;/&gt;&lt;wsp:rsid wsp:val=&quot;763C6284&quot;/&gt;&lt;wsp:rsid wsp:val=&quot;763F4047&quot;/&gt;&lt;wsp:rsid wsp:val=&quot;7646015A&quot;/&gt;&lt;wsp:rsid wsp:val=&quot;764B5D6E&quot;/&gt;&lt;wsp:rsid wsp:val=&quot;766151C7&quot;/&gt;&lt;wsp:rsid wsp:val=&quot;767C1AC2&quot;/&gt;&lt;wsp:rsid wsp:val=&quot;768C5F53&quot;/&gt;&lt;wsp:rsid wsp:val=&quot;76C631B4&quot;/&gt;&lt;wsp:rsid wsp:val=&quot;76DC4CC6&quot;/&gt;&lt;wsp:rsid wsp:val=&quot;76E60A66&quot;/&gt;&lt;wsp:rsid wsp:val=&quot;7700343E&quot;/&gt;&lt;wsp:rsid wsp:val=&quot;770A2B1C&quot;/&gt;&lt;wsp:rsid wsp:val=&quot;77147B5F&quot;/&gt;&lt;wsp:rsid wsp:val=&quot;77374B8E&quot;/&gt;&lt;wsp:rsid wsp:val=&quot;77501D85&quot;/&gt;&lt;wsp:rsid wsp:val=&quot;775F7AE1&quot;/&gt;&lt;wsp:rsid wsp:val=&quot;776270D4&quot;/&gt;&lt;wsp:rsid wsp:val=&quot;777A5FE9&quot;/&gt;&lt;wsp:rsid wsp:val=&quot;7785795C&quot;/&gt;&lt;wsp:rsid wsp:val=&quot;778E51A6&quot;/&gt;&lt;wsp:rsid wsp:val=&quot;779E6716&quot;/&gt;&lt;wsp:rsid wsp:val=&quot;77A90FB3&quot;/&gt;&lt;wsp:rsid wsp:val=&quot;77BA3971&quot;/&gt;&lt;wsp:rsid wsp:val=&quot;77D64857&quot;/&gt;&lt;wsp:rsid wsp:val=&quot;77D96724&quot;/&gt;&lt;wsp:rsid wsp:val=&quot;78017F77&quot;/&gt;&lt;wsp:rsid wsp:val=&quot;7851034D&quot;/&gt;&lt;wsp:rsid wsp:val=&quot;7877640B&quot;/&gt;&lt;wsp:rsid wsp:val=&quot;787B5394&quot;/&gt;&lt;wsp:rsid wsp:val=&quot;78860C41&quot;/&gt;&lt;wsp:rsid wsp:val=&quot;789D02F7&quot;/&gt;&lt;wsp:rsid wsp:val=&quot;78A221E0&quot;/&gt;&lt;wsp:rsid wsp:val=&quot;78CD15B5&quot;/&gt;&lt;wsp:rsid wsp:val=&quot;78D5459F&quot;/&gt;&lt;wsp:rsid wsp:val=&quot;78DD6192&quot;/&gt;&lt;wsp:rsid wsp:val=&quot;78F01FE6&quot;/&gt;&lt;wsp:rsid wsp:val=&quot;79194B33&quot;/&gt;&lt;wsp:rsid wsp:val=&quot;791F6322&quot;/&gt;&lt;wsp:rsid wsp:val=&quot;792C563A&quot;/&gt;&lt;wsp:rsid wsp:val=&quot;79341852&quot;/&gt;&lt;wsp:rsid wsp:val=&quot;79380549&quot;/&gt;&lt;wsp:rsid wsp:val=&quot;793B206E&quot;/&gt;&lt;wsp:rsid wsp:val=&quot;79552A46&quot;/&gt;&lt;wsp:rsid wsp:val=&quot;796F265C&quot;/&gt;&lt;wsp:rsid wsp:val=&quot;797C1682&quot;/&gt;&lt;wsp:rsid wsp:val=&quot;798D171F&quot;/&gt;&lt;wsp:rsid wsp:val=&quot;79946F00&quot;/&gt;&lt;wsp:rsid wsp:val=&quot;79A1140D&quot;/&gt;&lt;wsp:rsid wsp:val=&quot;79B43848&quot;/&gt;&lt;wsp:rsid wsp:val=&quot;79BE32D6&quot;/&gt;&lt;wsp:rsid wsp:val=&quot;79D63757&quot;/&gt;&lt;wsp:rsid wsp:val=&quot;79ED082A&quot;/&gt;&lt;wsp:rsid wsp:val=&quot;7A2920D3&quot;/&gt;&lt;wsp:rsid wsp:val=&quot;7A374FF6&quot;/&gt;&lt;wsp:rsid wsp:val=&quot;7A4E7B54&quot;/&gt;&lt;wsp:rsid wsp:val=&quot;7A592701&quot;/&gt;&lt;wsp:rsid wsp:val=&quot;7AAD64AC&quot;/&gt;&lt;wsp:rsid wsp:val=&quot;7B1D3658&quot;/&gt;&lt;wsp:rsid wsp:val=&quot;7B21328C&quot;/&gt;&lt;wsp:rsid wsp:val=&quot;7B254E2F&quot;/&gt;&lt;wsp:rsid wsp:val=&quot;7B287521&quot;/&gt;&lt;wsp:rsid wsp:val=&quot;7B4B1A98&quot;/&gt;&lt;wsp:rsid wsp:val=&quot;7B6739B1&quot;/&gt;&lt;wsp:rsid wsp:val=&quot;7B7B6496&quot;/&gt;&lt;wsp:rsid wsp:val=&quot;7BAC71CB&quot;/&gt;&lt;wsp:rsid wsp:val=&quot;7BB1041A&quot;/&gt;&lt;wsp:rsid wsp:val=&quot;7BB32D4A&quot;/&gt;&lt;wsp:rsid wsp:val=&quot;7BC5661E&quot;/&gt;&lt;wsp:rsid wsp:val=&quot;7BC90C8C&quot;/&gt;&lt;wsp:rsid wsp:val=&quot;7BD90FB6&quot;/&gt;&lt;wsp:rsid wsp:val=&quot;7C0F6E04&quot;/&gt;&lt;wsp:rsid wsp:val=&quot;7C1D2285&quot;/&gt;&lt;wsp:rsid wsp:val=&quot;7C1E6B1F&quot;/&gt;&lt;wsp:rsid wsp:val=&quot;7C2E1862&quot;/&gt;&lt;wsp:rsid wsp:val=&quot;7C5311F2&quot;/&gt;&lt;wsp:rsid wsp:val=&quot;7C8D4941&quot;/&gt;&lt;wsp:rsid wsp:val=&quot;7CA6590D&quot;/&gt;&lt;wsp:rsid wsp:val=&quot;7CB97BE8&quot;/&gt;&lt;wsp:rsid wsp:val=&quot;7CBB01E8&quot;/&gt;&lt;wsp:rsid wsp:val=&quot;7CBB0C3A&quot;/&gt;&lt;wsp:rsid wsp:val=&quot;7CC2482C&quot;/&gt;&lt;wsp:rsid wsp:val=&quot;7CCC56E8&quot;/&gt;&lt;wsp:rsid wsp:val=&quot;7CCD3BD3&quot;/&gt;&lt;wsp:rsid wsp:val=&quot;7CF95475&quot;/&gt;&lt;wsp:rsid wsp:val=&quot;7D111731&quot;/&gt;&lt;wsp:rsid wsp:val=&quot;7D397EA2&quot;/&gt;&lt;wsp:rsid wsp:val=&quot;7D500432&quot;/&gt;&lt;wsp:rsid wsp:val=&quot;7D605858&quot;/&gt;&lt;wsp:rsid wsp:val=&quot;7D723EBE&quot;/&gt;&lt;wsp:rsid wsp:val=&quot;7D781227&quot;/&gt;&lt;wsp:rsid wsp:val=&quot;7D877D43&quot;/&gt;&lt;wsp:rsid wsp:val=&quot;7D9A6DC0&quot;/&gt;&lt;wsp:rsid wsp:val=&quot;7DB36B97&quot;/&gt;&lt;wsp:rsid wsp:val=&quot;7DC703D9&quot;/&gt;&lt;wsp:rsid wsp:val=&quot;7DDB7DE7&quot;/&gt;&lt;wsp:rsid wsp:val=&quot;7DF4777E&quot;/&gt;&lt;wsp:rsid wsp:val=&quot;7DF876D3&quot;/&gt;&lt;wsp:rsid wsp:val=&quot;7DFE398D&quot;/&gt;&lt;wsp:rsid wsp:val=&quot;7E04242A&quot;/&gt;&lt;wsp:rsid wsp:val=&quot;7E0F558E&quot;/&gt;&lt;wsp:rsid wsp:val=&quot;7E351E0B&quot;/&gt;&lt;wsp:rsid wsp:val=&quot;7E673375&quot;/&gt;&lt;wsp:rsid wsp:val=&quot;7E740161&quot;/&gt;&lt;wsp:rsid wsp:val=&quot;7E7E0887&quot;/&gt;&lt;wsp:rsid wsp:val=&quot;7E8C7AAD&quot;/&gt;&lt;wsp:rsid wsp:val=&quot;7E8E54A5&quot;/&gt;&lt;wsp:rsid wsp:val=&quot;7EA06031&quot;/&gt;&lt;wsp:rsid wsp:val=&quot;7EC160B2&quot;/&gt;&lt;wsp:rsid wsp:val=&quot;7EE25C84&quot;/&gt;&lt;wsp:rsid wsp:val=&quot;7F1C0E2F&quot;/&gt;&lt;wsp:rsid wsp:val=&quot;7F545919&quot;/&gt;&lt;wsp:rsid wsp:val=&quot;7FA06728&quot;/&gt;&lt;wsp:rsid wsp:val=&quot;7FB56836&quot;/&gt;&lt;wsp:rsid wsp:val=&quot;7FF24FD3&quot;/&gt;&lt;wsp:rsid wsp:val=&quot;7FFB3DE3&quot;/&gt;&lt;/wsp:rsids&gt;&lt;/w:docPr&gt;&lt;w:body&gt;&lt;w:p wsp:rsidR=&quot;00000000&quot; wsp:rsidRDefault=&quot;002440D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0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ascii="Times New Roman" w:hAnsi="Times New Roman" w:eastAsia="宋体" w:cs="Times New Roman"/>
                <w:color w:val="000000"/>
                <w:sz w:val="24"/>
                <w:szCs w:val="24"/>
              </w:rPr>
              <w:instrText xml:space="preserve">  \* MERGEFORMAT </w:instrText>
            </w:r>
            <w:r>
              <w:rPr>
                <w:rFonts w:ascii="Times New Roman" w:hAnsi="Times New Roman" w:eastAsia="宋体" w:cs="Times New Roman"/>
                <w:color w:val="000000"/>
                <w:sz w:val="24"/>
                <w:szCs w:val="24"/>
              </w:rPr>
              <w:fldChar w:fldCharType="separate"/>
            </w:r>
            <w:r>
              <w:rPr>
                <w:rFonts w:ascii="Times New Roman" w:hAnsi="Times New Roman" w:eastAsia="宋体" w:cs="Times New Roman"/>
                <w:color w:val="000000"/>
                <w:position w:val="-15"/>
                <w:sz w:val="24"/>
                <w:szCs w:val="24"/>
              </w:rPr>
              <w:pict>
                <v:shape id="_x0000_i1031" o:spt="75" type="#_x0000_t75" style="height:23.2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HorizontalSpacing w:val=&quot;120&quot;/&gt;&lt;w:drawingGridVerticalSpacing w:val=&quot;163&quot;/&gt;&lt;w:displayHorizontalDrawingGridEvery w:val=&quot;2&quot;/&gt;&lt;w:displayVerticalDrawingGridEvery w:val=&quot;2&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7799&quot;/&gt;&lt;wsp:rsid wsp:val=&quot;0003220E&quot;/&gt;&lt;wsp:rsid wsp:val=&quot;00041FC6&quot;/&gt;&lt;wsp:rsid wsp:val=&quot;0005182A&quot;/&gt;&lt;wsp:rsid wsp:val=&quot;00055174&quot;/&gt;&lt;wsp:rsid wsp:val=&quot;00064C91&quot;/&gt;&lt;wsp:rsid wsp:val=&quot;00085AE3&quot;/&gt;&lt;wsp:rsid wsp:val=&quot;00087D37&quot;/&gt;&lt;wsp:rsid wsp:val=&quot;000925F7&quot;/&gt;&lt;wsp:rsid wsp:val=&quot;00096B01&quot;/&gt;&lt;wsp:rsid wsp:val=&quot;000A5613&quot;/&gt;&lt;wsp:rsid wsp:val=&quot;00110596&quot;/&gt;&lt;wsp:rsid wsp:val=&quot;00125609&quot;/&gt;&lt;wsp:rsid wsp:val=&quot;00132FAD&quot;/&gt;&lt;wsp:rsid wsp:val=&quot;001400CC&quot;/&gt;&lt;wsp:rsid wsp:val=&quot;00143CEA&quot;/&gt;&lt;wsp:rsid wsp:val=&quot;00172A27&quot;/&gt;&lt;wsp:rsid wsp:val=&quot;00177A49&quot;/&gt;&lt;wsp:rsid wsp:val=&quot;001926F2&quot;/&gt;&lt;wsp:rsid wsp:val=&quot;001B66BF&quot;/&gt;&lt;wsp:rsid wsp:val=&quot;001C2BD6&quot;/&gt;&lt;wsp:rsid wsp:val=&quot;001C5F3A&quot;/&gt;&lt;wsp:rsid wsp:val=&quot;001D1D04&quot;/&gt;&lt;wsp:rsid wsp:val=&quot;001F4C9A&quot;/&gt;&lt;wsp:rsid wsp:val=&quot;00203AC0&quot;/&gt;&lt;wsp:rsid wsp:val=&quot;00236A52&quot;/&gt;&lt;wsp:rsid wsp:val=&quot;002440DE&quot;/&gt;&lt;wsp:rsid wsp:val=&quot;00266BC0&quot;/&gt;&lt;wsp:rsid wsp:val=&quot;00284F82&quot;/&gt;&lt;wsp:rsid wsp:val=&quot;00290962&quot;/&gt;&lt;wsp:rsid wsp:val=&quot;002914D7&quot;/&gt;&lt;wsp:rsid wsp:val=&quot;002A2E8C&quot;/&gt;&lt;wsp:rsid wsp:val=&quot;002D00AD&quot;/&gt;&lt;wsp:rsid wsp:val=&quot;00325CF4&quot;/&gt;&lt;wsp:rsid wsp:val=&quot;00332EC7&quot;/&gt;&lt;wsp:rsid wsp:val=&quot;00342E2A&quot;/&gt;&lt;wsp:rsid wsp:val=&quot;00384BE1&quot;/&gt;&lt;wsp:rsid wsp:val=&quot;003912CE&quot;/&gt;&lt;wsp:rsid wsp:val=&quot;00391FF3&quot;/&gt;&lt;wsp:rsid wsp:val=&quot;003A2A37&quot;/&gt;&lt;wsp:rsid wsp:val=&quot;003C5A93&quot;/&gt;&lt;wsp:rsid wsp:val=&quot;003D3AD3&quot;/&gt;&lt;wsp:rsid wsp:val=&quot;003F2C2E&quot;/&gt;&lt;wsp:rsid wsp:val=&quot;0040616E&quot;/&gt;&lt;wsp:rsid wsp:val=&quot;0044301E&quot;/&gt;&lt;wsp:rsid wsp:val=&quot;00446169&quot;/&gt;&lt;wsp:rsid wsp:val=&quot;00447EEC&quot;/&gt;&lt;wsp:rsid wsp:val=&quot;00465DF1&quot;/&gt;&lt;wsp:rsid wsp:val=&quot;00476680&quot;/&gt;&lt;wsp:rsid wsp:val=&quot;004C1271&quot;/&gt;&lt;wsp:rsid wsp:val=&quot;004E7680&quot;/&gt;&lt;wsp:rsid wsp:val=&quot;004E7A9C&quot;/&gt;&lt;wsp:rsid wsp:val=&quot;004F232C&quot;/&gt;&lt;wsp:rsid wsp:val=&quot;004F7FF9&quot;/&gt;&lt;wsp:rsid wsp:val=&quot;00500413&quot;/&gt;&lt;wsp:rsid wsp:val=&quot;00511D8F&quot;/&gt;&lt;wsp:rsid wsp:val=&quot;005140F2&quot;/&gt;&lt;wsp:rsid wsp:val=&quot;00536147&quot;/&gt;&lt;wsp:rsid wsp:val=&quot;00583612&quot;/&gt;&lt;wsp:rsid wsp:val=&quot;005A0F3F&quot;/&gt;&lt;wsp:rsid wsp:val=&quot;005A72D5&quot;/&gt;&lt;wsp:rsid wsp:val=&quot;005C3305&quot;/&gt;&lt;wsp:rsid wsp:val=&quot;005D42EF&quot;/&gt;&lt;wsp:rsid wsp:val=&quot;005E0F98&quot;/&gt;&lt;wsp:rsid wsp:val=&quot;005E11F9&quot;/&gt;&lt;wsp:rsid wsp:val=&quot;005F0BF5&quot;/&gt;&lt;wsp:rsid wsp:val=&quot;005F7CE0&quot;/&gt;&lt;wsp:rsid wsp:val=&quot;00606A27&quot;/&gt;&lt;wsp:rsid wsp:val=&quot;00625580&quot;/&gt;&lt;wsp:rsid wsp:val=&quot;00627FD1&quot;/&gt;&lt;wsp:rsid wsp:val=&quot;006374BE&quot;/&gt;&lt;wsp:rsid wsp:val=&quot;00642551&quot;/&gt;&lt;wsp:rsid wsp:val=&quot;006471C6&quot;/&gt;&lt;wsp:rsid wsp:val=&quot;006627A4&quot;/&gt;&lt;wsp:rsid wsp:val=&quot;006713C0&quot;/&gt;&lt;wsp:rsid wsp:val=&quot;0068594A&quot;/&gt;&lt;wsp:rsid wsp:val=&quot;006A4BCE&quot;/&gt;&lt;wsp:rsid wsp:val=&quot;006C5708&quot;/&gt;&lt;wsp:rsid wsp:val=&quot;006D418C&quot;/&gt;&lt;wsp:rsid wsp:val=&quot;006E4591&quot;/&gt;&lt;wsp:rsid wsp:val=&quot;00713C20&quot;/&gt;&lt;wsp:rsid wsp:val=&quot;00747650&quot;/&gt;&lt;wsp:rsid wsp:val=&quot;007534EB&quot;/&gt;&lt;wsp:rsid wsp:val=&quot;00755BD8&quot;/&gt;&lt;wsp:rsid wsp:val=&quot;00762B98&quot;/&gt;&lt;wsp:rsid wsp:val=&quot;007842C1&quot;/&gt;&lt;wsp:rsid wsp:val=&quot;0079019A&quot;/&gt;&lt;wsp:rsid wsp:val=&quot;007930E9&quot;/&gt;&lt;wsp:rsid wsp:val=&quot;007B3419&quot;/&gt;&lt;wsp:rsid wsp:val=&quot;007B793E&quot;/&gt;&lt;wsp:rsid wsp:val=&quot;007D1D1D&quot;/&gt;&lt;wsp:rsid wsp:val=&quot;007D21B8&quot;/&gt;&lt;wsp:rsid wsp:val=&quot;007E4B38&quot;/&gt;&lt;wsp:rsid wsp:val=&quot;007F624B&quot;/&gt;&lt;wsp:rsid wsp:val=&quot;007F7F6F&quot;/&gt;&lt;wsp:rsid wsp:val=&quot;0080023B&quot;/&gt;&lt;wsp:rsid wsp:val=&quot;00802344&quot;/&gt;&lt;wsp:rsid wsp:val=&quot;00810AE7&quot;/&gt;&lt;wsp:rsid wsp:val=&quot;008206E3&quot;/&gt;&lt;wsp:rsid wsp:val=&quot;00833F3E&quot;/&gt;&lt;wsp:rsid wsp:val=&quot;00847374&quot;/&gt;&lt;wsp:rsid wsp:val=&quot;00854BB1&quot;/&gt;&lt;wsp:rsid wsp:val=&quot;00880750&quot;/&gt;&lt;wsp:rsid wsp:val=&quot;00881DC4&quot;/&gt;&lt;wsp:rsid wsp:val=&quot;00885D1B&quot;/&gt;&lt;wsp:rsid wsp:val=&quot;008A3849&quot;/&gt;&lt;wsp:rsid wsp:val=&quot;008D3E46&quot;/&gt;&lt;wsp:rsid wsp:val=&quot;008D6872&quot;/&gt;&lt;wsp:rsid wsp:val=&quot;008E17C5&quot;/&gt;&lt;wsp:rsid wsp:val=&quot;008F34D6&quot;/&gt;&lt;wsp:rsid wsp:val=&quot;00911C51&quot;/&gt;&lt;wsp:rsid wsp:val=&quot;00942A8D&quot;/&gt;&lt;wsp:rsid wsp:val=&quot;00951BCD&quot;/&gt;&lt;wsp:rsid wsp:val=&quot;009675BA&quot;/&gt;&lt;wsp:rsid wsp:val=&quot;00977DC6&quot;/&gt;&lt;wsp:rsid wsp:val=&quot;00994AE4&quot;/&gt;&lt;wsp:rsid wsp:val=&quot;009B4FE5&quot;/&gt;&lt;wsp:rsid wsp:val=&quot;009D2E29&quot;/&gt;&lt;wsp:rsid wsp:val=&quot;009E7FAC&quot;/&gt;&lt;wsp:rsid wsp:val=&quot;00A0747A&quot;/&gt;&lt;wsp:rsid wsp:val=&quot;00A14031&quot;/&gt;&lt;wsp:rsid wsp:val=&quot;00A17E8D&quot;/&gt;&lt;wsp:rsid wsp:val=&quot;00A24EC6&quot;/&gt;&lt;wsp:rsid wsp:val=&quot;00A25907&quot;/&gt;&lt;wsp:rsid wsp:val=&quot;00A27198&quot;/&gt;&lt;wsp:rsid wsp:val=&quot;00A6478A&quot;/&gt;&lt;wsp:rsid wsp:val=&quot;00A72BE0&quot;/&gt;&lt;wsp:rsid wsp:val=&quot;00A75690&quot;/&gt;&lt;wsp:rsid wsp:val=&quot;00A956A8&quot;/&gt;&lt;wsp:rsid wsp:val=&quot;00AE7D56&quot;/&gt;&lt;wsp:rsid wsp:val=&quot;00AF5D5A&quot;/&gt;&lt;wsp:rsid wsp:val=&quot;00B6067F&quot;/&gt;&lt;wsp:rsid wsp:val=&quot;00B71148&quot;/&gt;&lt;wsp:rsid wsp:val=&quot;00B729C9&quot;/&gt;&lt;wsp:rsid wsp:val=&quot;00B772AB&quot;/&gt;&lt;wsp:rsid wsp:val=&quot;00BA34CB&quot;/&gt;&lt;wsp:rsid wsp:val=&quot;00BB04F5&quot;/&gt;&lt;wsp:rsid wsp:val=&quot;00BD2343&quot;/&gt;&lt;wsp:rsid wsp:val=&quot;00BE3470&quot;/&gt;&lt;wsp:rsid wsp:val=&quot;00BE3DDD&quot;/&gt;&lt;wsp:rsid wsp:val=&quot;00BE46E2&quot;/&gt;&lt;wsp:rsid wsp:val=&quot;00BF3138&quot;/&gt;&lt;wsp:rsid wsp:val=&quot;00C01E6E&quot;/&gt;&lt;wsp:rsid wsp:val=&quot;00C04A83&quot;/&gt;&lt;wsp:rsid wsp:val=&quot;00C164C9&quot;/&gt;&lt;wsp:rsid wsp:val=&quot;00C335F1&quot;/&gt;&lt;wsp:rsid wsp:val=&quot;00C572D1&quot;/&gt;&lt;wsp:rsid wsp:val=&quot;00C64B1D&quot;/&gt;&lt;wsp:rsid wsp:val=&quot;00C76A85&quot;/&gt;&lt;wsp:rsid wsp:val=&quot;00C9712C&quot;/&gt;&lt;wsp:rsid wsp:val=&quot;00CA702E&quot;/&gt;&lt;wsp:rsid wsp:val=&quot;00CC0E30&quot;/&gt;&lt;wsp:rsid wsp:val=&quot;00CC6F9A&quot;/&gt;&lt;wsp:rsid wsp:val=&quot;00CE3DBA&quot;/&gt;&lt;wsp:rsid wsp:val=&quot;00CF2C88&quot;/&gt;&lt;wsp:rsid wsp:val=&quot;00D301CA&quot;/&gt;&lt;wsp:rsid wsp:val=&quot;00D43350&quot;/&gt;&lt;wsp:rsid wsp:val=&quot;00D70EF4&quot;/&gt;&lt;wsp:rsid wsp:val=&quot;00D8025C&quot;/&gt;&lt;wsp:rsid wsp:val=&quot;00D85C3B&quot;/&gt;&lt;wsp:rsid wsp:val=&quot;00D85FB4&quot;/&gt;&lt;wsp:rsid wsp:val=&quot;00DC58DD&quot;/&gt;&lt;wsp:rsid wsp:val=&quot;00DD4D11&quot;/&gt;&lt;wsp:rsid wsp:val=&quot;00E07445&quot;/&gt;&lt;wsp:rsid wsp:val=&quot;00E100D0&quot;/&gt;&lt;wsp:rsid wsp:val=&quot;00E31A2C&quot;/&gt;&lt;wsp:rsid wsp:val=&quot;00E33D25&quot;/&gt;&lt;wsp:rsid wsp:val=&quot;00E51F0F&quot;/&gt;&lt;wsp:rsid wsp:val=&quot;00E62292&quot;/&gt;&lt;wsp:rsid wsp:val=&quot;00E92378&quot;/&gt;&lt;wsp:rsid wsp:val=&quot;00EA1A89&quot;/&gt;&lt;wsp:rsid wsp:val=&quot;00EA3325&quot;/&gt;&lt;wsp:rsid wsp:val=&quot;00EA3589&quot;/&gt;&lt;wsp:rsid wsp:val=&quot;00EC2BDA&quot;/&gt;&lt;wsp:rsid wsp:val=&quot;00ED35C7&quot;/&gt;&lt;wsp:rsid wsp:val=&quot;00ED42B6&quot;/&gt;&lt;wsp:rsid wsp:val=&quot;00EE32AF&quot;/&gt;&lt;wsp:rsid wsp:val=&quot;00EE5253&quot;/&gt;&lt;wsp:rsid wsp:val=&quot;00F104D1&quot;/&gt;&lt;wsp:rsid wsp:val=&quot;00F2677F&quot;/&gt;&lt;wsp:rsid wsp:val=&quot;00F33270&quot;/&gt;&lt;wsp:rsid wsp:val=&quot;00F4011F&quot;/&gt;&lt;wsp:rsid wsp:val=&quot;00F44CB1&quot;/&gt;&lt;wsp:rsid wsp:val=&quot;00F44EDE&quot;/&gt;&lt;wsp:rsid wsp:val=&quot;00F622A0&quot;/&gt;&lt;wsp:rsid wsp:val=&quot;00F75CF1&quot;/&gt;&lt;wsp:rsid wsp:val=&quot;00F82078&quot;/&gt;&lt;wsp:rsid wsp:val=&quot;00FC25BE&quot;/&gt;&lt;wsp:rsid wsp:val=&quot;00FF7FCC&quot;/&gt;&lt;wsp:rsid wsp:val=&quot;0103434B&quot;/&gt;&lt;wsp:rsid wsp:val=&quot;01253230&quot;/&gt;&lt;wsp:rsid wsp:val=&quot;01426AEA&quot;/&gt;&lt;wsp:rsid wsp:val=&quot;01455E23&quot;/&gt;&lt;wsp:rsid wsp:val=&quot;014C2352&quot;/&gt;&lt;wsp:rsid wsp:val=&quot;015B4BE0&quot;/&gt;&lt;wsp:rsid wsp:val=&quot;01747637&quot;/&gt;&lt;wsp:rsid wsp:val=&quot;01781E17&quot;/&gt;&lt;wsp:rsid wsp:val=&quot;01992DF2&quot;/&gt;&lt;wsp:rsid wsp:val=&quot;01C90B3E&quot;/&gt;&lt;wsp:rsid wsp:val=&quot;01E64538&quot;/&gt;&lt;wsp:rsid wsp:val=&quot;01E976C2&quot;/&gt;&lt;wsp:rsid wsp:val=&quot;01EC0A3E&quot;/&gt;&lt;wsp:rsid wsp:val=&quot;01F56E1D&quot;/&gt;&lt;wsp:rsid wsp:val=&quot;020557CF&quot;/&gt;&lt;wsp:rsid wsp:val=&quot;02254DFB&quot;/&gt;&lt;wsp:rsid wsp:val=&quot;02286248&quot;/&gt;&lt;wsp:rsid wsp:val=&quot;022C5747&quot;/&gt;&lt;wsp:rsid wsp:val=&quot;027D0BC3&quot;/&gt;&lt;wsp:rsid wsp:val=&quot;028A10E9&quot;/&gt;&lt;wsp:rsid wsp:val=&quot;02C65A23&quot;/&gt;&lt;wsp:rsid wsp:val=&quot;02D26338&quot;/&gt;&lt;wsp:rsid wsp:val=&quot;02F94132&quot;/&gt;&lt;wsp:rsid wsp:val=&quot;03064C46&quot;/&gt;&lt;wsp:rsid wsp:val=&quot;030832E0&quot;/&gt;&lt;wsp:rsid wsp:val=&quot;031814B1&quot;/&gt;&lt;wsp:rsid wsp:val=&quot;0319633C&quot;/&gt;&lt;wsp:rsid wsp:val=&quot;034E01D8&quot;/&gt;&lt;wsp:rsid wsp:val=&quot;035173AC&quot;/&gt;&lt;wsp:rsid wsp:val=&quot;035464C7&quot;/&gt;&lt;wsp:rsid wsp:val=&quot;035723C9&quot;/&gt;&lt;wsp:rsid wsp:val=&quot;035C45EC&quot;/&gt;&lt;wsp:rsid wsp:val=&quot;0361208F&quot;/&gt;&lt;wsp:rsid wsp:val=&quot;036B692E&quot;/&gt;&lt;wsp:rsid wsp:val=&quot;039061B5&quot;/&gt;&lt;wsp:rsid wsp:val=&quot;03A032E0&quot;/&gt;&lt;wsp:rsid wsp:val=&quot;03BC1713&quot;/&gt;&lt;wsp:rsid wsp:val=&quot;03CD5519&quot;/&gt;&lt;wsp:rsid wsp:val=&quot;03CF0B53&quot;/&gt;&lt;wsp:rsid wsp:val=&quot;03DF2D5F&quot;/&gt;&lt;wsp:rsid wsp:val=&quot;0406184B&quot;/&gt;&lt;wsp:rsid wsp:val=&quot;042A297F&quot;/&gt;&lt;wsp:rsid wsp:val=&quot;04301080&quot;/&gt;&lt;wsp:rsid wsp:val=&quot;043054B0&quot;/&gt;&lt;wsp:rsid wsp:val=&quot;043704B9&quot;/&gt;&lt;wsp:rsid wsp:val=&quot;043C1DED&quot;/&gt;&lt;wsp:rsid wsp:val=&quot;045F5C25&quot;/&gt;&lt;wsp:rsid wsp:val=&quot;046A41ED&quot;/&gt;&lt;wsp:rsid wsp:val=&quot;04790465&quot;/&gt;&lt;wsp:rsid wsp:val=&quot;04865A35&quot;/&gt;&lt;wsp:rsid wsp:val=&quot;049C43C2&quot;/&gt;&lt;wsp:rsid wsp:val=&quot;04B108A3&quot;/&gt;&lt;wsp:rsid wsp:val=&quot;04CF7070&quot;/&gt;&lt;wsp:rsid wsp:val=&quot;04D467FB&quot;/&gt;&lt;wsp:rsid wsp:val=&quot;04E961EB&quot;/&gt;&lt;wsp:rsid wsp:val=&quot;04F74491&quot;/&gt;&lt;wsp:rsid wsp:val=&quot;04FD67E9&quot;/&gt;&lt;wsp:rsid wsp:val=&quot;051A37A4&quot;/&gt;&lt;wsp:rsid wsp:val=&quot;0534279B&quot;/&gt;&lt;wsp:rsid wsp:val=&quot;0578543F&quot;/&gt;&lt;wsp:rsid wsp:val=&quot;059751B2&quot;/&gt;&lt;wsp:rsid wsp:val=&quot;05DD046E&quot;/&gt;&lt;wsp:rsid wsp:val=&quot;05F6233E&quot;/&gt;&lt;wsp:rsid wsp:val=&quot;06001288&quot;/&gt;&lt;wsp:rsid wsp:val=&quot;060507E5&quot;/&gt;&lt;wsp:rsid wsp:val=&quot;061435E8&quot;/&gt;&lt;wsp:rsid wsp:val=&quot;0632638E&quot;/&gt;&lt;wsp:rsid wsp:val=&quot;065705A3&quot;/&gt;&lt;wsp:rsid wsp:val=&quot;065B310D&quot;/&gt;&lt;wsp:rsid wsp:val=&quot;06624D87&quot;/&gt;&lt;wsp:rsid wsp:val=&quot;06833976&quot;/&gt;&lt;wsp:rsid wsp:val=&quot;0692592D&quot;/&gt;&lt;wsp:rsid wsp:val=&quot;069B500E&quot;/&gt;&lt;wsp:rsid wsp:val=&quot;06A7622B&quot;/&gt;&lt;wsp:rsid wsp:val=&quot;06EF5BA1&quot;/&gt;&lt;wsp:rsid wsp:val=&quot;07045B89&quot;/&gt;&lt;wsp:rsid wsp:val=&quot;070E1A61&quot;/&gt;&lt;wsp:rsid wsp:val=&quot;072948AA&quot;/&gt;&lt;wsp:rsid wsp:val=&quot;073E608F&quot;/&gt;&lt;wsp:rsid wsp:val=&quot;077F37B5&quot;/&gt;&lt;wsp:rsid wsp:val=&quot;07A67F78&quot;/&gt;&lt;wsp:rsid wsp:val=&quot;07C9055F&quot;/&gt;&lt;wsp:rsid wsp:val=&quot;07D730E2&quot;/&gt;&lt;wsp:rsid wsp:val=&quot;07DF598A&quot;/&gt;&lt;wsp:rsid wsp:val=&quot;07E92CE3&quot;/&gt;&lt;wsp:rsid wsp:val=&quot;08167D1F&quot;/&gt;&lt;wsp:rsid wsp:val=&quot;08251774&quot;/&gt;&lt;wsp:rsid wsp:val=&quot;084C407C&quot;/&gt;&lt;wsp:rsid wsp:val=&quot;085619F1&quot;/&gt;&lt;wsp:rsid wsp:val=&quot;08A5021A&quot;/&gt;&lt;wsp:rsid wsp:val=&quot;08A92F74&quot;/&gt;&lt;wsp:rsid wsp:val=&quot;08AA53C2&quot;/&gt;&lt;wsp:rsid wsp:val=&quot;091571A1&quot;/&gt;&lt;wsp:rsid wsp:val=&quot;092C337E&quot;/&gt;&lt;wsp:rsid wsp:val=&quot;09624D89&quot;/&gt;&lt;wsp:rsid wsp:val=&quot;09715EDE&quot;/&gt;&lt;wsp:rsid wsp:val=&quot;09745559&quot;/&gt;&lt;wsp:rsid wsp:val=&quot;098348BB&quot;/&gt;&lt;wsp:rsid wsp:val=&quot;098521BC&quot;/&gt;&lt;wsp:rsid wsp:val=&quot;098F180D&quot;/&gt;&lt;wsp:rsid wsp:val=&quot;09B86DD8&quot;/&gt;&lt;wsp:rsid wsp:val=&quot;09CB0BE6&quot;/&gt;&lt;wsp:rsid wsp:val=&quot;09D30D74&quot;/&gt;&lt;wsp:rsid wsp:val=&quot;0A005396&quot;/&gt;&lt;wsp:rsid wsp:val=&quot;0A06731D&quot;/&gt;&lt;wsp:rsid wsp:val=&quot;0A0929B7&quot;/&gt;&lt;wsp:rsid wsp:val=&quot;0A0A71C2&quot;/&gt;&lt;wsp:rsid wsp:val=&quot;0A1512F2&quot;/&gt;&lt;wsp:rsid wsp:val=&quot;0A3965FA&quot;/&gt;&lt;wsp:rsid wsp:val=&quot;0A3B6D46&quot;/&gt;&lt;wsp:rsid wsp:val=&quot;0A421131&quot;/&gt;&lt;wsp:rsid wsp:val=&quot;0A432CAD&quot;/&gt;&lt;wsp:rsid wsp:val=&quot;0A4D7104&quot;/&gt;&lt;wsp:rsid wsp:val=&quot;0A5907FD&quot;/&gt;&lt;wsp:rsid wsp:val=&quot;0A5F4FDC&quot;/&gt;&lt;wsp:rsid wsp:val=&quot;0A7601EE&quot;/&gt;&lt;wsp:rsid wsp:val=&quot;0A956BBE&quot;/&gt;&lt;wsp:rsid wsp:val=&quot;0A965875&quot;/&gt;&lt;wsp:rsid wsp:val=&quot;0A9E7959&quot;/&gt;&lt;wsp:rsid wsp:val=&quot;0AF42CE3&quot;/&gt;&lt;wsp:rsid wsp:val=&quot;0B3D1CB6&quot;/&gt;&lt;wsp:rsid wsp:val=&quot;0B7C1ADB&quot;/&gt;&lt;wsp:rsid wsp:val=&quot;0B8F635E&quot;/&gt;&lt;wsp:rsid wsp:val=&quot;0B8F714B&quot;/&gt;&lt;wsp:rsid wsp:val=&quot;0B906419&quot;/&gt;&lt;wsp:rsid wsp:val=&quot;0BA80E71&quot;/&gt;&lt;wsp:rsid wsp:val=&quot;0BB134E6&quot;/&gt;&lt;wsp:rsid wsp:val=&quot;0BCA20D6&quot;/&gt;&lt;wsp:rsid wsp:val=&quot;0BCC1E8C&quot;/&gt;&lt;wsp:rsid wsp:val=&quot;0BD17169&quot;/&gt;&lt;wsp:rsid wsp:val=&quot;0C294FA6&quot;/&gt;&lt;wsp:rsid wsp:val=&quot;0C450190&quot;/&gt;&lt;wsp:rsid wsp:val=&quot;0C77661E&quot;/&gt;&lt;wsp:rsid wsp:val=&quot;0C7942B2&quot;/&gt;&lt;wsp:rsid wsp:val=&quot;0C797972&quot;/&gt;&lt;wsp:rsid wsp:val=&quot;0C7A2689&quot;/&gt;&lt;wsp:rsid wsp:val=&quot;0C7C6C01&quot;/&gt;&lt;wsp:rsid wsp:val=&quot;0C813314&quot;/&gt;&lt;wsp:rsid wsp:val=&quot;0C843F25&quot;/&gt;&lt;wsp:rsid wsp:val=&quot;0C9F2A76&quot;/&gt;&lt;wsp:rsid wsp:val=&quot;0CAB2232&quot;/&gt;&lt;wsp:rsid wsp:val=&quot;0CB03390&quot;/&gt;&lt;wsp:rsid wsp:val=&quot;0CB75961&quot;/&gt;&lt;wsp:rsid wsp:val=&quot;0CBF45B4&quot;/&gt;&lt;wsp:rsid wsp:val=&quot;0CC87762&quot;/&gt;&lt;wsp:rsid wsp:val=&quot;0CCB2113&quot;/&gt;&lt;wsp:rsid wsp:val=&quot;0CD8682A&quot;/&gt;&lt;wsp:rsid wsp:val=&quot;0CE27989&quot;/&gt;&lt;wsp:rsid wsp:val=&quot;0D013923&quot;/&gt;&lt;wsp:rsid wsp:val=&quot;0D0535F3&quot;/&gt;&lt;wsp:rsid wsp:val=&quot;0D375803&quot;/&gt;&lt;wsp:rsid wsp:val=&quot;0D434DE7&quot;/&gt;&lt;wsp:rsid wsp:val=&quot;0D652531&quot;/&gt;&lt;wsp:rsid wsp:val=&quot;0D752A3C&quot;/&gt;&lt;wsp:rsid wsp:val=&quot;0D947AB0&quot;/&gt;&lt;wsp:rsid wsp:val=&quot;0DA518FF&quot;/&gt;&lt;wsp:rsid wsp:val=&quot;0DB679CB&quot;/&gt;&lt;wsp:rsid wsp:val=&quot;0DC056D2&quot;/&gt;&lt;wsp:rsid wsp:val=&quot;0DED3D64&quot;/&gt;&lt;wsp:rsid wsp:val=&quot;0DEF466B&quot;/&gt;&lt;wsp:rsid wsp:val=&quot;0E155E13&quot;/&gt;&lt;wsp:rsid wsp:val=&quot;0E3A0399&quot;/&gt;&lt;wsp:rsid wsp:val=&quot;0E412652&quot;/&gt;&lt;wsp:rsid wsp:val=&quot;0E4C4CB0&quot;/&gt;&lt;wsp:rsid wsp:val=&quot;0E784CF2&quot;/&gt;&lt;wsp:rsid wsp:val=&quot;0E93799B&quot;/&gt;&lt;wsp:rsid wsp:val=&quot;0EBE1A91&quot;/&gt;&lt;wsp:rsid wsp:val=&quot;0ED93AE8&quot;/&gt;&lt;wsp:rsid wsp:val=&quot;0EDE0F52&quot;/&gt;&lt;wsp:rsid wsp:val=&quot;0F04144F&quot;/&gt;&lt;wsp:rsid wsp:val=&quot;0F17310F&quot;/&gt;&lt;wsp:rsid wsp:val=&quot;0F3C5FB6&quot;/&gt;&lt;wsp:rsid wsp:val=&quot;0F404B70&quot;/&gt;&lt;wsp:rsid wsp:val=&quot;0F687166&quot;/&gt;&lt;wsp:rsid wsp:val=&quot;0F6E01C5&quot;/&gt;&lt;wsp:rsid wsp:val=&quot;0F7E13CD&quot;/&gt;&lt;wsp:rsid wsp:val=&quot;0F8F1C0B&quot;/&gt;&lt;wsp:rsid wsp:val=&quot;0FB47DE7&quot;/&gt;&lt;wsp:rsid wsp:val=&quot;0FCC517C&quot;/&gt;&lt;wsp:rsid wsp:val=&quot;100A42E4&quot;/&gt;&lt;wsp:rsid wsp:val=&quot;1045096A&quot;/&gt;&lt;wsp:rsid wsp:val=&quot;10457D81&quot;/&gt;&lt;wsp:rsid wsp:val=&quot;104D38B6&quot;/&gt;&lt;wsp:rsid wsp:val=&quot;106A5F4D&quot;/&gt;&lt;wsp:rsid wsp:val=&quot;107766C4&quot;/&gt;&lt;wsp:rsid wsp:val=&quot;1094132B&quot;/&gt;&lt;wsp:rsid wsp:val=&quot;10952B8A&quot;/&gt;&lt;wsp:rsid wsp:val=&quot;10A75110&quot;/&gt;&lt;wsp:rsid wsp:val=&quot;10C05269&quot;/&gt;&lt;wsp:rsid wsp:val=&quot;110B68D5&quot;/&gt;&lt;wsp:rsid wsp:val=&quot;111A766A&quot;/&gt;&lt;wsp:rsid wsp:val=&quot;113178C9&quot;/&gt;&lt;wsp:rsid wsp:val=&quot;114625AD&quot;/&gt;&lt;wsp:rsid wsp:val=&quot;11513B54&quot;/&gt;&lt;wsp:rsid wsp:val=&quot;11691708&quot;/&gt;&lt;wsp:rsid wsp:val=&quot;11787F03&quot;/&gt;&lt;wsp:rsid wsp:val=&quot;118C2366&quot;/&gt;&lt;wsp:rsid wsp:val=&quot;11A96D61&quot;/&gt;&lt;wsp:rsid wsp:val=&quot;11C26013&quot;/&gt;&lt;wsp:rsid wsp:val=&quot;11C467FC&quot;/&gt;&lt;wsp:rsid wsp:val=&quot;11F043C1&quot;/&gt;&lt;wsp:rsid wsp:val=&quot;11F24DFD&quot;/&gt;&lt;wsp:rsid wsp:val=&quot;121054D1&quot;/&gt;&lt;wsp:rsid wsp:val=&quot;12396B5A&quot;/&gt;&lt;wsp:rsid wsp:val=&quot;1254539C&quot;/&gt;&lt;wsp:rsid wsp:val=&quot;12704774&quot;/&gt;&lt;wsp:rsid wsp:val=&quot;128B267E&quot;/&gt;&lt;wsp:rsid wsp:val=&quot;129E76D2&quot;/&gt;&lt;wsp:rsid wsp:val=&quot;129F0CCC&quot;/&gt;&lt;wsp:rsid wsp:val=&quot;12A7263D&quot;/&gt;&lt;wsp:rsid wsp:val=&quot;12DE7B6C&quot;/&gt;&lt;wsp:rsid wsp:val=&quot;12EA6F16&quot;/&gt;&lt;wsp:rsid wsp:val=&quot;132C4EFB&quot;/&gt;&lt;wsp:rsid wsp:val=&quot;135A5F55&quot;/&gt;&lt;wsp:rsid wsp:val=&quot;13BC1186&quot;/&gt;&lt;wsp:rsid wsp:val=&quot;13D62F71&quot;/&gt;&lt;wsp:rsid wsp:val=&quot;13E73634&quot;/&gt;&lt;wsp:rsid wsp:val=&quot;13EB5A6E&quot;/&gt;&lt;wsp:rsid wsp:val=&quot;13F313B9&quot;/&gt;&lt;wsp:rsid wsp:val=&quot;140C0C24&quot;/&gt;&lt;wsp:rsid wsp:val=&quot;1411193A&quot;/&gt;&lt;wsp:rsid wsp:val=&quot;142D58CD&quot;/&gt;&lt;wsp:rsid wsp:val=&quot;14496E97&quot;/&gt;&lt;wsp:rsid wsp:val=&quot;144D3707&quot;/&gt;&lt;wsp:rsid wsp:val=&quot;14514364&quot;/&gt;&lt;wsp:rsid wsp:val=&quot;146362D7&quot;/&gt;&lt;wsp:rsid wsp:val=&quot;14770915&quot;/&gt;&lt;wsp:rsid wsp:val=&quot;14773EFB&quot;/&gt;&lt;wsp:rsid wsp:val=&quot;14955E10&quot;/&gt;&lt;wsp:rsid wsp:val=&quot;149910E2&quot;/&gt;&lt;wsp:rsid wsp:val=&quot;14A820D8&quot;/&gt;&lt;wsp:rsid wsp:val=&quot;14AE3BFB&quot;/&gt;&lt;wsp:rsid wsp:val=&quot;14B50CB3&quot;/&gt;&lt;wsp:rsid wsp:val=&quot;14C81550&quot;/&gt;&lt;wsp:rsid wsp:val=&quot;14DA3EB7&quot;/&gt;&lt;wsp:rsid wsp:val=&quot;14E10F52&quot;/&gt;&lt;wsp:rsid wsp:val=&quot;14E70D3B&quot;/&gt;&lt;wsp:rsid wsp:val=&quot;150D1A18&quot;/&gt;&lt;wsp:rsid wsp:val=&quot;15271383&quot;/&gt;&lt;wsp:rsid wsp:val=&quot;153F0AE5&quot;/&gt;&lt;wsp:rsid wsp:val=&quot;15621F21&quot;/&gt;&lt;wsp:rsid wsp:val=&quot;15837067&quot;/&gt;&lt;wsp:rsid wsp:val=&quot;15A429B1&quot;/&gt;&lt;wsp:rsid wsp:val=&quot;15E35E1E&quot;/&gt;&lt;wsp:rsid wsp:val=&quot;15ED2A93&quot;/&gt;&lt;wsp:rsid wsp:val=&quot;15F93C84&quot;/&gt;&lt;wsp:rsid wsp:val=&quot;15FC1325&quot;/&gt;&lt;wsp:rsid wsp:val=&quot;161134E2&quot;/&gt;&lt;wsp:rsid wsp:val=&quot;161164C1&quot;/&gt;&lt;wsp:rsid wsp:val=&quot;16306EB4&quot;/&gt;&lt;wsp:rsid wsp:val=&quot;16551C62&quot;/&gt;&lt;wsp:rsid wsp:val=&quot;16562F1D&quot;/&gt;&lt;wsp:rsid wsp:val=&quot;16686812&quot;/&gt;&lt;wsp:rsid wsp:val=&quot;166F352F&quot;/&gt;&lt;wsp:rsid wsp:val=&quot;16A16F01&quot;/&gt;&lt;wsp:rsid wsp:val=&quot;16A251B2&quot;/&gt;&lt;wsp:rsid wsp:val=&quot;16AD3519&quot;/&gt;&lt;wsp:rsid wsp:val=&quot;16B73979&quot;/&gt;&lt;wsp:rsid wsp:val=&quot;16CA1F92&quot;/&gt;&lt;wsp:rsid wsp:val=&quot;16CA4F7F&quot;/&gt;&lt;wsp:rsid wsp:val=&quot;16CC4E97&quot;/&gt;&lt;wsp:rsid wsp:val=&quot;16D2339B&quot;/&gt;&lt;wsp:rsid wsp:val=&quot;170A025D&quot;/&gt;&lt;wsp:rsid wsp:val=&quot;170B62DD&quot;/&gt;&lt;wsp:rsid wsp:val=&quot;17551E6A&quot;/&gt;&lt;wsp:rsid wsp:val=&quot;1757148D&quot;/&gt;&lt;wsp:rsid wsp:val=&quot;176267FA&quot;/&gt;&lt;wsp:rsid wsp:val=&quot;176E15F0&quot;/&gt;&lt;wsp:rsid wsp:val=&quot;17985EA4&quot;/&gt;&lt;wsp:rsid wsp:val=&quot;17A46EA7&quot;/&gt;&lt;wsp:rsid wsp:val=&quot;17B10902&quot;/&gt;&lt;wsp:rsid wsp:val=&quot;17B91351&quot;/&gt;&lt;wsp:rsid wsp:val=&quot;17BD5E05&quot;/&gt;&lt;wsp:rsid wsp:val=&quot;17D33054&quot;/&gt;&lt;wsp:rsid wsp:val=&quot;17E51D74&quot;/&gt;&lt;wsp:rsid wsp:val=&quot;17EA746A&quot;/&gt;&lt;wsp:rsid wsp:val=&quot;17EB2816&quot;/&gt;&lt;wsp:rsid wsp:val=&quot;182A353A&quot;/&gt;&lt;wsp:rsid wsp:val=&quot;185A236E&quot;/&gt;&lt;wsp:rsid wsp:val=&quot;1860715B&quot;/&gt;&lt;wsp:rsid wsp:val=&quot;187235A2&quot;/&gt;&lt;wsp:rsid wsp:val=&quot;18913ED7&quot;/&gt;&lt;wsp:rsid wsp:val=&quot;18B52DF2&quot;/&gt;&lt;wsp:rsid wsp:val=&quot;18D17F23&quot;/&gt;&lt;wsp:rsid wsp:val=&quot;18D25135&quot;/&gt;&lt;wsp:rsid wsp:val=&quot;190C033C&quot;/&gt;&lt;wsp:rsid wsp:val=&quot;192D63FC&quot;/&gt;&lt;wsp:rsid wsp:val=&quot;195F4C7A&quot;/&gt;&lt;wsp:rsid wsp:val=&quot;197A05BF&quot;/&gt;&lt;wsp:rsid wsp:val=&quot;197B04F8&quot;/&gt;&lt;wsp:rsid wsp:val=&quot;19BF0F6E&quot;/&gt;&lt;wsp:rsid wsp:val=&quot;19F1544F&quot;/&gt;&lt;wsp:rsid wsp:val=&quot;19FB4998&quot;/&gt;&lt;wsp:rsid wsp:val=&quot;19FC26F3&quot;/&gt;&lt;wsp:rsid wsp:val=&quot;1A245448&quot;/&gt;&lt;wsp:rsid wsp:val=&quot;1A2C7361&quot;/&gt;&lt;wsp:rsid wsp:val=&quot;1A4D5F09&quot;/&gt;&lt;wsp:rsid wsp:val=&quot;1A690FF8&quot;/&gt;&lt;wsp:rsid wsp:val=&quot;1A71171D&quot;/&gt;&lt;wsp:rsid wsp:val=&quot;1A9C4571&quot;/&gt;&lt;wsp:rsid wsp:val=&quot;1AA90A84&quot;/&gt;&lt;wsp:rsid wsp:val=&quot;1AAB252E&quot;/&gt;&lt;wsp:rsid wsp:val=&quot;1ADB2088&quot;/&gt;&lt;wsp:rsid wsp:val=&quot;1ADC61AB&quot;/&gt;&lt;wsp:rsid wsp:val=&quot;1AE754DB&quot;/&gt;&lt;wsp:rsid wsp:val=&quot;1B447346&quot;/&gt;&lt;wsp:rsid wsp:val=&quot;1B4928BF&quot;/&gt;&lt;wsp:rsid wsp:val=&quot;1B616C94&quot;/&gt;&lt;wsp:rsid wsp:val=&quot;1B631D65&quot;/&gt;&lt;wsp:rsid wsp:val=&quot;1B655E8C&quot;/&gt;&lt;wsp:rsid wsp:val=&quot;1B6C3AB6&quot;/&gt;&lt;wsp:rsid wsp:val=&quot;1B8032D3&quot;/&gt;&lt;wsp:rsid wsp:val=&quot;1B982DD8&quot;/&gt;&lt;wsp:rsid wsp:val=&quot;1B9B01F8&quot;/&gt;&lt;wsp:rsid wsp:val=&quot;1B9B0C19&quot;/&gt;&lt;wsp:rsid wsp:val=&quot;1B9E563E&quot;/&gt;&lt;wsp:rsid wsp:val=&quot;1BA6035E&quot;/&gt;&lt;wsp:rsid wsp:val=&quot;1BB858C3&quot;/&gt;&lt;wsp:rsid wsp:val=&quot;1BBC27F2&quot;/&gt;&lt;wsp:rsid wsp:val=&quot;1BF90E03&quot;/&gt;&lt;wsp:rsid wsp:val=&quot;1C0A1961&quot;/&gt;&lt;wsp:rsid wsp:val=&quot;1C1F38E5&quot;/&gt;&lt;wsp:rsid wsp:val=&quot;1C23000C&quot;/&gt;&lt;wsp:rsid wsp:val=&quot;1C30365F&quot;/&gt;&lt;wsp:rsid wsp:val=&quot;1C495352&quot;/&gt;&lt;wsp:rsid wsp:val=&quot;1C6121E9&quot;/&gt;&lt;wsp:rsid wsp:val=&quot;1C6348DE&quot;/&gt;&lt;wsp:rsid wsp:val=&quot;1C794653&quot;/&gt;&lt;wsp:rsid wsp:val=&quot;1C7D54C1&quot;/&gt;&lt;wsp:rsid wsp:val=&quot;1C7F6008&quot;/&gt;&lt;wsp:rsid wsp:val=&quot;1CA40FFC&quot;/&gt;&lt;wsp:rsid wsp:val=&quot;1D03063A&quot;/&gt;&lt;wsp:rsid wsp:val=&quot;1D1A2396&quot;/&gt;&lt;wsp:rsid wsp:val=&quot;1D290F86&quot;/&gt;&lt;wsp:rsid wsp:val=&quot;1D2C28BC&quot;/&gt;&lt;wsp:rsid wsp:val=&quot;1D3D1363&quot;/&gt;&lt;wsp:rsid wsp:val=&quot;1D585FE0&quot;/&gt;&lt;wsp:rsid wsp:val=&quot;1D652ECD&quot;/&gt;&lt;wsp:rsid wsp:val=&quot;1D6E647F&quot;/&gt;&lt;wsp:rsid wsp:val=&quot;1D7F31CD&quot;/&gt;&lt;wsp:rsid wsp:val=&quot;1DA21AEC&quot;/&gt;&lt;wsp:rsid wsp:val=&quot;1DB01926&quot;/&gt;&lt;wsp:rsid wsp:val=&quot;1E085DA1&quot;/&gt;&lt;wsp:rsid wsp:val=&quot;1E1B2707&quot;/&gt;&lt;wsp:rsid wsp:val=&quot;1E3D4EAA&quot;/&gt;&lt;wsp:rsid wsp:val=&quot;1E923461&quot;/&gt;&lt;wsp:rsid wsp:val=&quot;1EB35A93&quot;/&gt;&lt;wsp:rsid wsp:val=&quot;1EFA11FF&quot;/&gt;&lt;wsp:rsid wsp:val=&quot;1F326459&quot;/&gt;&lt;wsp:rsid wsp:val=&quot;1F3735A7&quot;/&gt;&lt;wsp:rsid wsp:val=&quot;1F3773CD&quot;/&gt;&lt;wsp:rsid wsp:val=&quot;1F3E4118&quot;/&gt;&lt;wsp:rsid wsp:val=&quot;1F427298&quot;/&gt;&lt;wsp:rsid wsp:val=&quot;1F446D87&quot;/&gt;&lt;wsp:rsid wsp:val=&quot;1F4B122E&quot;/&gt;&lt;wsp:rsid wsp:val=&quot;1F5B7356&quot;/&gt;&lt;wsp:rsid wsp:val=&quot;1F616B83&quot;/&gt;&lt;wsp:rsid wsp:val=&quot;1F74021D&quot;/&gt;&lt;wsp:rsid wsp:val=&quot;1F801854&quot;/&gt;&lt;wsp:rsid wsp:val=&quot;1F860D1D&quot;/&gt;&lt;wsp:rsid wsp:val=&quot;1F93162B&quot;/&gt;&lt;wsp:rsid wsp:val=&quot;1FA61CFE&quot;/&gt;&lt;wsp:rsid wsp:val=&quot;1FCA0B31&quot;/&gt;&lt;wsp:rsid wsp:val=&quot;1FE17526&quot;/&gt;&lt;wsp:rsid wsp:val=&quot;1FE5487C&quot;/&gt;&lt;wsp:rsid wsp:val=&quot;1FEC7EEB&quot;/&gt;&lt;wsp:rsid wsp:val=&quot;1FEE4973&quot;/&gt;&lt;wsp:rsid wsp:val=&quot;2001677E&quot;/&gt;&lt;wsp:rsid wsp:val=&quot;201B4C78&quot;/&gt;&lt;wsp:rsid wsp:val=&quot;202F50BD&quot;/&gt;&lt;wsp:rsid wsp:val=&quot;203634F8&quot;/&gt;&lt;wsp:rsid wsp:val=&quot;203C25AB&quot;/&gt;&lt;wsp:rsid wsp:val=&quot;20400F41&quot;/&gt;&lt;wsp:rsid wsp:val=&quot;20484AF6&quot;/&gt;&lt;wsp:rsid wsp:val=&quot;206044A6&quot;/&gt;&lt;wsp:rsid wsp:val=&quot;20645E63&quot;/&gt;&lt;wsp:rsid wsp:val=&quot;20655BA0&quot;/&gt;&lt;wsp:rsid wsp:val=&quot;20703265&quot;/&gt;&lt;wsp:rsid wsp:val=&quot;20711B1D&quot;/&gt;&lt;wsp:rsid wsp:val=&quot;20720384&quot;/&gt;&lt;wsp:rsid wsp:val=&quot;20963EF0&quot;/&gt;&lt;wsp:rsid wsp:val=&quot;20AD5A91&quot;/&gt;&lt;wsp:rsid wsp:val=&quot;21191E31&quot;/&gt;&lt;wsp:rsid wsp:val=&quot;212333BE&quot;/&gt;&lt;wsp:rsid wsp:val=&quot;212437CA&quot;/&gt;&lt;wsp:rsid wsp:val=&quot;21313439&quot;/&gt;&lt;wsp:rsid wsp:val=&quot;216C722B&quot;/&gt;&lt;wsp:rsid wsp:val=&quot;218A7F9F&quot;/&gt;&lt;wsp:rsid wsp:val=&quot;219272A9&quot;/&gt;&lt;wsp:rsid wsp:val=&quot;21C51CE3&quot;/&gt;&lt;wsp:rsid wsp:val=&quot;21C531B7&quot;/&gt;&lt;wsp:rsid wsp:val=&quot;21CF39BF&quot;/&gt;&lt;wsp:rsid wsp:val=&quot;221637FE&quot;/&gt;&lt;wsp:rsid wsp:val=&quot;224C15A1&quot;/&gt;&lt;wsp:rsid wsp:val=&quot;225234ED&quot;/&gt;&lt;wsp:rsid wsp:val=&quot;225E4B4C&quot;/&gt;&lt;wsp:rsid wsp:val=&quot;226E18E0&quot;/&gt;&lt;wsp:rsid wsp:val=&quot;22734826&quot;/&gt;&lt;wsp:rsid wsp:val=&quot;227A4B8A&quot;/&gt;&lt;wsp:rsid wsp:val=&quot;228359EC&quot;/&gt;&lt;wsp:rsid wsp:val=&quot;228B64A3&quot;/&gt;&lt;wsp:rsid wsp:val=&quot;228D37C3&quot;/&gt;&lt;wsp:rsid wsp:val=&quot;229F2605&quot;/&gt;&lt;wsp:rsid wsp:val=&quot;22A21423&quot;/&gt;&lt;wsp:rsid wsp:val=&quot;22A34E5F&quot;/&gt;&lt;wsp:rsid wsp:val=&quot;22A80EB2&quot;/&gt;&lt;wsp:rsid wsp:val=&quot;22CF5D1D&quot;/&gt;&lt;wsp:rsid wsp:val=&quot;22D6625E&quot;/&gt;&lt;wsp:rsid wsp:val=&quot;22DF3B4D&quot;/&gt;&lt;wsp:rsid wsp:val=&quot;22E60282&quot;/&gt;&lt;wsp:rsid wsp:val=&quot;232C2E5E&quot;/&gt;&lt;wsp:rsid wsp:val=&quot;233C3937&quot;/&gt;&lt;wsp:rsid wsp:val=&quot;23415FD5&quot;/&gt;&lt;wsp:rsid wsp:val=&quot;23470D6B&quot;/&gt;&lt;wsp:rsid wsp:val=&quot;234F0C33&quot;/&gt;&lt;wsp:rsid wsp:val=&quot;235D6428&quot;/&gt;&lt;wsp:rsid wsp:val=&quot;2369664B&quot;/&gt;&lt;wsp:rsid wsp:val=&quot;23796D44&quot;/&gt;&lt;wsp:rsid wsp:val=&quot;237C00BF&quot;/&gt;&lt;wsp:rsid wsp:val=&quot;238A4B05&quot;/&gt;&lt;wsp:rsid wsp:val=&quot;238B23BA&quot;/&gt;&lt;wsp:rsid wsp:val=&quot;23BD0FB6&quot;/&gt;&lt;wsp:rsid wsp:val=&quot;23CC111F&quot;/&gt;&lt;wsp:rsid wsp:val=&quot;23E82BC5&quot;/&gt;&lt;wsp:rsid wsp:val=&quot;23F50A1D&quot;/&gt;&lt;wsp:rsid wsp:val=&quot;2402729C&quot;/&gt;&lt;wsp:rsid wsp:val=&quot;240C717B&quot;/&gt;&lt;wsp:rsid wsp:val=&quot;24154A07&quot;/&gt;&lt;wsp:rsid wsp:val=&quot;24237369&quot;/&gt;&lt;wsp:rsid wsp:val=&quot;242B0ACF&quot;/&gt;&lt;wsp:rsid wsp:val=&quot;244A7782&quot;/&gt;&lt;wsp:rsid wsp:val=&quot;24744F75&quot;/&gt;&lt;wsp:rsid wsp:val=&quot;24751205&quot;/&gt;&lt;wsp:rsid wsp:val=&quot;24A9753D&quot;/&gt;&lt;wsp:rsid wsp:val=&quot;24AA55C7&quot;/&gt;&lt;wsp:rsid wsp:val=&quot;24B72751&quot;/&gt;&lt;wsp:rsid wsp:val=&quot;24BC7D81&quot;/&gt;&lt;wsp:rsid wsp:val=&quot;24C34D98&quot;/&gt;&lt;wsp:rsid wsp:val=&quot;24E55D4F&quot;/&gt;&lt;wsp:rsid wsp:val=&quot;24E800DE&quot;/&gt;&lt;wsp:rsid wsp:val=&quot;24E93A37&quot;/&gt;&lt;wsp:rsid wsp:val=&quot;24EA0E35&quot;/&gt;&lt;wsp:rsid wsp:val=&quot;2504123C&quot;/&gt;&lt;wsp:rsid wsp:val=&quot;250770DF&quot;/&gt;&lt;wsp:rsid wsp:val=&quot;251C2931&quot;/&gt;&lt;wsp:rsid wsp:val=&quot;25530A51&quot;/&gt;&lt;wsp:rsid wsp:val=&quot;255D1C96&quot;/&gt;&lt;wsp:rsid wsp:val=&quot;25634663&quot;/&gt;&lt;wsp:rsid wsp:val=&quot;256B68AD&quot;/&gt;&lt;wsp:rsid wsp:val=&quot;256F0462&quot;/&gt;&lt;wsp:rsid wsp:val=&quot;257E2CC8&quot;/&gt;&lt;wsp:rsid wsp:val=&quot;2589275C&quot;/&gt;&lt;wsp:rsid wsp:val=&quot;258C2AAF&quot;/&gt;&lt;wsp:rsid wsp:val=&quot;258D7C62&quot;/&gt;&lt;wsp:rsid wsp:val=&quot;25B430FC&quot;/&gt;&lt;wsp:rsid wsp:val=&quot;25CB697B&quot;/&gt;&lt;wsp:rsid wsp:val=&quot;25CC115B&quot;/&gt;&lt;wsp:rsid wsp:val=&quot;25D84353&quot;/&gt;&lt;wsp:rsid wsp:val=&quot;25DF64FE&quot;/&gt;&lt;wsp:rsid wsp:val=&quot;25F2131F&quot;/&gt;&lt;wsp:rsid wsp:val=&quot;26005BB9&quot;/&gt;&lt;wsp:rsid wsp:val=&quot;2608524A&quot;/&gt;&lt;wsp:rsid wsp:val=&quot;26544F08&quot;/&gt;&lt;wsp:rsid wsp:val=&quot;268A5E33&quot;/&gt;&lt;wsp:rsid wsp:val=&quot;269A78AA&quot;/&gt;&lt;wsp:rsid wsp:val=&quot;26AB543D&quot;/&gt;&lt;wsp:rsid wsp:val=&quot;26DF3838&quot;/&gt;&lt;wsp:rsid wsp:val=&quot;26E9337A&quot;/&gt;&lt;wsp:rsid wsp:val=&quot;26F17749&quot;/&gt;&lt;wsp:rsid wsp:val=&quot;271F5A9E&quot;/&gt;&lt;wsp:rsid wsp:val=&quot;272F0626&quot;/&gt;&lt;wsp:rsid wsp:val=&quot;273D0529&quot;/&gt;&lt;wsp:rsid wsp:val=&quot;2755395F&quot;/&gt;&lt;wsp:rsid wsp:val=&quot;27984E21&quot;/&gt;&lt;wsp:rsid wsp:val=&quot;27A65198&quot;/&gt;&lt;wsp:rsid wsp:val=&quot;27C94EFB&quot;/&gt;&lt;wsp:rsid wsp:val=&quot;27D1147C&quot;/&gt;&lt;wsp:rsid wsp:val=&quot;27E33990&quot;/&gt;&lt;wsp:rsid wsp:val=&quot;28142BC0&quot;/&gt;&lt;wsp:rsid wsp:val=&quot;28194CD7&quot;/&gt;&lt;wsp:rsid wsp:val=&quot;281E41F9&quot;/&gt;&lt;wsp:rsid wsp:val=&quot;28382AE2&quot;/&gt;&lt;wsp:rsid wsp:val=&quot;283C2DCC&quot;/&gt;&lt;wsp:rsid wsp:val=&quot;28654F7A&quot;/&gt;&lt;wsp:rsid wsp:val=&quot;286F1644&quot;/&gt;&lt;wsp:rsid wsp:val=&quot;287E0680&quot;/&gt;&lt;wsp:rsid wsp:val=&quot;288B243E&quot;/&gt;&lt;wsp:rsid wsp:val=&quot;288F7170&quot;/&gt;&lt;wsp:rsid wsp:val=&quot;28C11C6E&quot;/&gt;&lt;wsp:rsid wsp:val=&quot;292F32C9&quot;/&gt;&lt;wsp:rsid wsp:val=&quot;292F64E0&quot;/&gt;&lt;wsp:rsid wsp:val=&quot;292F66F7&quot;/&gt;&lt;wsp:rsid wsp:val=&quot;29465C4F&quot;/&gt;&lt;wsp:rsid wsp:val=&quot;294A57B8&quot;/&gt;&lt;wsp:rsid wsp:val=&quot;296E3B9E&quot;/&gt;&lt;wsp:rsid wsp:val=&quot;2983730D&quot;/&gt;&lt;wsp:rsid wsp:val=&quot;299E588A&quot;/&gt;&lt;wsp:rsid wsp:val=&quot;29D362FA&quot;/&gt;&lt;wsp:rsid wsp:val=&quot;29E80285&quot;/&gt;&lt;wsp:rsid wsp:val=&quot;29F40DD1&quot;/&gt;&lt;wsp:rsid wsp:val=&quot;2A174548&quot;/&gt;&lt;wsp:rsid wsp:val=&quot;2A4522EF&quot;/&gt;&lt;wsp:rsid wsp:val=&quot;2A4960CE&quot;/&gt;&lt;wsp:rsid wsp:val=&quot;2A5D3A3D&quot;/&gt;&lt;wsp:rsid wsp:val=&quot;2A752564&quot;/&gt;&lt;wsp:rsid wsp:val=&quot;2A833C9B&quot;/&gt;&lt;wsp:rsid wsp:val=&quot;2AA51F49&quot;/&gt;&lt;wsp:rsid wsp:val=&quot;2B0F5680&quot;/&gt;&lt;wsp:rsid wsp:val=&quot;2B174076&quot;/&gt;&lt;wsp:rsid wsp:val=&quot;2B2C205C&quot;/&gt;&lt;wsp:rsid wsp:val=&quot;2B4B14CF&quot;/&gt;&lt;wsp:rsid wsp:val=&quot;2B5B0DE4&quot;/&gt;&lt;wsp:rsid wsp:val=&quot;2BA501F9&quot;/&gt;&lt;wsp:rsid wsp:val=&quot;2BDA58A2&quot;/&gt;&lt;wsp:rsid wsp:val=&quot;2BE27D5C&quot;/&gt;&lt;wsp:rsid wsp:val=&quot;2BE52458&quot;/&gt;&lt;wsp:rsid wsp:val=&quot;2C147B66&quot;/&gt;&lt;wsp:rsid wsp:val=&quot;2C327E78&quot;/&gt;&lt;wsp:rsid wsp:val=&quot;2C64530F&quot;/&gt;&lt;wsp:rsid wsp:val=&quot;2C712C70&quot;/&gt;&lt;wsp:rsid wsp:val=&quot;2C7664F8&quot;/&gt;&lt;wsp:rsid wsp:val=&quot;2C845FF8&quot;/&gt;&lt;wsp:rsid wsp:val=&quot;2C8C2266&quot;/&gt;&lt;wsp:rsid wsp:val=&quot;2C9630B3&quot;/&gt;&lt;wsp:rsid wsp:val=&quot;2C9922B7&quot;/&gt;&lt;wsp:rsid wsp:val=&quot;2CBA3975&quot;/&gt;&lt;wsp:rsid wsp:val=&quot;2CD16ABF&quot;/&gt;&lt;wsp:rsid wsp:val=&quot;2CF00075&quot;/&gt;&lt;wsp:rsid wsp:val=&quot;2D0F4B1B&quot;/&gt;&lt;wsp:rsid wsp:val=&quot;2D3B2275&quot;/&gt;&lt;wsp:rsid wsp:val=&quot;2D891D74&quot;/&gt;&lt;wsp:rsid wsp:val=&quot;2D9A338B&quot;/&gt;&lt;wsp:rsid wsp:val=&quot;2D9A5077&quot;/&gt;&lt;wsp:rsid wsp:val=&quot;2DC16BCB&quot;/&gt;&lt;wsp:rsid wsp:val=&quot;2DCF45D1&quot;/&gt;&lt;wsp:rsid wsp:val=&quot;2DD349C7&quot;/&gt;&lt;wsp:rsid wsp:val=&quot;2DFF4D54&quot;/&gt;&lt;wsp:rsid wsp:val=&quot;2E1E2AA9&quot;/&gt;&lt;wsp:rsid wsp:val=&quot;2E316415&quot;/&gt;&lt;wsp:rsid wsp:val=&quot;2E441798&quot;/&gt;&lt;wsp:rsid wsp:val=&quot;2E71793E&quot;/&gt;&lt;wsp:rsid wsp:val=&quot;2E8028D7&quot;/&gt;&lt;wsp:rsid wsp:val=&quot;2E845572&quot;/&gt;&lt;wsp:rsid wsp:val=&quot;2E8E2DF7&quot;/&gt;&lt;wsp:rsid wsp:val=&quot;2E9D5D62&quot;/&gt;&lt;wsp:rsid wsp:val=&quot;2EB415AD&quot;/&gt;&lt;wsp:rsid wsp:val=&quot;2ECE348C&quot;/&gt;&lt;wsp:rsid wsp:val=&quot;2EDB55E3&quot;/&gt;&lt;wsp:rsid wsp:val=&quot;2EFD2081&quot;/&gt;&lt;wsp:rsid wsp:val=&quot;2EFD49F8&quot;/&gt;&lt;wsp:rsid wsp:val=&quot;2F3577E3&quot;/&gt;&lt;wsp:rsid wsp:val=&quot;2F42685C&quot;/&gt;&lt;wsp:rsid wsp:val=&quot;2F553B5A&quot;/&gt;&lt;wsp:rsid wsp:val=&quot;2F662872&quot;/&gt;&lt;wsp:rsid wsp:val=&quot;2F724C5F&quot;/&gt;&lt;wsp:rsid wsp:val=&quot;2F9B5AC3&quot;/&gt;&lt;wsp:rsid wsp:val=&quot;2F9F7E73&quot;/&gt;&lt;wsp:rsid wsp:val=&quot;2FFD0C20&quot;/&gt;&lt;wsp:rsid wsp:val=&quot;30130111&quot;/&gt;&lt;wsp:rsid wsp:val=&quot;30440AB7&quot;/&gt;&lt;wsp:rsid wsp:val=&quot;3049381E&quot;/&gt;&lt;wsp:rsid wsp:val=&quot;305C7F7B&quot;/&gt;&lt;wsp:rsid wsp:val=&quot;307F705C&quot;/&gt;&lt;wsp:rsid wsp:val=&quot;309A55A8&quot;/&gt;&lt;wsp:rsid wsp:val=&quot;30B74328&quot;/&gt;&lt;wsp:rsid wsp:val=&quot;30D510F7&quot;/&gt;&lt;wsp:rsid wsp:val=&quot;30D7008F&quot;/&gt;&lt;wsp:rsid wsp:val=&quot;30F67310&quot;/&gt;&lt;wsp:rsid wsp:val=&quot;31120094&quot;/&gt;&lt;wsp:rsid wsp:val=&quot;31222DDF&quot;/&gt;&lt;wsp:rsid wsp:val=&quot;315D12A0&quot;/&gt;&lt;wsp:rsid wsp:val=&quot;316A54B4&quot;/&gt;&lt;wsp:rsid wsp:val=&quot;31A850DD&quot;/&gt;&lt;wsp:rsid wsp:val=&quot;31B06674&quot;/&gt;&lt;wsp:rsid wsp:val=&quot;31BE04E6&quot;/&gt;&lt;wsp:rsid wsp:val=&quot;31C70950&quot;/&gt;&lt;wsp:rsid wsp:val=&quot;31DF3838&quot;/&gt;&lt;wsp:rsid wsp:val=&quot;31EE3B5D&quot;/&gt;&lt;wsp:rsid wsp:val=&quot;320D0DC8&quot;/&gt;&lt;wsp:rsid wsp:val=&quot;321A418E&quot;/&gt;&lt;wsp:rsid wsp:val=&quot;32401E0F&quot;/&gt;&lt;wsp:rsid wsp:val=&quot;324F7B39&quot;/&gt;&lt;wsp:rsid wsp:val=&quot;32535E36&quot;/&gt;&lt;wsp:rsid wsp:val=&quot;32562E0F&quot;/&gt;&lt;wsp:rsid wsp:val=&quot;327002B0&quot;/&gt;&lt;wsp:rsid wsp:val=&quot;32905CFD&quot;/&gt;&lt;wsp:rsid wsp:val=&quot;32B955F9&quot;/&gt;&lt;wsp:rsid wsp:val=&quot;32E056A9&quot;/&gt;&lt;wsp:rsid wsp:val=&quot;32FE20EB&quot;/&gt;&lt;wsp:rsid wsp:val=&quot;330952E7&quot;/&gt;&lt;wsp:rsid wsp:val=&quot;33135EF1&quot;/&gt;&lt;wsp:rsid wsp:val=&quot;3332192F&quot;/&gt;&lt;wsp:rsid wsp:val=&quot;33515C3E&quot;/&gt;&lt;wsp:rsid wsp:val=&quot;33533C99&quot;/&gt;&lt;wsp:rsid wsp:val=&quot;33542DD6&quot;/&gt;&lt;wsp:rsid wsp:val=&quot;339709B4&quot;/&gt;&lt;wsp:rsid wsp:val=&quot;339C2614&quot;/&gt;&lt;wsp:rsid wsp:val=&quot;33B04681&quot;/&gt;&lt;wsp:rsid wsp:val=&quot;33BD2967&quot;/&gt;&lt;wsp:rsid wsp:val=&quot;33F53425&quot;/&gt;&lt;wsp:rsid wsp:val=&quot;34034857&quot;/&gt;&lt;wsp:rsid wsp:val=&quot;343A6582&quot;/&gt;&lt;wsp:rsid wsp:val=&quot;34416822&quot;/&gt;&lt;wsp:rsid wsp:val=&quot;344626C3&quot;/&gt;&lt;wsp:rsid wsp:val=&quot;34723F91&quot;/&gt;&lt;wsp:rsid wsp:val=&quot;34795C64&quot;/&gt;&lt;wsp:rsid wsp:val=&quot;3481681D&quot;/&gt;&lt;wsp:rsid wsp:val=&quot;34D00D41&quot;/&gt;&lt;wsp:rsid wsp:val=&quot;34D7549E&quot;/&gt;&lt;wsp:rsid wsp:val=&quot;350A1296&quot;/&gt;&lt;wsp:rsid wsp:val=&quot;35150C28&quot;/&gt;&lt;wsp:rsid wsp:val=&quot;35236A40&quot;/&gt;&lt;wsp:rsid wsp:val=&quot;3524545D&quot;/&gt;&lt;wsp:rsid wsp:val=&quot;353454CA&quot;/&gt;&lt;wsp:rsid wsp:val=&quot;35524458&quot;/&gt;&lt;wsp:rsid wsp:val=&quot;3575786D&quot;/&gt;&lt;wsp:rsid wsp:val=&quot;357904D9&quot;/&gt;&lt;wsp:rsid wsp:val=&quot;35B47668&quot;/&gt;&lt;wsp:rsid wsp:val=&quot;35DA5B99&quot;/&gt;&lt;wsp:rsid wsp:val=&quot;35DB6841&quot;/&gt;&lt;wsp:rsid wsp:val=&quot;35E03827&quot;/&gt;&lt;wsp:rsid wsp:val=&quot;35F30E34&quot;/&gt;&lt;wsp:rsid wsp:val=&quot;361338AB&quot;/&gt;&lt;wsp:rsid wsp:val=&quot;362B2304&quot;/&gt;&lt;wsp:rsid wsp:val=&quot;362E16FE&quot;/&gt;&lt;wsp:rsid wsp:val=&quot;36405937&quot;/&gt;&lt;wsp:rsid wsp:val=&quot;364D6997&quot;/&gt;&lt;wsp:rsid wsp:val=&quot;365D363B&quot;/&gt;&lt;wsp:rsid wsp:val=&quot;365E171E&quot;/&gt;&lt;wsp:rsid wsp:val=&quot;36605943&quot;/&gt;&lt;wsp:rsid wsp:val=&quot;368710DC&quot;/&gt;&lt;wsp:rsid wsp:val=&quot;36973977&quot;/&gt;&lt;wsp:rsid wsp:val=&quot;36C4200F&quot;/&gt;&lt;wsp:rsid wsp:val=&quot;36C97B4E&quot;/&gt;&lt;wsp:rsid wsp:val=&quot;36D21CDD&quot;/&gt;&lt;wsp:rsid wsp:val=&quot;36D536A0&quot;/&gt;&lt;wsp:rsid wsp:val=&quot;36D65F12&quot;/&gt;&lt;wsp:rsid wsp:val=&quot;36FE2B73&quot;/&gt;&lt;wsp:rsid wsp:val=&quot;37031B34&quot;/&gt;&lt;wsp:rsid wsp:val=&quot;37543887&quot;/&gt;&lt;wsp:rsid wsp:val=&quot;376F0F93&quot;/&gt;&lt;wsp:rsid wsp:val=&quot;37717A20&quot;/&gt;&lt;wsp:rsid wsp:val=&quot;37757726&quot;/&gt;&lt;wsp:rsid wsp:val=&quot;378056A6&quot;/&gt;&lt;wsp:rsid wsp:val=&quot;37C0591F&quot;/&gt;&lt;wsp:rsid wsp:val=&quot;37C67787&quot;/&gt;&lt;wsp:rsid wsp:val=&quot;37E33A19&quot;/&gt;&lt;wsp:rsid wsp:val=&quot;37F6647B&quot;/&gt;&lt;wsp:rsid wsp:val=&quot;381E75AF&quot;/&gt;&lt;wsp:rsid wsp:val=&quot;385A4844&quot;/&gt;&lt;wsp:rsid wsp:val=&quot;387873FA&quot;/&gt;&lt;wsp:rsid wsp:val=&quot;387A4C79&quot;/&gt;&lt;wsp:rsid wsp:val=&quot;387B299E&quot;/&gt;&lt;wsp:rsid wsp:val=&quot;387F48A0&quot;/&gt;&lt;wsp:rsid wsp:val=&quot;38AD15C3&quot;/&gt;&lt;wsp:rsid wsp:val=&quot;38B51521&quot;/&gt;&lt;wsp:rsid wsp:val=&quot;38BA7D5C&quot;/&gt;&lt;wsp:rsid wsp:val=&quot;38EB664B&quot;/&gt;&lt;wsp:rsid wsp:val=&quot;38F80837&quot;/&gt;&lt;wsp:rsid wsp:val=&quot;38F91BCD&quot;/&gt;&lt;wsp:rsid wsp:val=&quot;39070AAC&quot;/&gt;&lt;wsp:rsid wsp:val=&quot;39086358&quot;/&gt;&lt;wsp:rsid wsp:val=&quot;393153B7&quot;/&gt;&lt;wsp:rsid wsp:val=&quot;394C52C9&quot;/&gt;&lt;wsp:rsid wsp:val=&quot;39697CD8&quot;/&gt;&lt;wsp:rsid wsp:val=&quot;39751EC5&quot;/&gt;&lt;wsp:rsid wsp:val=&quot;398C5842&quot;/&gt;&lt;wsp:rsid wsp:val=&quot;399C5CC5&quot;/&gt;&lt;wsp:rsid wsp:val=&quot;399E558B&quot;/&gt;&lt;wsp:rsid wsp:val=&quot;39BF6E97&quot;/&gt;&lt;wsp:rsid wsp:val=&quot;39D66A57&quot;/&gt;&lt;wsp:rsid wsp:val=&quot;39DE7E7E&quot;/&gt;&lt;wsp:rsid wsp:val=&quot;39EC17AA&quot;/&gt;&lt;wsp:rsid wsp:val=&quot;3A085559&quot;/&gt;&lt;wsp:rsid wsp:val=&quot;3A0D141A&quot;/&gt;&lt;wsp:rsid wsp:val=&quot;3A243815&quot;/&gt;&lt;wsp:rsid wsp:val=&quot;3A4B32A1&quot;/&gt;&lt;wsp:rsid wsp:val=&quot;3A5B0B30&quot;/&gt;&lt;wsp:rsid wsp:val=&quot;3A5E46D9&quot;/&gt;&lt;wsp:rsid wsp:val=&quot;3A690617&quot;/&gt;&lt;wsp:rsid wsp:val=&quot;3A6F0291&quot;/&gt;&lt;wsp:rsid wsp:val=&quot;3A8A71D1&quot;/&gt;&lt;wsp:rsid wsp:val=&quot;3AB12108&quot;/&gt;&lt;wsp:rsid wsp:val=&quot;3ABE5CE0&quot;/&gt;&lt;wsp:rsid wsp:val=&quot;3ADA1058&quot;/&gt;&lt;wsp:rsid wsp:val=&quot;3B011173&quot;/&gt;&lt;wsp:rsid wsp:val=&quot;3B104A62&quot;/&gt;&lt;wsp:rsid wsp:val=&quot;3B6363EA&quot;/&gt;&lt;wsp:rsid wsp:val=&quot;3B804D03&quot;/&gt;&lt;wsp:rsid wsp:val=&quot;3B9916CD&quot;/&gt;&lt;wsp:rsid wsp:val=&quot;3BF269D8&quot;/&gt;&lt;wsp:rsid wsp:val=&quot;3C1B4329&quot;/&gt;&lt;wsp:rsid wsp:val=&quot;3C235DF5&quot;/&gt;&lt;wsp:rsid wsp:val=&quot;3C374014&quot;/&gt;&lt;wsp:rsid wsp:val=&quot;3C405B17&quot;/&gt;&lt;wsp:rsid wsp:val=&quot;3C764C2E&quot;/&gt;&lt;wsp:rsid wsp:val=&quot;3C78126A&quot;/&gt;&lt;wsp:rsid wsp:val=&quot;3CA562E6&quot;/&gt;&lt;wsp:rsid wsp:val=&quot;3CA740F0&quot;/&gt;&lt;wsp:rsid wsp:val=&quot;3CB607D5&quot;/&gt;&lt;wsp:rsid wsp:val=&quot;3D000F92&quot;/&gt;&lt;wsp:rsid wsp:val=&quot;3D0E21B3&quot;/&gt;&lt;wsp:rsid wsp:val=&quot;3D326B36&quot;/&gt;&lt;wsp:rsid wsp:val=&quot;3D3B50E0&quot;/&gt;&lt;wsp:rsid wsp:val=&quot;3D7C2D6C&quot;/&gt;&lt;wsp:rsid wsp:val=&quot;3D9D6AC0&quot;/&gt;&lt;wsp:rsid wsp:val=&quot;3DAF6A47&quot;/&gt;&lt;wsp:rsid wsp:val=&quot;3DBD53A4&quot;/&gt;&lt;wsp:rsid wsp:val=&quot;3DC51720&quot;/&gt;&lt;wsp:rsid wsp:val=&quot;3DD3268E&quot;/&gt;&lt;wsp:rsid wsp:val=&quot;3DF05AC1&quot;/&gt;&lt;wsp:rsid wsp:val=&quot;3E085F49&quot;/&gt;&lt;wsp:rsid wsp:val=&quot;3E4E24CC&quot;/&gt;&lt;wsp:rsid wsp:val=&quot;3E5B55DC&quot;/&gt;&lt;wsp:rsid wsp:val=&quot;3E5F33E4&quot;/&gt;&lt;wsp:rsid wsp:val=&quot;3E8B042A&quot;/&gt;&lt;wsp:rsid wsp:val=&quot;3EA93C33&quot;/&gt;&lt;wsp:rsid wsp:val=&quot;3EBC620A&quot;/&gt;&lt;wsp:rsid wsp:val=&quot;3ECE6552&quot;/&gt;&lt;wsp:rsid wsp:val=&quot;3ED1585F&quot;/&gt;&lt;wsp:rsid wsp:val=&quot;3EEF7213&quot;/&gt;&lt;wsp:rsid wsp:val=&quot;3F4976AD&quot;/&gt;&lt;wsp:rsid wsp:val=&quot;3F570BE9&quot;/&gt;&lt;wsp:rsid wsp:val=&quot;3F623298&quot;/&gt;&lt;wsp:rsid wsp:val=&quot;3F786788&quot;/&gt;&lt;wsp:rsid wsp:val=&quot;3F794993&quot;/&gt;&lt;wsp:rsid wsp:val=&quot;3F984A72&quot;/&gt;&lt;wsp:rsid wsp:val=&quot;400870C2&quot;/&gt;&lt;wsp:rsid wsp:val=&quot;401A0C18&quot;/&gt;&lt;wsp:rsid wsp:val=&quot;4023326A&quot;/&gt;&lt;wsp:rsid wsp:val=&quot;40262630&quot;/&gt;&lt;wsp:rsid wsp:val=&quot;402747A2&quot;/&gt;&lt;wsp:rsid wsp:val=&quot;4049774E&quot;/&gt;&lt;wsp:rsid wsp:val=&quot;405940CB&quot;/&gt;&lt;wsp:rsid wsp:val=&quot;40A36822&quot;/&gt;&lt;wsp:rsid wsp:val=&quot;40C04433&quot;/&gt;&lt;wsp:rsid wsp:val=&quot;41077F82&quot;/&gt;&lt;wsp:rsid wsp:val=&quot;410D1033&quot;/&gt;&lt;wsp:rsid wsp:val=&quot;41395D7D&quot;/&gt;&lt;wsp:rsid wsp:val=&quot;41477B3B&quot;/&gt;&lt;wsp:rsid wsp:val=&quot;41477BA1&quot;/&gt;&lt;wsp:rsid wsp:val=&quot;41484221&quot;/&gt;&lt;wsp:rsid wsp:val=&quot;417738DA&quot;/&gt;&lt;wsp:rsid wsp:val=&quot;417D7C80&quot;/&gt;&lt;wsp:rsid wsp:val=&quot;41816113&quot;/&gt;&lt;wsp:rsid wsp:val=&quot;41AA6801&quot;/&gt;&lt;wsp:rsid wsp:val=&quot;41D36A8F&quot;/&gt;&lt;wsp:rsid wsp:val=&quot;41F35C21&quot;/&gt;&lt;wsp:rsid wsp:val=&quot;424106DB&quot;/&gt;&lt;wsp:rsid wsp:val=&quot;426C6856&quot;/&gt;&lt;wsp:rsid wsp:val=&quot;427E69B4&quot;/&gt;&lt;wsp:rsid wsp:val=&quot;428F02C5&quot;/&gt;&lt;wsp:rsid wsp:val=&quot;429D2635&quot;/&gt;&lt;wsp:rsid wsp:val=&quot;42A87357&quot;/&gt;&lt;wsp:rsid wsp:val=&quot;42AA350F&quot;/&gt;&lt;wsp:rsid wsp:val=&quot;42BD65CC&quot;/&gt;&lt;wsp:rsid wsp:val=&quot;42C24E21&quot;/&gt;&lt;wsp:rsid wsp:val=&quot;42CE5649&quot;/&gt;&lt;wsp:rsid wsp:val=&quot;42FA2A7B&quot;/&gt;&lt;wsp:rsid wsp:val=&quot;4320160B&quot;/&gt;&lt;wsp:rsid wsp:val=&quot;432C3F5D&quot;/&gt;&lt;wsp:rsid wsp:val=&quot;434B5E2D&quot;/&gt;&lt;wsp:rsid wsp:val=&quot;437D6E98&quot;/&gt;&lt;wsp:rsid wsp:val=&quot;43836645&quot;/&gt;&lt;wsp:rsid wsp:val=&quot;439169D3&quot;/&gt;&lt;wsp:rsid wsp:val=&quot;43D82842&quot;/&gt;&lt;wsp:rsid wsp:val=&quot;43EC02AC&quot;/&gt;&lt;wsp:rsid wsp:val=&quot;43FB717B&quot;/&gt;&lt;wsp:rsid wsp:val=&quot;441C3BCF&quot;/&gt;&lt;wsp:rsid wsp:val=&quot;442108A7&quot;/&gt;&lt;wsp:rsid wsp:val=&quot;442153F6&quot;/&gt;&lt;wsp:rsid wsp:val=&quot;442E12C3&quot;/&gt;&lt;wsp:rsid wsp:val=&quot;44340402&quot;/&gt;&lt;wsp:rsid wsp:val=&quot;444C72EA&quot;/&gt;&lt;wsp:rsid wsp:val=&quot;4454356C&quot;/&gt;&lt;wsp:rsid wsp:val=&quot;44754B24&quot;/&gt;&lt;wsp:rsid wsp:val=&quot;4485170E&quot;/&gt;&lt;wsp:rsid wsp:val=&quot;449F6FFD&quot;/&gt;&lt;wsp:rsid wsp:val=&quot;44C724FF&quot;/&gt;&lt;wsp:rsid wsp:val=&quot;44CD439E&quot;/&gt;&lt;wsp:rsid wsp:val=&quot;459C5113&quot;/&gt;&lt;wsp:rsid wsp:val=&quot;45DE1958&quot;/&gt;&lt;wsp:rsid wsp:val=&quot;45F71D3F&quot;/&gt;&lt;wsp:rsid wsp:val=&quot;46081FAF&quot;/&gt;&lt;wsp:rsid wsp:val=&quot;460B711F&quot;/&gt;&lt;wsp:rsid wsp:val=&quot;460F572D&quot;/&gt;&lt;wsp:rsid wsp:val=&quot;462F6A17&quot;/&gt;&lt;wsp:rsid wsp:val=&quot;4656226A&quot;/&gt;&lt;wsp:rsid wsp:val=&quot;46577F66&quot;/&gt;&lt;wsp:rsid wsp:val=&quot;466C43AB&quot;/&gt;&lt;wsp:rsid wsp:val=&quot;46840BAD&quot;/&gt;&lt;wsp:rsid wsp:val=&quot;469337F3&quot;/&gt;&lt;wsp:rsid wsp:val=&quot;469708F4&quot;/&gt;&lt;wsp:rsid wsp:val=&quot;469C4109&quot;/&gt;&lt;wsp:rsid wsp:val=&quot;46A3301B&quot;/&gt;&lt;wsp:rsid wsp:val=&quot;46AD78F9&quot;/&gt;&lt;wsp:rsid wsp:val=&quot;46C30060&quot;/&gt;&lt;wsp:rsid wsp:val=&quot;46C308C1&quot;/&gt;&lt;wsp:rsid wsp:val=&quot;46C36A8C&quot;/&gt;&lt;wsp:rsid wsp:val=&quot;470326DB&quot;/&gt;&lt;wsp:rsid wsp:val=&quot;472B4A6A&quot;/&gt;&lt;wsp:rsid wsp:val=&quot;47346D9B&quot;/&gt;&lt;wsp:rsid wsp:val=&quot;474755E1&quot;/&gt;&lt;wsp:rsid wsp:val=&quot;47652383&quot;/&gt;&lt;wsp:rsid wsp:val=&quot;47685307&quot;/&gt;&lt;wsp:rsid wsp:val=&quot;478A6976&quot;/&gt;&lt;wsp:rsid wsp:val=&quot;47AC7750&quot;/&gt;&lt;wsp:rsid wsp:val=&quot;47B635D9&quot;/&gt;&lt;wsp:rsid wsp:val=&quot;47BF26BC&quot;/&gt;&lt;wsp:rsid wsp:val=&quot;48497690&quot;/&gt;&lt;wsp:rsid wsp:val=&quot;485734FA&quot;/&gt;&lt;wsp:rsid wsp:val=&quot;4858792F&quot;/&gt;&lt;wsp:rsid wsp:val=&quot;487F4EAB&quot;/&gt;&lt;wsp:rsid wsp:val=&quot;48853399&quot;/&gt;&lt;wsp:rsid wsp:val=&quot;489020D3&quot;/&gt;&lt;wsp:rsid wsp:val=&quot;489B1A13&quot;/&gt;&lt;wsp:rsid wsp:val=&quot;48C27684&quot;/&gt;&lt;wsp:rsid wsp:val=&quot;48C804FB&quot;/&gt;&lt;wsp:rsid wsp:val=&quot;48EE1788&quot;/&gt;&lt;wsp:rsid wsp:val=&quot;48F21F15&quot;/&gt;&lt;wsp:rsid wsp:val=&quot;48F64ACF&quot;/&gt;&lt;wsp:rsid wsp:val=&quot;49202BBA&quot;/&gt;&lt;wsp:rsid wsp:val=&quot;49270D3A&quot;/&gt;&lt;wsp:rsid wsp:val=&quot;493122F2&quot;/&gt;&lt;wsp:rsid wsp:val=&quot;493356B9&quot;/&gt;&lt;wsp:rsid wsp:val=&quot;496D1E19&quot;/&gt;&lt;wsp:rsid wsp:val=&quot;49736B29&quot;/&gt;&lt;wsp:rsid wsp:val=&quot;49DC07CD&quot;/&gt;&lt;wsp:rsid wsp:val=&quot;4A2E3030&quot;/&gt;&lt;wsp:rsid wsp:val=&quot;4A3F3EF6&quot;/&gt;&lt;wsp:rsid wsp:val=&quot;4A6174E2&quot;/&gt;&lt;wsp:rsid wsp:val=&quot;4A9162C0&quot;/&gt;&lt;wsp:rsid wsp:val=&quot;4A983B3C&quot;/&gt;&lt;wsp:rsid wsp:val=&quot;4AB81A2E&quot;/&gt;&lt;wsp:rsid wsp:val=&quot;4AC07BA8&quot;/&gt;&lt;wsp:rsid wsp:val=&quot;4AC212B3&quot;/&gt;&lt;wsp:rsid wsp:val=&quot;4AC95E57&quot;/&gt;&lt;wsp:rsid wsp:val=&quot;4AF052CA&quot;/&gt;&lt;wsp:rsid wsp:val=&quot;4AFD0240&quot;/&gt;&lt;wsp:rsid wsp:val=&quot;4B050147&quot;/&gt;&lt;wsp:rsid wsp:val=&quot;4B0E54DA&quot;/&gt;&lt;wsp:rsid wsp:val=&quot;4B263B0D&quot;/&gt;&lt;wsp:rsid wsp:val=&quot;4B3165D4&quot;/&gt;&lt;wsp:rsid wsp:val=&quot;4B3F7D61&quot;/&gt;&lt;wsp:rsid wsp:val=&quot;4B5773A6&quot;/&gt;&lt;wsp:rsid wsp:val=&quot;4B717748&quot;/&gt;&lt;wsp:rsid wsp:val=&quot;4B74632E&quot;/&gt;&lt;wsp:rsid wsp:val=&quot;4B8219EF&quot;/&gt;&lt;wsp:rsid wsp:val=&quot;4BA31553&quot;/&gt;&lt;wsp:rsid wsp:val=&quot;4BAF0847&quot;/&gt;&lt;wsp:rsid wsp:val=&quot;4BB62A42&quot;/&gt;&lt;wsp:rsid wsp:val=&quot;4BF43D54&quot;/&gt;&lt;wsp:rsid wsp:val=&quot;4BF9744C&quot;/&gt;&lt;wsp:rsid wsp:val=&quot;4C0057BA&quot;/&gt;&lt;wsp:rsid wsp:val=&quot;4C255EE0&quot;/&gt;&lt;wsp:rsid wsp:val=&quot;4C2A2E2C&quot;/&gt;&lt;wsp:rsid wsp:val=&quot;4C4D6B63&quot;/&gt;&lt;wsp:rsid wsp:val=&quot;4C5377D5&quot;/&gt;&lt;wsp:rsid wsp:val=&quot;4C6004DD&quot;/&gt;&lt;wsp:rsid wsp:val=&quot;4C613502&quot;/&gt;&lt;wsp:rsid wsp:val=&quot;4C6D0F2D&quot;/&gt;&lt;wsp:rsid wsp:val=&quot;4C7D15A1&quot;/&gt;&lt;wsp:rsid wsp:val=&quot;4C83250D&quot;/&gt;&lt;wsp:rsid wsp:val=&quot;4CBF6BE0&quot;/&gt;&lt;wsp:rsid wsp:val=&quot;4CEB0267&quot;/&gt;&lt;wsp:rsid wsp:val=&quot;4CF541A9&quot;/&gt;&lt;wsp:rsid wsp:val=&quot;4D0A22A5&quot;/&gt;&lt;wsp:rsid wsp:val=&quot;4D1261CE&quot;/&gt;&lt;wsp:rsid wsp:val=&quot;4D171FFD&quot;/&gt;&lt;wsp:rsid wsp:val=&quot;4D1F1FF1&quot;/&gt;&lt;wsp:rsid wsp:val=&quot;4D340232&quot;/&gt;&lt;wsp:rsid wsp:val=&quot;4D574B88&quot;/&gt;&lt;wsp:rsid wsp:val=&quot;4D7C63F8&quot;/&gt;&lt;wsp:rsid wsp:val=&quot;4DAA7907&quot;/&gt;&lt;wsp:rsid wsp:val=&quot;4DAB3452&quot;/&gt;&lt;wsp:rsid wsp:val=&quot;4DBA2C26&quot;/&gt;&lt;wsp:rsid wsp:val=&quot;4DED4BF9&quot;/&gt;&lt;wsp:rsid wsp:val=&quot;4E0F7B4A&quot;/&gt;&lt;wsp:rsid wsp:val=&quot;4E145F58&quot;/&gt;&lt;wsp:rsid wsp:val=&quot;4E1B72DF&quot;/&gt;&lt;wsp:rsid wsp:val=&quot;4E5F5EAD&quot;/&gt;&lt;wsp:rsid wsp:val=&quot;4E9D38F9&quot;/&gt;&lt;wsp:rsid wsp:val=&quot;4EDA225F&quot;/&gt;&lt;wsp:rsid wsp:val=&quot;4EE062D0&quot;/&gt;&lt;wsp:rsid wsp:val=&quot;4EE40BEE&quot;/&gt;&lt;wsp:rsid wsp:val=&quot;4EEA1C42&quot;/&gt;&lt;wsp:rsid wsp:val=&quot;4EEE524A&quot;/&gt;&lt;wsp:rsid wsp:val=&quot;4F242985&quot;/&gt;&lt;wsp:rsid wsp:val=&quot;4F32701D&quot;/&gt;&lt;wsp:rsid wsp:val=&quot;4F3E6A2B&quot;/&gt;&lt;wsp:rsid wsp:val=&quot;4F496891&quot;/&gt;&lt;wsp:rsid wsp:val=&quot;4F632E7E&quot;/&gt;&lt;wsp:rsid wsp:val=&quot;4F6A5B37&quot;/&gt;&lt;wsp:rsid wsp:val=&quot;4F8C4CC9&quot;/&gt;&lt;wsp:rsid wsp:val=&quot;4F9A2FBA&quot;/&gt;&lt;wsp:rsid wsp:val=&quot;4FDB0046&quot;/&gt;&lt;wsp:rsid wsp:val=&quot;4FE6166E&quot;/&gt;&lt;wsp:rsid wsp:val=&quot;50074C87&quot;/&gt;&lt;wsp:rsid wsp:val=&quot;500B0181&quot;/&gt;&lt;wsp:rsid wsp:val=&quot;500C1426&quot;/&gt;&lt;wsp:rsid wsp:val=&quot;50100108&quot;/&gt;&lt;wsp:rsid wsp:val=&quot;5026432D&quot;/&gt;&lt;wsp:rsid wsp:val=&quot;50323C15&quot;/&gt;&lt;wsp:rsid wsp:val=&quot;5061391C&quot;/&gt;&lt;wsp:rsid wsp:val=&quot;506A3FA8&quot;/&gt;&lt;wsp:rsid wsp:val=&quot;507F087A&quot;/&gt;&lt;wsp:rsid wsp:val=&quot;5093708C&quot;/&gt;&lt;wsp:rsid wsp:val=&quot;50AD7FA8&quot;/&gt;&lt;wsp:rsid wsp:val=&quot;50B75A6E&quot;/&gt;&lt;wsp:rsid wsp:val=&quot;50C27880&quot;/&gt;&lt;wsp:rsid wsp:val=&quot;50CC313C&quot;/&gt;&lt;wsp:rsid wsp:val=&quot;50E561EC&quot;/&gt;&lt;wsp:rsid wsp:val=&quot;50EF51C9&quot;/&gt;&lt;wsp:rsid wsp:val=&quot;50FF7E74&quot;/&gt;&lt;wsp:rsid wsp:val=&quot;511526F3&quot;/&gt;&lt;wsp:rsid wsp:val=&quot;51594CA5&quot;/&gt;&lt;wsp:rsid wsp:val=&quot;517452DB&quot;/&gt;&lt;wsp:rsid wsp:val=&quot;519708DB&quot;/&gt;&lt;wsp:rsid wsp:val=&quot;51AB4928&quot;/&gt;&lt;wsp:rsid wsp:val=&quot;51D07439&quot;/&gt;&lt;wsp:rsid wsp:val=&quot;51D36AD4&quot;/&gt;&lt;wsp:rsid wsp:val=&quot;520D2D4D&quot;/&gt;&lt;wsp:rsid wsp:val=&quot;523F273C&quot;/&gt;&lt;wsp:rsid wsp:val=&quot;5257071E&quot;/&gt;&lt;wsp:rsid wsp:val=&quot;5268410B&quot;/&gt;&lt;wsp:rsid wsp:val=&quot;52A67B13&quot;/&gt;&lt;wsp:rsid wsp:val=&quot;52AF440E&quot;/&gt;&lt;wsp:rsid wsp:val=&quot;52BF44EE&quot;/&gt;&lt;wsp:rsid wsp:val=&quot;52CE4793&quot;/&gt;&lt;wsp:rsid wsp:val=&quot;52D132E1&quot;/&gt;&lt;wsp:rsid wsp:val=&quot;52D976E2&quot;/&gt;&lt;wsp:rsid wsp:val=&quot;52E27D55&quot;/&gt;&lt;wsp:rsid wsp:val=&quot;53204BBC&quot;/&gt;&lt;wsp:rsid wsp:val=&quot;53316718&quot;/&gt;&lt;wsp:rsid wsp:val=&quot;53401963&quot;/&gt;&lt;wsp:rsid wsp:val=&quot;53467707&quot;/&gt;&lt;wsp:rsid wsp:val=&quot;534F0B98&quot;/&gt;&lt;wsp:rsid wsp:val=&quot;535D4334&quot;/&gt;&lt;wsp:rsid wsp:val=&quot;53624B68&quot;/&gt;&lt;wsp:rsid wsp:val=&quot;537A2B9B&quot;/&gt;&lt;wsp:rsid wsp:val=&quot;539F7A99&quot;/&gt;&lt;wsp:rsid wsp:val=&quot;53B12142&quot;/&gt;&lt;wsp:rsid wsp:val=&quot;53B80C21&quot;/&gt;&lt;wsp:rsid wsp:val=&quot;53F26A5C&quot;/&gt;&lt;wsp:rsid wsp:val=&quot;54177340&quot;/&gt;&lt;wsp:rsid wsp:val=&quot;54204A87&quot;/&gt;&lt;wsp:rsid wsp:val=&quot;54264AF8&quot;/&gt;&lt;wsp:rsid wsp:val=&quot;54505B4E&quot;/&gt;&lt;wsp:rsid wsp:val=&quot;545633E6&quot;/&gt;&lt;wsp:rsid wsp:val=&quot;54743A4E&quot;/&gt;&lt;wsp:rsid wsp:val=&quot;54772EEC&quot;/&gt;&lt;wsp:rsid wsp:val=&quot;54B45049&quot;/&gt;&lt;wsp:rsid wsp:val=&quot;54B55E90&quot;/&gt;&lt;wsp:rsid wsp:val=&quot;54ED3D5F&quot;/&gt;&lt;wsp:rsid wsp:val=&quot;550F2946&quot;/&gt;&lt;wsp:rsid wsp:val=&quot;55351DD9&quot;/&gt;&lt;wsp:rsid wsp:val=&quot;553D6CE4&quot;/&gt;&lt;wsp:rsid wsp:val=&quot;555F11ED&quot;/&gt;&lt;wsp:rsid wsp:val=&quot;556A2638&quot;/&gt;&lt;wsp:rsid wsp:val=&quot;557026A6&quot;/&gt;&lt;wsp:rsid wsp:val=&quot;55C5656D&quot;/&gt;&lt;wsp:rsid wsp:val=&quot;560A4CF4&quot;/&gt;&lt;wsp:rsid wsp:val=&quot;5612022F&quot;/&gt;&lt;wsp:rsid wsp:val=&quot;56421B90&quot;/&gt;&lt;wsp:rsid wsp:val=&quot;56472402&quot;/&gt;&lt;wsp:rsid wsp:val=&quot;56666951&quot;/&gt;&lt;wsp:rsid wsp:val=&quot;568A5EF7&quot;/&gt;&lt;wsp:rsid wsp:val=&quot;569A01F5&quot;/&gt;&lt;wsp:rsid wsp:val=&quot;57045863&quot;/&gt;&lt;wsp:rsid wsp:val=&quot;5705360F&quot;/&gt;&lt;wsp:rsid wsp:val=&quot;570D094F&quot;/&gt;&lt;wsp:rsid wsp:val=&quot;57701CE1&quot;/&gt;&lt;wsp:rsid wsp:val=&quot;57742D5B&quot;/&gt;&lt;wsp:rsid wsp:val=&quot;5784353B&quot;/&gt;&lt;wsp:rsid wsp:val=&quot;57A65469&quot;/&gt;&lt;wsp:rsid wsp:val=&quot;57BB0AD9&quot;/&gt;&lt;wsp:rsid wsp:val=&quot;57E116D3&quot;/&gt;&lt;wsp:rsid wsp:val=&quot;57EC7BE9&quot;/&gt;&lt;wsp:rsid wsp:val=&quot;57F205FF&quot;/&gt;&lt;wsp:rsid wsp:val=&quot;57FB1A0A&quot;/&gt;&lt;wsp:rsid wsp:val=&quot;5802359C&quot;/&gt;&lt;wsp:rsid wsp:val=&quot;580A0C13&quot;/&gt;&lt;wsp:rsid wsp:val=&quot;580D58C7&quot;/&gt;&lt;wsp:rsid wsp:val=&quot;582746B4&quot;/&gt;&lt;wsp:rsid wsp:val=&quot;5833406E&quot;/&gt;&lt;wsp:rsid wsp:val=&quot;583E7E3D&quot;/&gt;&lt;wsp:rsid wsp:val=&quot;58776D73&quot;/&gt;&lt;wsp:rsid wsp:val=&quot;588D2C31&quot;/&gt;&lt;wsp:rsid wsp:val=&quot;589B43DD&quot;/&gt;&lt;wsp:rsid wsp:val=&quot;58AD6B4D&quot;/&gt;&lt;wsp:rsid wsp:val=&quot;58BB1973&quot;/&gt;&lt;wsp:rsid wsp:val=&quot;58BC5E1B&quot;/&gt;&lt;wsp:rsid wsp:val=&quot;58C16BCA&quot;/&gt;&lt;wsp:rsid wsp:val=&quot;58EF0F63&quot;/&gt;&lt;wsp:rsid wsp:val=&quot;58F06E3A&quot;/&gt;&lt;wsp:rsid wsp:val=&quot;58FF77DA&quot;/&gt;&lt;wsp:rsid wsp:val=&quot;59222399&quot;/&gt;&lt;wsp:rsid wsp:val=&quot;592655FD&quot;/&gt;&lt;wsp:rsid wsp:val=&quot;593E53C7&quot;/&gt;&lt;wsp:rsid wsp:val=&quot;594012D1&quot;/&gt;&lt;wsp:rsid wsp:val=&quot;59592AF7&quot;/&gt;&lt;wsp:rsid wsp:val=&quot;596F5B63&quot;/&gt;&lt;wsp:rsid wsp:val=&quot;59844B60&quot;/&gt;&lt;wsp:rsid wsp:val=&quot;59A91C39&quot;/&gt;&lt;wsp:rsid wsp:val=&quot;59CF1D3D&quot;/&gt;&lt;wsp:rsid wsp:val=&quot;59D96B24&quot;/&gt;&lt;wsp:rsid wsp:val=&quot;59F131E8&quot;/&gt;&lt;wsp:rsid wsp:val=&quot;59FA5681&quot;/&gt;&lt;wsp:rsid wsp:val=&quot;5A1C0D57&quot;/&gt;&lt;wsp:rsid wsp:val=&quot;5A2055FA&quot;/&gt;&lt;wsp:rsid wsp:val=&quot;5A4A1383&quot;/&gt;&lt;wsp:rsid wsp:val=&quot;5AAF0003&quot;/&gt;&lt;wsp:rsid wsp:val=&quot;5AC11AB0&quot;/&gt;&lt;wsp:rsid wsp:val=&quot;5AEA4FAB&quot;/&gt;&lt;wsp:rsid wsp:val=&quot;5AF4385A&quot;/&gt;&lt;wsp:rsid wsp:val=&quot;5AF64539&quot;/&gt;&lt;wsp:rsid wsp:val=&quot;5AFD2EA9&quot;/&gt;&lt;wsp:rsid wsp:val=&quot;5B1D0CF1&quot;/&gt;&lt;wsp:rsid wsp:val=&quot;5B3148A8&quot;/&gt;&lt;wsp:rsid wsp:val=&quot;5B353824&quot;/&gt;&lt;wsp:rsid wsp:val=&quot;5B390C8A&quot;/&gt;&lt;wsp:rsid wsp:val=&quot;5B606048&quot;/&gt;&lt;wsp:rsid wsp:val=&quot;5B6323B3&quot;/&gt;&lt;wsp:rsid wsp:val=&quot;5B7F3653&quot;/&gt;&lt;wsp:rsid wsp:val=&quot;5B8706B2&quot;/&gt;&lt;wsp:rsid wsp:val=&quot;5B95566A&quot;/&gt;&lt;wsp:rsid wsp:val=&quot;5BA57DC1&quot;/&gt;&lt;wsp:rsid wsp:val=&quot;5BB278B3&quot;/&gt;&lt;wsp:rsid wsp:val=&quot;5BC67C3D&quot;/&gt;&lt;wsp:rsid wsp:val=&quot;5BCD6484&quot;/&gt;&lt;wsp:rsid wsp:val=&quot;5BDB2C5E&quot;/&gt;&lt;wsp:rsid wsp:val=&quot;5BF5158C&quot;/&gt;&lt;wsp:rsid wsp:val=&quot;5BF96B26&quot;/&gt;&lt;wsp:rsid wsp:val=&quot;5C1E4E12&quot;/&gt;&lt;wsp:rsid wsp:val=&quot;5C264FCE&quot;/&gt;&lt;wsp:rsid wsp:val=&quot;5C620D5C&quot;/&gt;&lt;wsp:rsid wsp:val=&quot;5C692678&quot;/&gt;&lt;wsp:rsid wsp:val=&quot;5C6E5321&quot;/&gt;&lt;wsp:rsid wsp:val=&quot;5C6E6FB0&quot;/&gt;&lt;wsp:rsid wsp:val=&quot;5C8079BB&quot;/&gt;&lt;wsp:rsid wsp:val=&quot;5C825C30&quot;/&gt;&lt;wsp:rsid wsp:val=&quot;5C840D3A&quot;/&gt;&lt;wsp:rsid wsp:val=&quot;5C8D5E95&quot;/&gt;&lt;wsp:rsid wsp:val=&quot;5CBC6CDE&quot;/&gt;&lt;wsp:rsid wsp:val=&quot;5CDA26BC&quot;/&gt;&lt;wsp:rsid wsp:val=&quot;5CE74C7F&quot;/&gt;&lt;wsp:rsid wsp:val=&quot;5CF224BA&quot;/&gt;&lt;wsp:rsid wsp:val=&quot;5D1771B2&quot;/&gt;&lt;wsp:rsid wsp:val=&quot;5D287851&quot;/&gt;&lt;wsp:rsid wsp:val=&quot;5D393E0A&quot;/&gt;&lt;wsp:rsid wsp:val=&quot;5D590B65&quot;/&gt;&lt;wsp:rsid wsp:val=&quot;5DAB02C3&quot;/&gt;&lt;wsp:rsid wsp:val=&quot;5DE56B63&quot;/&gt;&lt;wsp:rsid wsp:val=&quot;5E0510EF&quot;/&gt;&lt;wsp:rsid wsp:val=&quot;5E293FC2&quot;/&gt;&lt;wsp:rsid wsp:val=&quot;5E347196&quot;/&gt;&lt;wsp:rsid wsp:val=&quot;5E3D30B0&quot;/&gt;&lt;wsp:rsid wsp:val=&quot;5E57036E&quot;/&gt;&lt;wsp:rsid wsp:val=&quot;5E6368FD&quot;/&gt;&lt;wsp:rsid wsp:val=&quot;5E666A3F&quot;/&gt;&lt;wsp:rsid wsp:val=&quot;5E702C84&quot;/&gt;&lt;wsp:rsid wsp:val=&quot;5E9630AB&quot;/&gt;&lt;wsp:rsid wsp:val=&quot;5E9B4927&quot;/&gt;&lt;wsp:rsid wsp:val=&quot;5E9C28C8&quot;/&gt;&lt;wsp:rsid wsp:val=&quot;5EAE0FD2&quot;/&gt;&lt;wsp:rsid wsp:val=&quot;5EBA5034&quot;/&gt;&lt;wsp:rsid wsp:val=&quot;5EC21422&quot;/&gt;&lt;wsp:rsid wsp:val=&quot;5ED0368B&quot;/&gt;&lt;wsp:rsid wsp:val=&quot;5EDF0139&quot;/&gt;&lt;wsp:rsid wsp:val=&quot;5EF83C50&quot;/&gt;&lt;wsp:rsid wsp:val=&quot;5F067FCF&quot;/&gt;&lt;wsp:rsid wsp:val=&quot;5F1D7064&quot;/&gt;&lt;wsp:rsid wsp:val=&quot;5F2A1C14&quot;/&gt;&lt;wsp:rsid wsp:val=&quot;5F444712&quot;/&gt;&lt;wsp:rsid wsp:val=&quot;5F4E4C4C&quot;/&gt;&lt;wsp:rsid wsp:val=&quot;5F7043FE&quot;/&gt;&lt;wsp:rsid wsp:val=&quot;5F710A7F&quot;/&gt;&lt;wsp:rsid wsp:val=&quot;5F780D4D&quot;/&gt;&lt;wsp:rsid wsp:val=&quot;5F8B4429&quot;/&gt;&lt;wsp:rsid wsp:val=&quot;5FBB5C02&quot;/&gt;&lt;wsp:rsid wsp:val=&quot;5FBF25E4&quot;/&gt;&lt;wsp:rsid wsp:val=&quot;5FC375E0&quot;/&gt;&lt;wsp:rsid wsp:val=&quot;5FCA599E&quot;/&gt;&lt;wsp:rsid wsp:val=&quot;5FE912CE&quot;/&gt;&lt;wsp:rsid wsp:val=&quot;5FEF3AD8&quot;/&gt;&lt;wsp:rsid wsp:val=&quot;600A4169&quot;/&gt;&lt;wsp:rsid wsp:val=&quot;60223B74&quot;/&gt;&lt;wsp:rsid wsp:val=&quot;60533D6B&quot;/&gt;&lt;wsp:rsid wsp:val=&quot;60620E30&quot;/&gt;&lt;wsp:rsid wsp:val=&quot;606547A6&quot;/&gt;&lt;wsp:rsid wsp:val=&quot;607064A8&quot;/&gt;&lt;wsp:rsid wsp:val=&quot;6089643B&quot;/&gt;&lt;wsp:rsid wsp:val=&quot;608B3518&quot;/&gt;&lt;wsp:rsid wsp:val=&quot;60B613DE&quot;/&gt;&lt;wsp:rsid wsp:val=&quot;60B8317C&quot;/&gt;&lt;wsp:rsid wsp:val=&quot;60BD49ED&quot;/&gt;&lt;wsp:rsid wsp:val=&quot;6119270A&quot;/&gt;&lt;wsp:rsid wsp:val=&quot;612D4ADF&quot;/&gt;&lt;wsp:rsid wsp:val=&quot;61333C09&quot;/&gt;&lt;wsp:rsid wsp:val=&quot;613563AB&quot;/&gt;&lt;wsp:rsid wsp:val=&quot;615B484C&quot;/&gt;&lt;wsp:rsid wsp:val=&quot;617F7063&quot;/&gt;&lt;wsp:rsid wsp:val=&quot;61885B3F&quot;/&gt;&lt;wsp:rsid wsp:val=&quot;61A87F74&quot;/&gt;&lt;wsp:rsid wsp:val=&quot;61BA4B62&quot;/&gt;&lt;wsp:rsid wsp:val=&quot;61BD1D44&quot;/&gt;&lt;wsp:rsid wsp:val=&quot;61DB12AA&quot;/&gt;&lt;wsp:rsid wsp:val=&quot;61DB4514&quot;/&gt;&lt;wsp:rsid wsp:val=&quot;62184073&quot;/&gt;&lt;wsp:rsid wsp:val=&quot;62653E93&quot;/&gt;&lt;wsp:rsid wsp:val=&quot;627F491E&quot;/&gt;&lt;wsp:rsid wsp:val=&quot;62975385&quot;/&gt;&lt;wsp:rsid wsp:val=&quot;630E29F6&quot;/&gt;&lt;wsp:rsid wsp:val=&quot;6311379D&quot;/&gt;&lt;wsp:rsid wsp:val=&quot;63267D30&quot;/&gt;&lt;wsp:rsid wsp:val=&quot;63291654&quot;/&gt;&lt;wsp:rsid wsp:val=&quot;632B44B3&quot;/&gt;&lt;wsp:rsid wsp:val=&quot;635C4DD4&quot;/&gt;&lt;wsp:rsid wsp:val=&quot;635F619D&quot;/&gt;&lt;wsp:rsid wsp:val=&quot;63A91A4E&quot;/&gt;&lt;wsp:rsid wsp:val=&quot;63A920F1&quot;/&gt;&lt;wsp:rsid wsp:val=&quot;63C52167&quot;/&gt;&lt;wsp:rsid wsp:val=&quot;63C61140&quot;/&gt;&lt;wsp:rsid wsp:val=&quot;63E3740A&quot;/&gt;&lt;wsp:rsid wsp:val=&quot;63E539DF&quot;/&gt;&lt;wsp:rsid wsp:val=&quot;63EA2F53&quot;/&gt;&lt;wsp:rsid wsp:val=&quot;64347118&quot;/&gt;&lt;wsp:rsid wsp:val=&quot;645925C1&quot;/&gt;&lt;wsp:rsid wsp:val=&quot;64925BC1&quot;/&gt;&lt;wsp:rsid wsp:val=&quot;64BD21EB&quot;/&gt;&lt;wsp:rsid wsp:val=&quot;64BD3864&quot;/&gt;&lt;wsp:rsid wsp:val=&quot;64E05334&quot;/&gt;&lt;wsp:rsid wsp:val=&quot;64E24779&quot;/&gt;&lt;wsp:rsid wsp:val=&quot;64FF31EE&quot;/&gt;&lt;wsp:rsid wsp:val=&quot;650712E0&quot;/&gt;&lt;wsp:rsid wsp:val=&quot;654357CA&quot;/&gt;&lt;wsp:rsid wsp:val=&quot;654472AC&quot;/&gt;&lt;wsp:rsid wsp:val=&quot;654D6C15&quot;/&gt;&lt;wsp:rsid wsp:val=&quot;654E1EB3&quot;/&gt;&lt;wsp:rsid wsp:val=&quot;655C5F60&quot;/&gt;&lt;wsp:rsid wsp:val=&quot;65667912&quot;/&gt;&lt;wsp:rsid wsp:val=&quot;656D4319&quot;/&gt;&lt;wsp:rsid wsp:val=&quot;6575573F&quot;/&gt;&lt;wsp:rsid wsp:val=&quot;65912AED&quot;/&gt;&lt;wsp:rsid wsp:val=&quot;65A25187&quot;/&gt;&lt;wsp:rsid wsp:val=&quot;65B87C4A&quot;/&gt;&lt;wsp:rsid wsp:val=&quot;65CF5A84&quot;/&gt;&lt;wsp:rsid wsp:val=&quot;65E72673&quot;/&gt;&lt;wsp:rsid wsp:val=&quot;66434F99&quot;/&gt;&lt;wsp:rsid wsp:val=&quot;666E744C&quot;/&gt;&lt;wsp:rsid wsp:val=&quot;66757B54&quot;/&gt;&lt;wsp:rsid wsp:val=&quot;667A3EC1&quot;/&gt;&lt;wsp:rsid wsp:val=&quot;66B172FF&quot;/&gt;&lt;wsp:rsid wsp:val=&quot;66C24222&quot;/&gt;&lt;wsp:rsid wsp:val=&quot;66EE57BF&quot;/&gt;&lt;wsp:rsid wsp:val=&quot;66F9215B&quot;/&gt;&lt;wsp:rsid wsp:val=&quot;67256437&quot;/&gt;&lt;wsp:rsid wsp:val=&quot;67354752&quot;/&gt;&lt;wsp:rsid wsp:val=&quot;6759547F&quot;/&gt;&lt;wsp:rsid wsp:val=&quot;67813D9A&quot;/&gt;&lt;wsp:rsid wsp:val=&quot;67926558&quot;/&gt;&lt;wsp:rsid wsp:val=&quot;67945EE4&quot;/&gt;&lt;wsp:rsid wsp:val=&quot;67A35A87&quot;/&gt;&lt;wsp:rsid wsp:val=&quot;67D70CBC&quot;/&gt;&lt;wsp:rsid wsp:val=&quot;67E0009B&quot;/&gt;&lt;wsp:rsid wsp:val=&quot;680D0927&quot;/&gt;&lt;wsp:rsid wsp:val=&quot;680F5930&quot;/&gt;&lt;wsp:rsid wsp:val=&quot;681704ED&quot;/&gt;&lt;wsp:rsid wsp:val=&quot;683A0C06&quot;/&gt;&lt;wsp:rsid wsp:val=&quot;68664706&quot;/&gt;&lt;wsp:rsid wsp:val=&quot;68774AEE&quot;/&gt;&lt;wsp:rsid wsp:val=&quot;687E704C&quot;/&gt;&lt;wsp:rsid wsp:val=&quot;68893BCD&quot;/&gt;&lt;wsp:rsid wsp:val=&quot;688D501B&quot;/&gt;&lt;wsp:rsid wsp:val=&quot;6900327E&quot;/&gt;&lt;wsp:rsid wsp:val=&quot;69366A3D&quot;/&gt;&lt;wsp:rsid wsp:val=&quot;69613621&quot;/&gt;&lt;wsp:rsid wsp:val=&quot;696E2C94&quot;/&gt;&lt;wsp:rsid wsp:val=&quot;6982639A&quot;/&gt;&lt;wsp:rsid wsp:val=&quot;69957638&quot;/&gt;&lt;wsp:rsid wsp:val=&quot;699C279A&quot;/&gt;&lt;wsp:rsid wsp:val=&quot;69A30758&quot;/&gt;&lt;wsp:rsid wsp:val=&quot;69AD40AA&quot;/&gt;&lt;wsp:rsid wsp:val=&quot;69B14C24&quot;/&gt;&lt;wsp:rsid wsp:val=&quot;69B71201&quot;/&gt;&lt;wsp:rsid wsp:val=&quot;69CB07CB&quot;/&gt;&lt;wsp:rsid wsp:val=&quot;69D756EB&quot;/&gt;&lt;wsp:rsid wsp:val=&quot;69EB3FE6&quot;/&gt;&lt;wsp:rsid wsp:val=&quot;69FB7AAC&quot;/&gt;&lt;wsp:rsid wsp:val=&quot;6A0D1BAE&quot;/&gt;&lt;wsp:rsid wsp:val=&quot;6A167AAB&quot;/&gt;&lt;wsp:rsid wsp:val=&quot;6A2629A7&quot;/&gt;&lt;wsp:rsid wsp:val=&quot;6A2D7FEB&quot;/&gt;&lt;wsp:rsid wsp:val=&quot;6A332AE7&quot;/&gt;&lt;wsp:rsid wsp:val=&quot;6A3860C1&quot;/&gt;&lt;wsp:rsid wsp:val=&quot;6A5467B5&quot;/&gt;&lt;wsp:rsid wsp:val=&quot;6A6D00F1&quot;/&gt;&lt;wsp:rsid wsp:val=&quot;6A777167&quot;/&gt;&lt;wsp:rsid wsp:val=&quot;6A8A2827&quot;/&gt;&lt;wsp:rsid wsp:val=&quot;6A9117B3&quot;/&gt;&lt;wsp:rsid wsp:val=&quot;6AB101F5&quot;/&gt;&lt;wsp:rsid wsp:val=&quot;6AC55968&quot;/&gt;&lt;wsp:rsid wsp:val=&quot;6AEA367C&quot;/&gt;&lt;wsp:rsid wsp:val=&quot;6B1371F3&quot;/&gt;&lt;wsp:rsid wsp:val=&quot;6B223469&quot;/&gt;&lt;wsp:rsid wsp:val=&quot;6B4C09FB&quot;/&gt;&lt;wsp:rsid wsp:val=&quot;6B570201&quot;/&gt;&lt;wsp:rsid wsp:val=&quot;6B8E54A6&quot;/&gt;&lt;wsp:rsid wsp:val=&quot;6BAF2D04&quot;/&gt;&lt;wsp:rsid wsp:val=&quot;6BEA4255&quot;/&gt;&lt;wsp:rsid wsp:val=&quot;6BEB1226&quot;/&gt;&lt;wsp:rsid wsp:val=&quot;6BFF42BB&quot;/&gt;&lt;wsp:rsid wsp:val=&quot;6BFF5D65&quot;/&gt;&lt;wsp:rsid wsp:val=&quot;6C047D50&quot;/&gt;&lt;wsp:rsid wsp:val=&quot;6C0D3505&quot;/&gt;&lt;wsp:rsid wsp:val=&quot;6C0D6F06&quot;/&gt;&lt;wsp:rsid wsp:val=&quot;6C1B2B97&quot;/&gt;&lt;wsp:rsid wsp:val=&quot;6C2728D4&quot;/&gt;&lt;wsp:rsid wsp:val=&quot;6C2A3447&quot;/&gt;&lt;wsp:rsid wsp:val=&quot;6C2F1215&quot;/&gt;&lt;wsp:rsid wsp:val=&quot;6C39511A&quot;/&gt;&lt;wsp:rsid wsp:val=&quot;6C4E3684&quot;/&gt;&lt;wsp:rsid wsp:val=&quot;6C774116&quot;/&gt;&lt;wsp:rsid wsp:val=&quot;6C822CF0&quot;/&gt;&lt;wsp:rsid wsp:val=&quot;6C8C5990&quot;/&gt;&lt;wsp:rsid wsp:val=&quot;6C8D33CD&quot;/&gt;&lt;wsp:rsid wsp:val=&quot;6C9061E3&quot;/&gt;&lt;wsp:rsid wsp:val=&quot;6C943EC3&quot;/&gt;&lt;wsp:rsid wsp:val=&quot;6C9A4A45&quot;/&gt;&lt;wsp:rsid wsp:val=&quot;6CA45133&quot;/&gt;&lt;wsp:rsid wsp:val=&quot;6CAF72A1&quot;/&gt;&lt;wsp:rsid wsp:val=&quot;6CBB04A9&quot;/&gt;&lt;wsp:rsid wsp:val=&quot;6CC23287&quot;/&gt;&lt;wsp:rsid wsp:val=&quot;6CF960CB&quot;/&gt;&lt;wsp:rsid wsp:val=&quot;6D1838BB&quot;/&gt;&lt;wsp:rsid wsp:val=&quot;6D280EDC&quot;/&gt;&lt;wsp:rsid wsp:val=&quot;6D3B4701&quot;/&gt;&lt;wsp:rsid wsp:val=&quot;6D3C4865&quot;/&gt;&lt;wsp:rsid wsp:val=&quot;6D484971&quot;/&gt;&lt;wsp:rsid wsp:val=&quot;6D4D4127&quot;/&gt;&lt;wsp:rsid wsp:val=&quot;6D595BBF&quot;/&gt;&lt;wsp:rsid wsp:val=&quot;6DEA05AF&quot;/&gt;&lt;wsp:rsid wsp:val=&quot;6DEB0BCF&quot;/&gt;&lt;wsp:rsid wsp:val=&quot;6E151906&quot;/&gt;&lt;wsp:rsid wsp:val=&quot;6E7C0354&quot;/&gt;&lt;wsp:rsid wsp:val=&quot;6E7C708C&quot;/&gt;&lt;wsp:rsid wsp:val=&quot;6E840DF5&quot;/&gt;&lt;wsp:rsid wsp:val=&quot;6EC546EB&quot;/&gt;&lt;wsp:rsid wsp:val=&quot;6ED64425&quot;/&gt;&lt;wsp:rsid wsp:val=&quot;6EF10745&quot;/&gt;&lt;wsp:rsid wsp:val=&quot;6EF1374A&quot;/&gt;&lt;wsp:rsid wsp:val=&quot;6F21721C&quot;/&gt;&lt;wsp:rsid wsp:val=&quot;6F6D686D&quot;/&gt;&lt;wsp:rsid wsp:val=&quot;6F71035C&quot;/&gt;&lt;wsp:rsid wsp:val=&quot;6F762656&quot;/&gt;&lt;wsp:rsid wsp:val=&quot;6F83400B&quot;/&gt;&lt;wsp:rsid wsp:val=&quot;6F8F31F4&quot;/&gt;&lt;wsp:rsid wsp:val=&quot;6FBE0D36&quot;/&gt;&lt;wsp:rsid wsp:val=&quot;6FBE4A5B&quot;/&gt;&lt;wsp:rsid wsp:val=&quot;6FE17273&quot;/&gt;&lt;wsp:rsid wsp:val=&quot;6FE41CD0&quot;/&gt;&lt;wsp:rsid wsp:val=&quot;6FF2025E&quot;/&gt;&lt;wsp:rsid wsp:val=&quot;6FF9532A&quot;/&gt;&lt;wsp:rsid wsp:val=&quot;702810B6&quot;/&gt;&lt;wsp:rsid wsp:val=&quot;702C3073&quot;/&gt;&lt;wsp:rsid wsp:val=&quot;702E6DD8&quot;/&gt;&lt;wsp:rsid wsp:val=&quot;7036071F&quot;/&gt;&lt;wsp:rsid wsp:val=&quot;703E3A64&quot;/&gt;&lt;wsp:rsid wsp:val=&quot;704120CB&quot;/&gt;&lt;wsp:rsid wsp:val=&quot;704D2B25&quot;/&gt;&lt;wsp:rsid wsp:val=&quot;7053590D&quot;/&gt;&lt;wsp:rsid wsp:val=&quot;70733B86&quot;/&gt;&lt;wsp:rsid wsp:val=&quot;70B35706&quot;/&gt;&lt;wsp:rsid wsp:val=&quot;70C10801&quot;/&gt;&lt;wsp:rsid wsp:val=&quot;70CB49C9&quot;/&gt;&lt;wsp:rsid wsp:val=&quot;70CE11B6&quot;/&gt;&lt;wsp:rsid wsp:val=&quot;70FE52F2&quot;/&gt;&lt;wsp:rsid wsp:val=&quot;70FF3626&quot;/&gt;&lt;wsp:rsid wsp:val=&quot;71421431&quot;/&gt;&lt;wsp:rsid wsp:val=&quot;7161524A&quot;/&gt;&lt;wsp:rsid wsp:val=&quot;71786F7B&quot;/&gt;&lt;wsp:rsid wsp:val=&quot;718A1523&quot;/&gt;&lt;wsp:rsid wsp:val=&quot;71B53056&quot;/&gt;&lt;wsp:rsid wsp:val=&quot;71C76A67&quot;/&gt;&lt;wsp:rsid wsp:val=&quot;71F22688&quot;/&gt;&lt;wsp:rsid wsp:val=&quot;72111974&quot;/&gt;&lt;wsp:rsid wsp:val=&quot;7230104F&quot;/&gt;&lt;wsp:rsid wsp:val=&quot;72353634&quot;/&gt;&lt;wsp:rsid wsp:val=&quot;72597A29&quot;/&gt;&lt;wsp:rsid wsp:val=&quot;725A105E&quot;/&gt;&lt;wsp:rsid wsp:val=&quot;726A08D6&quot;/&gt;&lt;wsp:rsid wsp:val=&quot;72841C5F&quot;/&gt;&lt;wsp:rsid wsp:val=&quot;728B594B&quot;/&gt;&lt;wsp:rsid wsp:val=&quot;72B75429&quot;/&gt;&lt;wsp:rsid wsp:val=&quot;72BA71BC&quot;/&gt;&lt;wsp:rsid wsp:val=&quot;72BF3E4D&quot;/&gt;&lt;wsp:rsid wsp:val=&quot;72CD0D98&quot;/&gt;&lt;wsp:rsid wsp:val=&quot;72E05421&quot;/&gt;&lt;wsp:rsid wsp:val=&quot;72E84E52&quot;/&gt;&lt;wsp:rsid wsp:val=&quot;72F41FCA&quot;/&gt;&lt;wsp:rsid wsp:val=&quot;731C4DAA&quot;/&gt;&lt;wsp:rsid wsp:val=&quot;733937FD&quot;/&gt;&lt;wsp:rsid wsp:val=&quot;73464BAC&quot;/&gt;&lt;wsp:rsid wsp:val=&quot;7357313A&quot;/&gt;&lt;wsp:rsid wsp:val=&quot;735F3CE7&quot;/&gt;&lt;wsp:rsid wsp:val=&quot;73751C90&quot;/&gt;&lt;wsp:rsid wsp:val=&quot;738C4C98&quot;/&gt;&lt;wsp:rsid wsp:val=&quot;738D3233&quot;/&gt;&lt;wsp:rsid wsp:val=&quot;73BB2087&quot;/&gt;&lt;wsp:rsid wsp:val=&quot;73C9322C&quot;/&gt;&lt;wsp:rsid wsp:val=&quot;73D057CC&quot;/&gt;&lt;wsp:rsid wsp:val=&quot;73D40642&quot;/&gt;&lt;wsp:rsid wsp:val=&quot;7433341C&quot;/&gt;&lt;wsp:rsid wsp:val=&quot;743B25E0&quot;/&gt;&lt;wsp:rsid wsp:val=&quot;74501315&quot;/&gt;&lt;wsp:rsid wsp:val=&quot;745032F1&quot;/&gt;&lt;wsp:rsid wsp:val=&quot;74635EDF&quot;/&gt;&lt;wsp:rsid wsp:val=&quot;748129B0&quot;/&gt;&lt;wsp:rsid wsp:val=&quot;74971A01&quot;/&gt;&lt;wsp:rsid wsp:val=&quot;74A4449E&quot;/&gt;&lt;wsp:rsid wsp:val=&quot;74B62955&quot;/&gt;&lt;wsp:rsid wsp:val=&quot;74C2592F&quot;/&gt;&lt;wsp:rsid wsp:val=&quot;74C27966&quot;/&gt;&lt;wsp:rsid wsp:val=&quot;74E811DA&quot;/&gt;&lt;wsp:rsid wsp:val=&quot;74F2321A&quot;/&gt;&lt;wsp:rsid wsp:val=&quot;7502760B&quot;/&gt;&lt;wsp:rsid wsp:val=&quot;750A1664&quot;/&gt;&lt;wsp:rsid wsp:val=&quot;75230514&quot;/&gt;&lt;wsp:rsid wsp:val=&quot;752F2B66&quot;/&gt;&lt;wsp:rsid wsp:val=&quot;753A0189&quot;/&gt;&lt;wsp:rsid wsp:val=&quot;753D271B&quot;/&gt;&lt;wsp:rsid wsp:val=&quot;754A70E4&quot;/&gt;&lt;wsp:rsid wsp:val=&quot;75643DD7&quot;/&gt;&lt;wsp:rsid wsp:val=&quot;756F21E3&quot;/&gt;&lt;wsp:rsid wsp:val=&quot;759D44AE&quot;/&gt;&lt;wsp:rsid wsp:val=&quot;75A05534&quot;/&gt;&lt;wsp:rsid wsp:val=&quot;75C01803&quot;/&gt;&lt;wsp:rsid wsp:val=&quot;75C4466C&quot;/&gt;&lt;wsp:rsid wsp:val=&quot;75E70533&quot;/&gt;&lt;wsp:rsid wsp:val=&quot;75FE28F5&quot;/&gt;&lt;wsp:rsid wsp:val=&quot;761334F2&quot;/&gt;&lt;wsp:rsid wsp:val=&quot;761840A0&quot;/&gt;&lt;wsp:rsid wsp:val=&quot;761D5980&quot;/&gt;&lt;wsp:rsid wsp:val=&quot;763A400B&quot;/&gt;&lt;wsp:rsid wsp:val=&quot;763C6284&quot;/&gt;&lt;wsp:rsid wsp:val=&quot;763F4047&quot;/&gt;&lt;wsp:rsid wsp:val=&quot;7646015A&quot;/&gt;&lt;wsp:rsid wsp:val=&quot;764B5D6E&quot;/&gt;&lt;wsp:rsid wsp:val=&quot;766151C7&quot;/&gt;&lt;wsp:rsid wsp:val=&quot;767C1AC2&quot;/&gt;&lt;wsp:rsid wsp:val=&quot;768C5F53&quot;/&gt;&lt;wsp:rsid wsp:val=&quot;76C631B4&quot;/&gt;&lt;wsp:rsid wsp:val=&quot;76DC4CC6&quot;/&gt;&lt;wsp:rsid wsp:val=&quot;76E60A66&quot;/&gt;&lt;wsp:rsid wsp:val=&quot;7700343E&quot;/&gt;&lt;wsp:rsid wsp:val=&quot;770A2B1C&quot;/&gt;&lt;wsp:rsid wsp:val=&quot;77147B5F&quot;/&gt;&lt;wsp:rsid wsp:val=&quot;77374B8E&quot;/&gt;&lt;wsp:rsid wsp:val=&quot;77501D85&quot;/&gt;&lt;wsp:rsid wsp:val=&quot;775F7AE1&quot;/&gt;&lt;wsp:rsid wsp:val=&quot;776270D4&quot;/&gt;&lt;wsp:rsid wsp:val=&quot;777A5FE9&quot;/&gt;&lt;wsp:rsid wsp:val=&quot;7785795C&quot;/&gt;&lt;wsp:rsid wsp:val=&quot;778E51A6&quot;/&gt;&lt;wsp:rsid wsp:val=&quot;779E6716&quot;/&gt;&lt;wsp:rsid wsp:val=&quot;77A90FB3&quot;/&gt;&lt;wsp:rsid wsp:val=&quot;77BA3971&quot;/&gt;&lt;wsp:rsid wsp:val=&quot;77D64857&quot;/&gt;&lt;wsp:rsid wsp:val=&quot;77D96724&quot;/&gt;&lt;wsp:rsid wsp:val=&quot;78017F77&quot;/&gt;&lt;wsp:rsid wsp:val=&quot;7851034D&quot;/&gt;&lt;wsp:rsid wsp:val=&quot;7877640B&quot;/&gt;&lt;wsp:rsid wsp:val=&quot;787B5394&quot;/&gt;&lt;wsp:rsid wsp:val=&quot;78860C41&quot;/&gt;&lt;wsp:rsid wsp:val=&quot;789D02F7&quot;/&gt;&lt;wsp:rsid wsp:val=&quot;78A221E0&quot;/&gt;&lt;wsp:rsid wsp:val=&quot;78CD15B5&quot;/&gt;&lt;wsp:rsid wsp:val=&quot;78D5459F&quot;/&gt;&lt;wsp:rsid wsp:val=&quot;78DD6192&quot;/&gt;&lt;wsp:rsid wsp:val=&quot;78F01FE6&quot;/&gt;&lt;wsp:rsid wsp:val=&quot;79194B33&quot;/&gt;&lt;wsp:rsid wsp:val=&quot;791F6322&quot;/&gt;&lt;wsp:rsid wsp:val=&quot;792C563A&quot;/&gt;&lt;wsp:rsid wsp:val=&quot;79341852&quot;/&gt;&lt;wsp:rsid wsp:val=&quot;79380549&quot;/&gt;&lt;wsp:rsid wsp:val=&quot;793B206E&quot;/&gt;&lt;wsp:rsid wsp:val=&quot;79552A46&quot;/&gt;&lt;wsp:rsid wsp:val=&quot;796F265C&quot;/&gt;&lt;wsp:rsid wsp:val=&quot;797C1682&quot;/&gt;&lt;wsp:rsid wsp:val=&quot;798D171F&quot;/&gt;&lt;wsp:rsid wsp:val=&quot;79946F00&quot;/&gt;&lt;wsp:rsid wsp:val=&quot;79A1140D&quot;/&gt;&lt;wsp:rsid wsp:val=&quot;79B43848&quot;/&gt;&lt;wsp:rsid wsp:val=&quot;79BE32D6&quot;/&gt;&lt;wsp:rsid wsp:val=&quot;79D63757&quot;/&gt;&lt;wsp:rsid wsp:val=&quot;79ED082A&quot;/&gt;&lt;wsp:rsid wsp:val=&quot;7A2920D3&quot;/&gt;&lt;wsp:rsid wsp:val=&quot;7A374FF6&quot;/&gt;&lt;wsp:rsid wsp:val=&quot;7A4E7B54&quot;/&gt;&lt;wsp:rsid wsp:val=&quot;7A592701&quot;/&gt;&lt;wsp:rsid wsp:val=&quot;7AAD64AC&quot;/&gt;&lt;wsp:rsid wsp:val=&quot;7B1D3658&quot;/&gt;&lt;wsp:rsid wsp:val=&quot;7B21328C&quot;/&gt;&lt;wsp:rsid wsp:val=&quot;7B254E2F&quot;/&gt;&lt;wsp:rsid wsp:val=&quot;7B287521&quot;/&gt;&lt;wsp:rsid wsp:val=&quot;7B4B1A98&quot;/&gt;&lt;wsp:rsid wsp:val=&quot;7B6739B1&quot;/&gt;&lt;wsp:rsid wsp:val=&quot;7B7B6496&quot;/&gt;&lt;wsp:rsid wsp:val=&quot;7BAC71CB&quot;/&gt;&lt;wsp:rsid wsp:val=&quot;7BB1041A&quot;/&gt;&lt;wsp:rsid wsp:val=&quot;7BB32D4A&quot;/&gt;&lt;wsp:rsid wsp:val=&quot;7BC5661E&quot;/&gt;&lt;wsp:rsid wsp:val=&quot;7BC90C8C&quot;/&gt;&lt;wsp:rsid wsp:val=&quot;7BD90FB6&quot;/&gt;&lt;wsp:rsid wsp:val=&quot;7C0F6E04&quot;/&gt;&lt;wsp:rsid wsp:val=&quot;7C1D2285&quot;/&gt;&lt;wsp:rsid wsp:val=&quot;7C1E6B1F&quot;/&gt;&lt;wsp:rsid wsp:val=&quot;7C2E1862&quot;/&gt;&lt;wsp:rsid wsp:val=&quot;7C5311F2&quot;/&gt;&lt;wsp:rsid wsp:val=&quot;7C8D4941&quot;/&gt;&lt;wsp:rsid wsp:val=&quot;7CA6590D&quot;/&gt;&lt;wsp:rsid wsp:val=&quot;7CB97BE8&quot;/&gt;&lt;wsp:rsid wsp:val=&quot;7CBB01E8&quot;/&gt;&lt;wsp:rsid wsp:val=&quot;7CBB0C3A&quot;/&gt;&lt;wsp:rsid wsp:val=&quot;7CC2482C&quot;/&gt;&lt;wsp:rsid wsp:val=&quot;7CCC56E8&quot;/&gt;&lt;wsp:rsid wsp:val=&quot;7CCD3BD3&quot;/&gt;&lt;wsp:rsid wsp:val=&quot;7CF95475&quot;/&gt;&lt;wsp:rsid wsp:val=&quot;7D111731&quot;/&gt;&lt;wsp:rsid wsp:val=&quot;7D397EA2&quot;/&gt;&lt;wsp:rsid wsp:val=&quot;7D500432&quot;/&gt;&lt;wsp:rsid wsp:val=&quot;7D605858&quot;/&gt;&lt;wsp:rsid wsp:val=&quot;7D723EBE&quot;/&gt;&lt;wsp:rsid wsp:val=&quot;7D781227&quot;/&gt;&lt;wsp:rsid wsp:val=&quot;7D877D43&quot;/&gt;&lt;wsp:rsid wsp:val=&quot;7D9A6DC0&quot;/&gt;&lt;wsp:rsid wsp:val=&quot;7DB36B97&quot;/&gt;&lt;wsp:rsid wsp:val=&quot;7DC703D9&quot;/&gt;&lt;wsp:rsid wsp:val=&quot;7DDB7DE7&quot;/&gt;&lt;wsp:rsid wsp:val=&quot;7DF4777E&quot;/&gt;&lt;wsp:rsid wsp:val=&quot;7DF876D3&quot;/&gt;&lt;wsp:rsid wsp:val=&quot;7DFE398D&quot;/&gt;&lt;wsp:rsid wsp:val=&quot;7E04242A&quot;/&gt;&lt;wsp:rsid wsp:val=&quot;7E0F558E&quot;/&gt;&lt;wsp:rsid wsp:val=&quot;7E351E0B&quot;/&gt;&lt;wsp:rsid wsp:val=&quot;7E673375&quot;/&gt;&lt;wsp:rsid wsp:val=&quot;7E740161&quot;/&gt;&lt;wsp:rsid wsp:val=&quot;7E7E0887&quot;/&gt;&lt;wsp:rsid wsp:val=&quot;7E8C7AAD&quot;/&gt;&lt;wsp:rsid wsp:val=&quot;7E8E54A5&quot;/&gt;&lt;wsp:rsid wsp:val=&quot;7EA06031&quot;/&gt;&lt;wsp:rsid wsp:val=&quot;7EC160B2&quot;/&gt;&lt;wsp:rsid wsp:val=&quot;7EE25C84&quot;/&gt;&lt;wsp:rsid wsp:val=&quot;7F1C0E2F&quot;/&gt;&lt;wsp:rsid wsp:val=&quot;7F545919&quot;/&gt;&lt;wsp:rsid wsp:val=&quot;7FA06728&quot;/&gt;&lt;wsp:rsid wsp:val=&quot;7FB56836&quot;/&gt;&lt;wsp:rsid wsp:val=&quot;7FF24FD3&quot;/&gt;&lt;wsp:rsid wsp:val=&quot;7FFB3DE3&quot;/&gt;&lt;/wsp:rsids&gt;&lt;/w:docPr&gt;&lt;w:body&gt;&lt;w:p wsp:rsidR=&quot;00000000&quot; wsp:rsidRDefault=&quot;002440D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0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ascii="Times New Roman" w:hAnsi="Times New Roman" w:eastAsia="宋体" w:cs="Times New Roman"/>
                <w:color w:val="000000"/>
                <w:sz w:val="24"/>
                <w:szCs w:val="24"/>
              </w:rPr>
              <w:fldChar w:fldCharType="end"/>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第</w:t>
            </w:r>
            <w:r>
              <w:rPr>
                <w:rFonts w:ascii="Times New Roman" w:hAnsi="Times New Roman" w:eastAsia="宋体" w:cs="Times New Roman"/>
                <w:color w:val="000000"/>
                <w:sz w:val="24"/>
                <w:szCs w:val="24"/>
              </w:rPr>
              <w:t>i</w:t>
            </w:r>
            <w:r>
              <w:rPr>
                <w:rFonts w:hint="eastAsia" w:ascii="Times New Roman" w:hAnsi="Times New Roman" w:eastAsia="宋体" w:cs="Times New Roman"/>
                <w:color w:val="000000"/>
                <w:sz w:val="24"/>
                <w:szCs w:val="24"/>
              </w:rPr>
              <w:t>个污染物的环境空气质量浓度标准，</w:t>
            </w:r>
            <w:r>
              <w:rPr>
                <w:rFonts w:ascii="Times New Roman" w:hAnsi="Times New Roman" w:eastAsia="宋体" w:cs="Times New Roman"/>
                <w:color w:val="000000"/>
                <w:sz w:val="24"/>
                <w:szCs w:val="24"/>
              </w:rPr>
              <w:t>μg/m</w:t>
            </w:r>
            <w:r>
              <w:rPr>
                <w:rFonts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w:t>
            </w:r>
          </w:p>
          <w:p>
            <w:pPr>
              <w:spacing w:line="360" w:lineRule="auto"/>
              <w:ind w:firstLine="422" w:firstLineChars="176"/>
              <w:jc w:val="left"/>
              <w:rPr>
                <w:rFonts w:ascii="Times New Roman" w:hAnsi="Times New Roman" w:eastAsia="宋体" w:cs="Times New Roman"/>
                <w:color w:val="000000"/>
                <w:sz w:val="24"/>
                <w:szCs w:val="24"/>
              </w:rPr>
            </w:pPr>
            <w:r>
              <w:rPr>
                <w:rFonts w:hint="eastAsia" w:ascii="宋体" w:hAnsi="宋体" w:eastAsia="宋体" w:cs="宋体"/>
                <w:smallCaps/>
                <w:color w:val="000000"/>
                <w:sz w:val="24"/>
                <w:szCs w:val="24"/>
              </w:rPr>
              <w:t>②</w:t>
            </w:r>
            <w:r>
              <w:rPr>
                <w:rFonts w:hint="eastAsia" w:ascii="Times New Roman" w:hAnsi="Times New Roman" w:eastAsia="宋体" w:cs="Times New Roman"/>
                <w:color w:val="000000"/>
                <w:sz w:val="24"/>
                <w:szCs w:val="24"/>
              </w:rPr>
              <w:t>评价等级判别表</w:t>
            </w:r>
          </w:p>
          <w:p>
            <w:pPr>
              <w:spacing w:line="360" w:lineRule="auto"/>
              <w:ind w:firstLine="422" w:firstLineChars="176"/>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评价等级按下表的分级判据进行划分：</w:t>
            </w:r>
          </w:p>
          <w:p>
            <w:pPr>
              <w:spacing w:line="240" w:lineRule="auto"/>
              <w:jc w:val="center"/>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5</w:t>
            </w:r>
            <w:r>
              <w:rPr>
                <w:rFonts w:ascii="Times New Roman" w:hAnsi="Times New Roman" w:eastAsia="宋体" w:cs="Times New Roman"/>
                <w:b/>
                <w:bCs/>
                <w:color w:val="000000"/>
                <w:sz w:val="21"/>
                <w:szCs w:val="21"/>
              </w:rPr>
              <w:t xml:space="preserve">  </w:t>
            </w:r>
            <w:r>
              <w:rPr>
                <w:rFonts w:hint="eastAsia" w:ascii="Times New Roman" w:hAnsi="Times New Roman" w:eastAsia="宋体" w:cs="Times New Roman"/>
                <w:b/>
                <w:bCs/>
                <w:color w:val="000000"/>
                <w:sz w:val="21"/>
                <w:szCs w:val="21"/>
              </w:rPr>
              <w:t>评价等级判别表</w:t>
            </w:r>
          </w:p>
          <w:tbl>
            <w:tblPr>
              <w:tblStyle w:val="2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9"/>
              <w:gridCol w:w="4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6"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评价工作等级</w:t>
                  </w:r>
                </w:p>
              </w:tc>
              <w:tc>
                <w:tcPr>
                  <w:tcW w:w="2513"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6"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一级评价</w:t>
                  </w:r>
                </w:p>
              </w:tc>
              <w:tc>
                <w:tcPr>
                  <w:tcW w:w="251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Pmax</w:t>
                  </w:r>
                  <w:r>
                    <w:rPr>
                      <w:rFonts w:hint="eastAsia" w:ascii="Times New Roman" w:hAnsi="Times New Roman" w:eastAsia="宋体" w:cs="Times New Roman"/>
                      <w:color w:val="000000"/>
                      <w:sz w:val="21"/>
                      <w:szCs w:val="21"/>
                    </w:rPr>
                    <w:t>≧</w:t>
                  </w:r>
                  <w:r>
                    <w:rPr>
                      <w:rFonts w:ascii="Times New Roman" w:hAnsi="Times New Roman" w:eastAsia="宋体" w:cs="Times New Roman"/>
                      <w:color w:val="00000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6"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二级评价</w:t>
                  </w:r>
                </w:p>
              </w:tc>
              <w:tc>
                <w:tcPr>
                  <w:tcW w:w="251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r>
                    <w:rPr>
                      <w:rFonts w:hint="eastAsia" w:ascii="Times New Roman" w:hAnsi="Times New Roman" w:eastAsia="宋体" w:cs="Times New Roman"/>
                      <w:color w:val="000000"/>
                      <w:sz w:val="21"/>
                      <w:szCs w:val="21"/>
                    </w:rPr>
                    <w:t>≦</w:t>
                  </w:r>
                  <w:r>
                    <w:rPr>
                      <w:rFonts w:ascii="Times New Roman" w:hAnsi="Times New Roman" w:eastAsia="宋体" w:cs="Times New Roman"/>
                      <w:color w:val="000000"/>
                      <w:sz w:val="21"/>
                      <w:szCs w:val="21"/>
                    </w:rPr>
                    <w:t>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6"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三级评价</w:t>
                  </w:r>
                </w:p>
              </w:tc>
              <w:tc>
                <w:tcPr>
                  <w:tcW w:w="251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Pmax&lt;1%</w:t>
                  </w:r>
                </w:p>
              </w:tc>
            </w:tr>
          </w:tbl>
          <w:p>
            <w:pPr>
              <w:widowControl w:val="0"/>
              <w:spacing w:line="360" w:lineRule="auto"/>
              <w:ind w:firstLine="480" w:firstLineChars="200"/>
              <w:jc w:val="both"/>
              <w:rPr>
                <w:rFonts w:ascii="Times New Roman" w:hAnsi="Times New Roman" w:eastAsia="宋体" w:cs="Times New Roman"/>
                <w:color w:val="000000"/>
                <w:kern w:val="2"/>
                <w:sz w:val="24"/>
                <w:szCs w:val="24"/>
                <w:lang w:val="en-US" w:eastAsia="zh-CN" w:bidi="ar-SA"/>
              </w:rPr>
            </w:pPr>
            <w:r>
              <w:rPr>
                <w:rFonts w:hint="eastAsia" w:ascii="宋体" w:hAnsi="宋体" w:eastAsia="宋体" w:cs="宋体"/>
                <w:color w:val="000000"/>
                <w:sz w:val="24"/>
                <w:szCs w:val="24"/>
              </w:rPr>
              <w:t>③</w:t>
            </w:r>
            <w:r>
              <w:rPr>
                <w:rFonts w:hint="eastAsia" w:ascii="Times New Roman" w:hAnsi="Times New Roman" w:eastAsia="宋体" w:cs="Times New Roman"/>
                <w:color w:val="000000"/>
                <w:kern w:val="2"/>
                <w:sz w:val="24"/>
                <w:szCs w:val="24"/>
                <w:lang w:val="en-US" w:eastAsia="zh-CN" w:bidi="ar-SA"/>
              </w:rPr>
              <w:t>项目参数</w:t>
            </w:r>
          </w:p>
          <w:p>
            <w:pPr>
              <w:widowControl w:val="0"/>
              <w:spacing w:line="360" w:lineRule="auto"/>
              <w:ind w:firstLine="480" w:firstLineChars="200"/>
              <w:jc w:val="both"/>
              <w:rPr>
                <w:rFonts w:hint="eastAsia" w:ascii="Times New Roman" w:hAnsi="Times New Roman" w:eastAsia="宋体" w:cs="Times New Roman"/>
                <w:b/>
                <w:bCs/>
                <w:color w:val="000000"/>
                <w:sz w:val="21"/>
                <w:szCs w:val="21"/>
              </w:rPr>
            </w:pPr>
            <w:r>
              <w:rPr>
                <w:rFonts w:hint="eastAsia" w:ascii="Times New Roman" w:hAnsi="Times New Roman" w:eastAsia="宋体" w:cs="Times New Roman"/>
                <w:color w:val="000000"/>
                <w:kern w:val="2"/>
                <w:sz w:val="24"/>
                <w:szCs w:val="24"/>
                <w:lang w:val="en-US" w:eastAsia="zh-CN" w:bidi="ar-SA"/>
              </w:rPr>
              <w:t>估算模式适用参数见表</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6</w:t>
            </w:r>
            <w:r>
              <w:rPr>
                <w:rFonts w:hint="eastAsia" w:ascii="Times New Roman" w:hAnsi="Times New Roman" w:eastAsia="宋体" w:cs="Times New Roman"/>
                <w:color w:val="000000"/>
                <w:kern w:val="2"/>
                <w:sz w:val="24"/>
                <w:szCs w:val="24"/>
                <w:lang w:val="en-US" w:eastAsia="zh-CN" w:bidi="ar-SA"/>
              </w:rPr>
              <w:t>，污染源参数见表</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7</w:t>
            </w:r>
            <w:r>
              <w:rPr>
                <w:rFonts w:hint="eastAsia" w:ascii="Times New Roman" w:hAnsi="Times New Roman" w:eastAsia="宋体" w:cs="Times New Roman"/>
                <w:color w:val="000000"/>
                <w:kern w:val="2"/>
                <w:sz w:val="24"/>
                <w:szCs w:val="24"/>
                <w:lang w:val="en-US" w:eastAsia="zh-CN" w:bidi="ar-SA"/>
              </w:rPr>
              <w:t>、表</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8</w:t>
            </w:r>
            <w:r>
              <w:rPr>
                <w:rFonts w:hint="eastAsia" w:ascii="Times New Roman" w:hAnsi="Times New Roman" w:eastAsia="宋体" w:cs="Times New Roman"/>
                <w:color w:val="000000"/>
                <w:kern w:val="2"/>
                <w:sz w:val="24"/>
                <w:szCs w:val="24"/>
                <w:lang w:val="en-US" w:eastAsia="zh-CN" w:bidi="ar-SA"/>
              </w:rPr>
              <w:t>。</w:t>
            </w:r>
          </w:p>
          <w:p>
            <w:pPr>
              <w:spacing w:line="240" w:lineRule="auto"/>
              <w:jc w:val="center"/>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6</w:t>
            </w:r>
            <w:r>
              <w:rPr>
                <w:rFonts w:hint="eastAsia" w:ascii="Times New Roman" w:hAnsi="Times New Roman" w:eastAsia="宋体" w:cs="Times New Roman"/>
                <w:b/>
                <w:bCs/>
                <w:color w:val="000000"/>
                <w:sz w:val="21"/>
                <w:szCs w:val="21"/>
              </w:rPr>
              <w:t xml:space="preserve">  估算模型参数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8"/>
              <w:gridCol w:w="2873"/>
              <w:gridCol w:w="2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8" w:type="pct"/>
                  <w:gridSpan w:val="2"/>
                  <w:noWrap w:val="0"/>
                  <w:vAlign w:val="center"/>
                </w:tcPr>
                <w:p>
                  <w:pPr>
                    <w:pStyle w:val="18"/>
                    <w:spacing w:line="240" w:lineRule="auto"/>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参数</w:t>
                  </w:r>
                </w:p>
              </w:tc>
              <w:tc>
                <w:tcPr>
                  <w:tcW w:w="1471" w:type="pct"/>
                  <w:noWrap w:val="0"/>
                  <w:vAlign w:val="center"/>
                </w:tcPr>
                <w:p>
                  <w:pPr>
                    <w:pStyle w:val="18"/>
                    <w:spacing w:line="240" w:lineRule="auto"/>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restart"/>
                  <w:noWrap w:val="0"/>
                  <w:vAlign w:val="center"/>
                </w:tcPr>
                <w:p>
                  <w:pPr>
                    <w:pStyle w:val="18"/>
                    <w:spacing w:line="240" w:lineRule="auto"/>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城市</w:t>
                  </w:r>
                  <w:r>
                    <w:rPr>
                      <w:rFonts w:ascii="Times New Roman" w:hAnsi="Times New Roman" w:eastAsia="宋体"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农村选项</w:t>
                  </w:r>
                </w:p>
              </w:tc>
              <w:tc>
                <w:tcPr>
                  <w:tcW w:w="1738" w:type="pct"/>
                  <w:noWrap w:val="0"/>
                  <w:vAlign w:val="center"/>
                </w:tcPr>
                <w:p>
                  <w:pPr>
                    <w:pStyle w:val="18"/>
                    <w:spacing w:line="240" w:lineRule="auto"/>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城市</w:t>
                  </w:r>
                  <w:r>
                    <w:rPr>
                      <w:rFonts w:ascii="Times New Roman" w:hAnsi="Times New Roman" w:eastAsia="宋体"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农村</w:t>
                  </w:r>
                </w:p>
              </w:tc>
              <w:tc>
                <w:tcPr>
                  <w:tcW w:w="1471" w:type="pct"/>
                  <w:noWrap w:val="0"/>
                  <w:vAlign w:val="center"/>
                </w:tcPr>
                <w:p>
                  <w:pPr>
                    <w:pStyle w:val="18"/>
                    <w:spacing w:line="240" w:lineRule="auto"/>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continue"/>
                  <w:noWrap w:val="0"/>
                  <w:vAlign w:val="center"/>
                </w:tcPr>
                <w:p>
                  <w:pPr>
                    <w:widowControl/>
                    <w:spacing w:line="240" w:lineRule="auto"/>
                    <w:jc w:val="left"/>
                    <w:rPr>
                      <w:rFonts w:ascii="Times New Roman" w:hAnsi="Times New Roman" w:eastAsia="宋体" w:cs="Times New Roman"/>
                      <w:bCs/>
                      <w:color w:val="000000"/>
                      <w:sz w:val="21"/>
                      <w:szCs w:val="21"/>
                    </w:rPr>
                  </w:pPr>
                </w:p>
              </w:tc>
              <w:tc>
                <w:tcPr>
                  <w:tcW w:w="1738"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人口数</w:t>
                  </w:r>
                  <w:r>
                    <w:rPr>
                      <w:rFonts w:ascii="Times New Roman" w:hAnsi="Times New Roman" w:eastAsia="宋体" w:cs="Times New Roman"/>
                      <w:b w:val="0"/>
                      <w:color w:val="000000"/>
                      <w:sz w:val="21"/>
                      <w:szCs w:val="21"/>
                      <w:lang w:val="en-US" w:eastAsia="zh-CN"/>
                    </w:rPr>
                    <w:t>(</w:t>
                  </w:r>
                  <w:r>
                    <w:rPr>
                      <w:rFonts w:hint="eastAsia" w:ascii="Times New Roman" w:hAnsi="Times New Roman" w:eastAsia="宋体" w:cs="Times New Roman"/>
                      <w:b w:val="0"/>
                      <w:color w:val="000000"/>
                      <w:sz w:val="21"/>
                      <w:szCs w:val="21"/>
                      <w:lang w:val="en-US" w:eastAsia="zh-CN"/>
                    </w:rPr>
                    <w:t>城市选项时</w:t>
                  </w:r>
                  <w:r>
                    <w:rPr>
                      <w:rFonts w:ascii="Times New Roman" w:hAnsi="Times New Roman" w:eastAsia="宋体" w:cs="Times New Roman"/>
                      <w:b w:val="0"/>
                      <w:color w:val="000000"/>
                      <w:sz w:val="21"/>
                      <w:szCs w:val="21"/>
                      <w:lang w:val="en-US" w:eastAsia="zh-CN"/>
                    </w:rPr>
                    <w:t>)</w:t>
                  </w:r>
                </w:p>
              </w:tc>
              <w:tc>
                <w:tcPr>
                  <w:tcW w:w="1471" w:type="pct"/>
                  <w:noWrap w:val="0"/>
                  <w:vAlign w:val="center"/>
                </w:tcPr>
                <w:p>
                  <w:pPr>
                    <w:pStyle w:val="18"/>
                    <w:spacing w:line="240" w:lineRule="auto"/>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5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8" w:type="pct"/>
                  <w:gridSpan w:val="2"/>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最高环境温度</w:t>
                  </w:r>
                  <w:r>
                    <w:rPr>
                      <w:rFonts w:ascii="Times New Roman" w:hAnsi="Times New Roman" w:eastAsia="宋体" w:cs="Times New Roman"/>
                      <w:b w:val="0"/>
                      <w:color w:val="000000"/>
                      <w:sz w:val="21"/>
                      <w:szCs w:val="21"/>
                      <w:lang w:val="en-US" w:eastAsia="zh-CN"/>
                    </w:rPr>
                    <w:t>/</w:t>
                  </w:r>
                  <w:r>
                    <w:rPr>
                      <w:rFonts w:hint="eastAsia" w:ascii="Times New Roman" w:hAnsi="Times New Roman" w:eastAsia="宋体" w:cs="Times New Roman"/>
                      <w:b w:val="0"/>
                      <w:color w:val="000000"/>
                      <w:sz w:val="21"/>
                      <w:szCs w:val="21"/>
                      <w:lang w:val="en-US" w:eastAsia="zh-CN"/>
                    </w:rPr>
                    <w:t>℃</w:t>
                  </w:r>
                </w:p>
              </w:tc>
              <w:tc>
                <w:tcPr>
                  <w:tcW w:w="1471" w:type="pct"/>
                  <w:noWrap w:val="0"/>
                  <w:vAlign w:val="center"/>
                </w:tcPr>
                <w:p>
                  <w:pPr>
                    <w:pStyle w:val="18"/>
                    <w:spacing w:line="240" w:lineRule="auto"/>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8" w:type="pct"/>
                  <w:gridSpan w:val="2"/>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最低环境温度</w:t>
                  </w:r>
                  <w:r>
                    <w:rPr>
                      <w:rFonts w:ascii="Times New Roman" w:hAnsi="Times New Roman" w:eastAsia="宋体" w:cs="Times New Roman"/>
                      <w:b w:val="0"/>
                      <w:color w:val="000000"/>
                      <w:sz w:val="21"/>
                      <w:szCs w:val="21"/>
                      <w:lang w:val="en-US" w:eastAsia="zh-CN"/>
                    </w:rPr>
                    <w:t>/</w:t>
                  </w:r>
                  <w:r>
                    <w:rPr>
                      <w:rFonts w:hint="eastAsia" w:ascii="Times New Roman" w:hAnsi="Times New Roman" w:eastAsia="宋体" w:cs="Times New Roman"/>
                      <w:b w:val="0"/>
                      <w:color w:val="000000"/>
                      <w:sz w:val="21"/>
                      <w:szCs w:val="21"/>
                      <w:lang w:val="en-US" w:eastAsia="zh-CN"/>
                    </w:rPr>
                    <w:t>℃</w:t>
                  </w:r>
                </w:p>
              </w:tc>
              <w:tc>
                <w:tcPr>
                  <w:tcW w:w="1471" w:type="pct"/>
                  <w:noWrap w:val="0"/>
                  <w:vAlign w:val="center"/>
                </w:tcPr>
                <w:p>
                  <w:pPr>
                    <w:pStyle w:val="18"/>
                    <w:spacing w:line="240" w:lineRule="auto"/>
                    <w:jc w:val="center"/>
                    <w:rPr>
                      <w:rFonts w:hint="default" w:ascii="Times New Roman" w:hAnsi="Times New Roman" w:eastAsia="宋体" w:cs="Times New Roman"/>
                      <w:b w:val="0"/>
                      <w:color w:val="000000"/>
                      <w:sz w:val="21"/>
                      <w:szCs w:val="21"/>
                      <w:lang w:val="en-US" w:eastAsia="zh-CN"/>
                    </w:rPr>
                  </w:pPr>
                  <w:r>
                    <w:rPr>
                      <w:rFonts w:ascii="Times New Roman" w:hAnsi="Times New Roman" w:eastAsia="宋体" w:cs="Times New Roman"/>
                      <w:b w:val="0"/>
                      <w:color w:val="000000"/>
                      <w:sz w:val="21"/>
                      <w:szCs w:val="21"/>
                      <w:lang w:val="en-US" w:eastAsia="zh-CN"/>
                    </w:rPr>
                    <w:t>-</w:t>
                  </w:r>
                  <w:r>
                    <w:rPr>
                      <w:rFonts w:hint="eastAsia" w:ascii="Times New Roman" w:hAnsi="Times New Roman" w:cs="Times New Roman"/>
                      <w:b w:val="0"/>
                      <w:color w:val="000000"/>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8" w:type="pct"/>
                  <w:gridSpan w:val="2"/>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土地利用类型</w:t>
                  </w:r>
                </w:p>
              </w:tc>
              <w:tc>
                <w:tcPr>
                  <w:tcW w:w="1471" w:type="pct"/>
                  <w:noWrap w:val="0"/>
                  <w:vAlign w:val="center"/>
                </w:tcPr>
                <w:p>
                  <w:pPr>
                    <w:pStyle w:val="18"/>
                    <w:spacing w:line="240" w:lineRule="auto"/>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农村集体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8" w:type="pct"/>
                  <w:gridSpan w:val="2"/>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区域湿度条件</w:t>
                  </w:r>
                </w:p>
              </w:tc>
              <w:tc>
                <w:tcPr>
                  <w:tcW w:w="1471"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restar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是否考虑地形</w:t>
                  </w:r>
                </w:p>
              </w:tc>
              <w:tc>
                <w:tcPr>
                  <w:tcW w:w="1738"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考虑地形</w:t>
                  </w:r>
                </w:p>
              </w:tc>
              <w:tc>
                <w:tcPr>
                  <w:tcW w:w="1471"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ascii="Times New Roman" w:hAnsi="Times New Roman" w:eastAsia="宋体" w:cs="Times New Roman"/>
                      <w:b w:val="0"/>
                      <w:color w:val="000000"/>
                      <w:sz w:val="21"/>
                      <w:szCs w:val="21"/>
                      <w:lang w:val="en-US" w:eastAsia="zh-CN"/>
                    </w:rPr>
                    <w:t>□</w:t>
                  </w:r>
                  <w:r>
                    <w:rPr>
                      <w:rFonts w:hint="eastAsia" w:ascii="Times New Roman" w:hAnsi="Times New Roman" w:eastAsia="宋体" w:cs="Times New Roman"/>
                      <w:b w:val="0"/>
                      <w:color w:val="000000"/>
                      <w:sz w:val="21"/>
                      <w:szCs w:val="21"/>
                      <w:lang w:val="en-US" w:eastAsia="zh-CN"/>
                    </w:rPr>
                    <w:t>是</w:t>
                  </w:r>
                  <w:r>
                    <w:rPr>
                      <w:rFonts w:ascii="Times New Roman" w:hAnsi="Times New Roman" w:eastAsia="宋体" w:cs="Times New Roman"/>
                      <w:b w:val="0"/>
                      <w:color w:val="000000"/>
                      <w:sz w:val="21"/>
                      <w:szCs w:val="21"/>
                      <w:lang w:val="en-US" w:eastAsia="zh-CN"/>
                    </w:rPr>
                    <w:t xml:space="preserve">    ■</w:t>
                  </w:r>
                  <w:r>
                    <w:rPr>
                      <w:rFonts w:hint="eastAsia" w:ascii="Times New Roman" w:hAnsi="Times New Roman" w:eastAsia="宋体" w:cs="Times New Roman"/>
                      <w:b w:val="0"/>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continue"/>
                  <w:noWrap w:val="0"/>
                  <w:vAlign w:val="center"/>
                </w:tcPr>
                <w:p>
                  <w:pPr>
                    <w:widowControl/>
                    <w:spacing w:line="240" w:lineRule="auto"/>
                    <w:jc w:val="left"/>
                    <w:rPr>
                      <w:rFonts w:ascii="Times New Roman" w:hAnsi="Times New Roman" w:eastAsia="宋体" w:cs="Times New Roman"/>
                      <w:bCs/>
                      <w:color w:val="000000"/>
                      <w:sz w:val="21"/>
                      <w:szCs w:val="21"/>
                    </w:rPr>
                  </w:pPr>
                </w:p>
              </w:tc>
              <w:tc>
                <w:tcPr>
                  <w:tcW w:w="1738"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地形数据分辨率</w:t>
                  </w:r>
                  <w:r>
                    <w:rPr>
                      <w:rFonts w:ascii="Times New Roman" w:hAnsi="Times New Roman" w:eastAsia="宋体" w:cs="Times New Roman"/>
                      <w:b w:val="0"/>
                      <w:color w:val="000000"/>
                      <w:sz w:val="21"/>
                      <w:szCs w:val="21"/>
                      <w:lang w:val="en-US" w:eastAsia="zh-CN"/>
                    </w:rPr>
                    <w:t>/m</w:t>
                  </w:r>
                </w:p>
              </w:tc>
              <w:tc>
                <w:tcPr>
                  <w:tcW w:w="1471"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ascii="Times New Roman" w:hAnsi="Times New Roman" w:eastAsia="宋体" w:cs="Times New Roman"/>
                      <w:b w:val="0"/>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restar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是否会考虑岸线熏烟</w:t>
                  </w:r>
                </w:p>
              </w:tc>
              <w:tc>
                <w:tcPr>
                  <w:tcW w:w="1738"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考虑岸线熏烟</w:t>
                  </w:r>
                </w:p>
              </w:tc>
              <w:tc>
                <w:tcPr>
                  <w:tcW w:w="1471"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ascii="Times New Roman" w:hAnsi="Times New Roman" w:eastAsia="宋体" w:cs="Times New Roman"/>
                      <w:b w:val="0"/>
                      <w:color w:val="000000"/>
                      <w:sz w:val="21"/>
                      <w:szCs w:val="21"/>
                      <w:lang w:val="en-US" w:eastAsia="zh-CN"/>
                    </w:rPr>
                    <w:t>□</w:t>
                  </w:r>
                  <w:r>
                    <w:rPr>
                      <w:rFonts w:hint="eastAsia" w:ascii="Times New Roman" w:hAnsi="Times New Roman" w:eastAsia="宋体" w:cs="Times New Roman"/>
                      <w:b w:val="0"/>
                      <w:color w:val="000000"/>
                      <w:sz w:val="21"/>
                      <w:szCs w:val="21"/>
                      <w:lang w:val="en-US" w:eastAsia="zh-CN"/>
                    </w:rPr>
                    <w:t>是</w:t>
                  </w:r>
                  <w:r>
                    <w:rPr>
                      <w:rFonts w:ascii="Times New Roman" w:hAnsi="Times New Roman" w:eastAsia="宋体" w:cs="Times New Roman"/>
                      <w:b w:val="0"/>
                      <w:color w:val="000000"/>
                      <w:sz w:val="21"/>
                      <w:szCs w:val="21"/>
                      <w:lang w:val="en-US" w:eastAsia="zh-CN"/>
                    </w:rPr>
                    <w:t xml:space="preserve">    ■</w:t>
                  </w:r>
                  <w:r>
                    <w:rPr>
                      <w:rFonts w:hint="eastAsia" w:ascii="Times New Roman" w:hAnsi="Times New Roman" w:eastAsia="宋体" w:cs="Times New Roman"/>
                      <w:b w:val="0"/>
                      <w:color w:val="000000"/>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continue"/>
                  <w:noWrap w:val="0"/>
                  <w:vAlign w:val="center"/>
                </w:tcPr>
                <w:p>
                  <w:pPr>
                    <w:widowControl/>
                    <w:spacing w:line="240" w:lineRule="auto"/>
                    <w:jc w:val="left"/>
                    <w:rPr>
                      <w:rFonts w:ascii="Times New Roman" w:hAnsi="Times New Roman" w:eastAsia="宋体" w:cs="Times New Roman"/>
                      <w:bCs/>
                      <w:color w:val="000000"/>
                      <w:sz w:val="21"/>
                      <w:szCs w:val="21"/>
                    </w:rPr>
                  </w:pPr>
                </w:p>
              </w:tc>
              <w:tc>
                <w:tcPr>
                  <w:tcW w:w="1738"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岸线距离</w:t>
                  </w:r>
                  <w:r>
                    <w:rPr>
                      <w:rFonts w:ascii="Times New Roman" w:hAnsi="Times New Roman" w:eastAsia="宋体" w:cs="Times New Roman"/>
                      <w:b w:val="0"/>
                      <w:color w:val="000000"/>
                      <w:sz w:val="21"/>
                      <w:szCs w:val="21"/>
                      <w:lang w:val="en-US" w:eastAsia="zh-CN"/>
                    </w:rPr>
                    <w:t>/km</w:t>
                  </w:r>
                </w:p>
              </w:tc>
              <w:tc>
                <w:tcPr>
                  <w:tcW w:w="1471"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ascii="Times New Roman" w:hAnsi="Times New Roman" w:eastAsia="宋体" w:cs="Times New Roman"/>
                      <w:b w:val="0"/>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pct"/>
                  <w:vMerge w:val="continue"/>
                  <w:noWrap w:val="0"/>
                  <w:vAlign w:val="center"/>
                </w:tcPr>
                <w:p>
                  <w:pPr>
                    <w:widowControl/>
                    <w:spacing w:line="240" w:lineRule="auto"/>
                    <w:jc w:val="left"/>
                    <w:rPr>
                      <w:rFonts w:ascii="Times New Roman" w:hAnsi="Times New Roman" w:eastAsia="宋体" w:cs="Times New Roman"/>
                      <w:bCs/>
                      <w:color w:val="000000"/>
                      <w:sz w:val="21"/>
                      <w:szCs w:val="21"/>
                    </w:rPr>
                  </w:pPr>
                </w:p>
              </w:tc>
              <w:tc>
                <w:tcPr>
                  <w:tcW w:w="1738"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岸线方向</w:t>
                  </w:r>
                  <w:r>
                    <w:rPr>
                      <w:rFonts w:ascii="Times New Roman" w:hAnsi="Times New Roman" w:eastAsia="宋体" w:cs="Times New Roman"/>
                      <w:b w:val="0"/>
                      <w:color w:val="000000"/>
                      <w:sz w:val="21"/>
                      <w:szCs w:val="21"/>
                      <w:lang w:val="en-US" w:eastAsia="zh-CN"/>
                    </w:rPr>
                    <w:t>/</w:t>
                  </w:r>
                  <w:r>
                    <w:rPr>
                      <w:rFonts w:hint="eastAsia" w:ascii="Times New Roman" w:hAnsi="Times New Roman" w:eastAsia="宋体" w:cs="Times New Roman"/>
                      <w:b w:val="0"/>
                      <w:color w:val="000000"/>
                      <w:sz w:val="21"/>
                      <w:szCs w:val="21"/>
                      <w:lang w:val="en-US" w:eastAsia="zh-CN"/>
                    </w:rPr>
                    <w:t>℃</w:t>
                  </w:r>
                </w:p>
              </w:tc>
              <w:tc>
                <w:tcPr>
                  <w:tcW w:w="1471" w:type="pct"/>
                  <w:noWrap w:val="0"/>
                  <w:vAlign w:val="center"/>
                </w:tcPr>
                <w:p>
                  <w:pPr>
                    <w:pStyle w:val="18"/>
                    <w:spacing w:line="240" w:lineRule="auto"/>
                    <w:jc w:val="center"/>
                    <w:rPr>
                      <w:rFonts w:ascii="Times New Roman" w:hAnsi="Times New Roman" w:eastAsia="宋体" w:cs="Times New Roman"/>
                      <w:b w:val="0"/>
                      <w:color w:val="000000"/>
                      <w:sz w:val="21"/>
                      <w:szCs w:val="21"/>
                      <w:lang w:val="en-US" w:eastAsia="zh-CN"/>
                    </w:rPr>
                  </w:pPr>
                  <w:r>
                    <w:rPr>
                      <w:rFonts w:ascii="Times New Roman" w:hAnsi="Times New Roman" w:eastAsia="宋体" w:cs="Times New Roman"/>
                      <w:b w:val="0"/>
                      <w:color w:val="000000"/>
                      <w:sz w:val="21"/>
                      <w:szCs w:val="21"/>
                      <w:lang w:val="en-US" w:eastAsia="zh-CN"/>
                    </w:rPr>
                    <w:t>/</w:t>
                  </w:r>
                </w:p>
              </w:tc>
            </w:tr>
          </w:tbl>
          <w:p>
            <w:pPr>
              <w:spacing w:line="240" w:lineRule="auto"/>
              <w:jc w:val="center"/>
              <w:rPr>
                <w:rFonts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7</w:t>
            </w:r>
            <w:r>
              <w:rPr>
                <w:rFonts w:ascii="Times New Roman" w:hAnsi="Times New Roman" w:eastAsia="宋体" w:cs="Times New Roman"/>
                <w:b/>
                <w:bCs/>
                <w:color w:val="000000"/>
                <w:sz w:val="21"/>
                <w:szCs w:val="21"/>
              </w:rPr>
              <w:t xml:space="preserve"> 主要废气污染源参数一览表(点源)</w:t>
            </w:r>
          </w:p>
          <w:tbl>
            <w:tblPr>
              <w:tblStyle w:val="20"/>
              <w:tblW w:w="4993"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706"/>
              <w:gridCol w:w="935"/>
              <w:gridCol w:w="1046"/>
              <w:gridCol w:w="481"/>
              <w:gridCol w:w="481"/>
              <w:gridCol w:w="522"/>
              <w:gridCol w:w="634"/>
              <w:gridCol w:w="633"/>
              <w:gridCol w:w="727"/>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vMerge w:val="restar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污染源名称</w:t>
                  </w:r>
                </w:p>
              </w:tc>
              <w:tc>
                <w:tcPr>
                  <w:tcW w:w="993" w:type="pct"/>
                  <w:gridSpan w:val="2"/>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排气筒底部中心坐标</w:t>
                  </w:r>
                  <w:r>
                    <w:rPr>
                      <w:rFonts w:ascii="Times New Roman" w:hAnsi="Times New Roman" w:eastAsia="宋体" w:cs="Times New Roman"/>
                      <w:color w:val="000000"/>
                      <w:sz w:val="21"/>
                      <w:szCs w:val="21"/>
                    </w:rPr>
                    <w:t>(°)</w:t>
                  </w:r>
                </w:p>
              </w:tc>
              <w:tc>
                <w:tcPr>
                  <w:tcW w:w="633" w:type="pct"/>
                  <w:vMerge w:val="restar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排气筒底部海拔高度</w:t>
                  </w:r>
                  <w:r>
                    <w:rPr>
                      <w:rFonts w:ascii="Times New Roman" w:hAnsi="Times New Roman" w:eastAsia="宋体" w:cs="Times New Roman"/>
                      <w:color w:val="000000"/>
                      <w:sz w:val="21"/>
                      <w:szCs w:val="21"/>
                    </w:rPr>
                    <w:t>(m)</w:t>
                  </w:r>
                </w:p>
              </w:tc>
              <w:tc>
                <w:tcPr>
                  <w:tcW w:w="1282" w:type="pct"/>
                  <w:gridSpan w:val="4"/>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排气筒参数</w:t>
                  </w:r>
                </w:p>
              </w:tc>
              <w:tc>
                <w:tcPr>
                  <w:tcW w:w="1322" w:type="pct"/>
                  <w:gridSpan w:val="3"/>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污染物排放速率</w:t>
                  </w:r>
                  <w:r>
                    <w:rPr>
                      <w:rFonts w:ascii="Times New Roman" w:hAnsi="Times New Roman" w:eastAsia="宋体" w:cs="Times New Roman"/>
                      <w:color w:val="000000"/>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427"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经度</w:t>
                  </w:r>
                </w:p>
              </w:tc>
              <w:tc>
                <w:tcPr>
                  <w:tcW w:w="566"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纬度</w:t>
                  </w:r>
                </w:p>
              </w:tc>
              <w:tc>
                <w:tcPr>
                  <w:tcW w:w="633"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291"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高度</w:t>
                  </w:r>
                  <w:r>
                    <w:rPr>
                      <w:rFonts w:ascii="Times New Roman" w:hAnsi="Times New Roman" w:eastAsia="宋体" w:cs="Times New Roman"/>
                      <w:color w:val="000000"/>
                      <w:sz w:val="21"/>
                      <w:szCs w:val="21"/>
                    </w:rPr>
                    <w:t>(m)</w:t>
                  </w:r>
                </w:p>
              </w:tc>
              <w:tc>
                <w:tcPr>
                  <w:tcW w:w="291"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内径</w:t>
                  </w:r>
                  <w:r>
                    <w:rPr>
                      <w:rFonts w:ascii="Times New Roman" w:hAnsi="Times New Roman" w:eastAsia="宋体" w:cs="Times New Roman"/>
                      <w:color w:val="000000"/>
                      <w:sz w:val="21"/>
                      <w:szCs w:val="21"/>
                    </w:rPr>
                    <w:t>(m)</w:t>
                  </w:r>
                </w:p>
              </w:tc>
              <w:tc>
                <w:tcPr>
                  <w:tcW w:w="316"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温度</w:t>
                  </w:r>
                  <w:r>
                    <w:rPr>
                      <w:rFonts w:ascii="Times New Roman" w:hAnsi="Times New Roman" w:eastAsia="宋体" w:cs="Times New Roman"/>
                      <w:color w:val="000000"/>
                      <w:sz w:val="21"/>
                      <w:szCs w:val="21"/>
                    </w:rPr>
                    <w:t>(</w:t>
                  </w:r>
                  <w:r>
                    <w:rPr>
                      <w:rFonts w:ascii="宋体" w:hAnsi="宋体" w:eastAsia="宋体" w:cs="Times New Roman"/>
                      <w:color w:val="000000"/>
                      <w:sz w:val="21"/>
                      <w:szCs w:val="21"/>
                    </w:rPr>
                    <w:t>℃</w:t>
                  </w:r>
                  <w:r>
                    <w:rPr>
                      <w:rFonts w:ascii="Times New Roman" w:hAnsi="Times New Roman" w:eastAsia="宋体" w:cs="Times New Roman"/>
                      <w:color w:val="000000"/>
                      <w:sz w:val="21"/>
                      <w:szCs w:val="21"/>
                    </w:rPr>
                    <w:t>)</w:t>
                  </w:r>
                </w:p>
              </w:tc>
              <w:tc>
                <w:tcPr>
                  <w:tcW w:w="384"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流速</w:t>
                  </w:r>
                  <w:r>
                    <w:rPr>
                      <w:rFonts w:ascii="Times New Roman" w:hAnsi="Times New Roman" w:eastAsia="宋体" w:cs="Times New Roman"/>
                      <w:color w:val="000000"/>
                      <w:sz w:val="21"/>
                      <w:szCs w:val="21"/>
                    </w:rPr>
                    <w:t>(m/s)</w:t>
                  </w:r>
                </w:p>
              </w:tc>
              <w:tc>
                <w:tcPr>
                  <w:tcW w:w="38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O</w:t>
                  </w:r>
                  <w:r>
                    <w:rPr>
                      <w:rFonts w:ascii="Times New Roman" w:hAnsi="Times New Roman" w:eastAsia="宋体" w:cs="Times New Roman"/>
                      <w:color w:val="000000"/>
                      <w:sz w:val="21"/>
                      <w:szCs w:val="21"/>
                      <w:vertAlign w:val="subscript"/>
                    </w:rPr>
                    <w:t>x</w:t>
                  </w:r>
                </w:p>
              </w:tc>
              <w:tc>
                <w:tcPr>
                  <w:tcW w:w="440"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SO</w:t>
                  </w:r>
                  <w:r>
                    <w:rPr>
                      <w:rFonts w:ascii="Times New Roman" w:hAnsi="Times New Roman" w:eastAsia="宋体" w:cs="Times New Roman"/>
                      <w:color w:val="000000"/>
                      <w:sz w:val="21"/>
                      <w:szCs w:val="21"/>
                      <w:vertAlign w:val="subscript"/>
                    </w:rPr>
                    <w:t>2</w:t>
                  </w:r>
                </w:p>
              </w:tc>
              <w:tc>
                <w:tcPr>
                  <w:tcW w:w="499"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PM</w:t>
                  </w:r>
                  <w:r>
                    <w:rPr>
                      <w:rFonts w:ascii="Times New Roman" w:hAnsi="Times New Roman" w:eastAsia="宋体" w:cs="Times New Roman"/>
                      <w:color w:val="000000"/>
                      <w:sz w:val="21"/>
                      <w:szCs w:val="21"/>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生物质锅炉</w:t>
                  </w:r>
                  <w:r>
                    <w:rPr>
                      <w:rFonts w:hint="eastAsia" w:ascii="Times New Roman" w:hAnsi="宋体" w:cs="Times New Roman"/>
                      <w:color w:val="000000"/>
                      <w:sz w:val="21"/>
                      <w:szCs w:val="21"/>
                      <w:lang w:val="en-US" w:eastAsia="zh-CN"/>
                    </w:rPr>
                    <w:t>烟囱</w:t>
                  </w:r>
                </w:p>
              </w:tc>
              <w:tc>
                <w:tcPr>
                  <w:tcW w:w="427" w:type="pct"/>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2°20′10.38550″</w:t>
                  </w:r>
                </w:p>
              </w:tc>
              <w:tc>
                <w:tcPr>
                  <w:tcW w:w="566" w:type="pct"/>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50′55.50706″</w:t>
                  </w:r>
                </w:p>
              </w:tc>
              <w:tc>
                <w:tcPr>
                  <w:tcW w:w="633"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19</w:t>
                  </w:r>
                </w:p>
              </w:tc>
              <w:tc>
                <w:tcPr>
                  <w:tcW w:w="291"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0</w:t>
                  </w:r>
                </w:p>
              </w:tc>
              <w:tc>
                <w:tcPr>
                  <w:tcW w:w="291"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4</w:t>
                  </w:r>
                </w:p>
              </w:tc>
              <w:tc>
                <w:tcPr>
                  <w:tcW w:w="316"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35</w:t>
                  </w:r>
                </w:p>
              </w:tc>
              <w:tc>
                <w:tcPr>
                  <w:tcW w:w="384"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0.35</w:t>
                  </w:r>
                </w:p>
              </w:tc>
              <w:tc>
                <w:tcPr>
                  <w:tcW w:w="383"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13</w:t>
                  </w:r>
                </w:p>
              </w:tc>
              <w:tc>
                <w:tcPr>
                  <w:tcW w:w="440"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13</w:t>
                  </w:r>
                </w:p>
              </w:tc>
              <w:tc>
                <w:tcPr>
                  <w:tcW w:w="499"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noWrap w:val="0"/>
                  <w:vAlign w:val="center"/>
                </w:tcPr>
                <w:p>
                  <w:pPr>
                    <w:spacing w:line="240" w:lineRule="auto"/>
                    <w:jc w:val="center"/>
                    <w:rPr>
                      <w:rFonts w:hint="default" w:ascii="Times New Roman" w:hAnsi="宋体" w:eastAsia="宋体" w:cs="Times New Roman"/>
                      <w:color w:val="000000"/>
                      <w:sz w:val="21"/>
                      <w:szCs w:val="21"/>
                      <w:lang w:val="en-US"/>
                    </w:rPr>
                  </w:pPr>
                  <w:r>
                    <w:rPr>
                      <w:rFonts w:hint="eastAsia" w:ascii="Times New Roman" w:hAnsi="Times New Roman" w:cs="Times New Roman"/>
                      <w:b w:val="0"/>
                      <w:bCs/>
                      <w:color w:val="000000"/>
                      <w:kern w:val="2"/>
                      <w:sz w:val="21"/>
                      <w:szCs w:val="21"/>
                      <w:lang w:val="en-US" w:eastAsia="zh-CN" w:bidi="ar-SA"/>
                    </w:rPr>
                    <w:t>滚筒式炒锅排气筒</w:t>
                  </w:r>
                </w:p>
              </w:tc>
              <w:tc>
                <w:tcPr>
                  <w:tcW w:w="427"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112°20′10.82164″</w:t>
                  </w:r>
                </w:p>
              </w:tc>
              <w:tc>
                <w:tcPr>
                  <w:tcW w:w="566"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25°50′55.98851″</w:t>
                  </w:r>
                </w:p>
              </w:tc>
              <w:tc>
                <w:tcPr>
                  <w:tcW w:w="633"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21</w:t>
                  </w:r>
                </w:p>
              </w:tc>
              <w:tc>
                <w:tcPr>
                  <w:tcW w:w="291"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5</w:t>
                  </w:r>
                </w:p>
              </w:tc>
              <w:tc>
                <w:tcPr>
                  <w:tcW w:w="291"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5</w:t>
                  </w:r>
                </w:p>
              </w:tc>
              <w:tc>
                <w:tcPr>
                  <w:tcW w:w="316"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0</w:t>
                  </w:r>
                </w:p>
              </w:tc>
              <w:tc>
                <w:tcPr>
                  <w:tcW w:w="384"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0</w:t>
                  </w:r>
                </w:p>
              </w:tc>
              <w:tc>
                <w:tcPr>
                  <w:tcW w:w="383" w:type="pct"/>
                  <w:noWrap w:val="0"/>
                  <w:vAlign w:val="center"/>
                </w:tcPr>
                <w:p>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0.038</w:t>
                  </w:r>
                </w:p>
              </w:tc>
              <w:tc>
                <w:tcPr>
                  <w:tcW w:w="440" w:type="pct"/>
                  <w:noWrap w:val="0"/>
                  <w:vAlign w:val="center"/>
                </w:tcPr>
                <w:p>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0.0064</w:t>
                  </w:r>
                </w:p>
              </w:tc>
              <w:tc>
                <w:tcPr>
                  <w:tcW w:w="499" w:type="pct"/>
                  <w:noWrap w:val="0"/>
                  <w:vAlign w:val="center"/>
                </w:tcPr>
                <w:p>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0.00004</w:t>
                  </w:r>
                </w:p>
              </w:tc>
            </w:tr>
          </w:tbl>
          <w:p>
            <w:pPr>
              <w:spacing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8</w:t>
            </w:r>
            <w:r>
              <w:rPr>
                <w:rFonts w:ascii="Times New Roman" w:hAnsi="Times New Roman" w:eastAsia="宋体" w:cs="Times New Roman"/>
                <w:b/>
                <w:bCs/>
                <w:color w:val="000000"/>
                <w:sz w:val="21"/>
                <w:szCs w:val="21"/>
              </w:rPr>
              <w:t xml:space="preserve"> </w:t>
            </w:r>
            <w:r>
              <w:rPr>
                <w:rFonts w:hint="eastAsia" w:ascii="Times New Roman" w:hAnsi="Times New Roman" w:eastAsia="宋体" w:cs="Times New Roman"/>
                <w:b/>
                <w:bCs/>
                <w:color w:val="000000"/>
                <w:sz w:val="21"/>
                <w:szCs w:val="21"/>
              </w:rPr>
              <w:t>主要废气污染源参数一览表（矩形面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005"/>
              <w:gridCol w:w="1025"/>
              <w:gridCol w:w="967"/>
              <w:gridCol w:w="754"/>
              <w:gridCol w:w="772"/>
              <w:gridCol w:w="767"/>
              <w:gridCol w:w="979"/>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89" w:type="pct"/>
                  <w:vMerge w:val="restar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污染源名称</w:t>
                  </w:r>
                </w:p>
              </w:tc>
              <w:tc>
                <w:tcPr>
                  <w:tcW w:w="1228" w:type="pct"/>
                  <w:gridSpan w:val="2"/>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坐标</w:t>
                  </w:r>
                  <w:r>
                    <w:rPr>
                      <w:rFonts w:ascii="Times New Roman" w:hAnsi="Times New Roman" w:eastAsia="宋体" w:cs="Times New Roman"/>
                      <w:color w:val="000000"/>
                      <w:sz w:val="21"/>
                      <w:szCs w:val="21"/>
                    </w:rPr>
                    <w:t>(°)</w:t>
                  </w:r>
                </w:p>
              </w:tc>
              <w:tc>
                <w:tcPr>
                  <w:tcW w:w="585" w:type="pct"/>
                  <w:vMerge w:val="restar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海拔高度</w:t>
                  </w:r>
                  <w:r>
                    <w:rPr>
                      <w:rFonts w:ascii="Times New Roman" w:hAnsi="Times New Roman" w:eastAsia="宋体" w:cs="Times New Roman"/>
                      <w:color w:val="000000"/>
                      <w:sz w:val="21"/>
                      <w:szCs w:val="21"/>
                    </w:rPr>
                    <w:t>(m)</w:t>
                  </w:r>
                </w:p>
              </w:tc>
              <w:tc>
                <w:tcPr>
                  <w:tcW w:w="1387" w:type="pct"/>
                  <w:gridSpan w:val="3"/>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矩形面源</w:t>
                  </w:r>
                </w:p>
              </w:tc>
              <w:tc>
                <w:tcPr>
                  <w:tcW w:w="1108" w:type="pct"/>
                  <w:gridSpan w:val="2"/>
                  <w:noWrap w:val="0"/>
                  <w:vAlign w:val="center"/>
                </w:tcPr>
                <w:p>
                  <w:pPr>
                    <w:spacing w:line="240" w:lineRule="auto"/>
                    <w:jc w:val="center"/>
                    <w:rPr>
                      <w:rFonts w:ascii="Times New Roman" w:hAnsi="宋体" w:eastAsia="宋体" w:cs="Times New Roman"/>
                      <w:color w:val="000000"/>
                      <w:sz w:val="21"/>
                      <w:szCs w:val="21"/>
                    </w:rPr>
                  </w:pPr>
                  <w:r>
                    <w:rPr>
                      <w:rFonts w:ascii="Times New Roman" w:hAnsi="宋体" w:eastAsia="宋体" w:cs="Times New Roman"/>
                      <w:color w:val="000000"/>
                      <w:sz w:val="21"/>
                      <w:szCs w:val="21"/>
                    </w:rPr>
                    <w:t>污染物排放速率</w:t>
                  </w:r>
                  <w:r>
                    <w:rPr>
                      <w:rFonts w:ascii="Times New Roman" w:hAnsi="Times New Roman" w:eastAsia="宋体" w:cs="Times New Roman"/>
                      <w:color w:val="000000"/>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608"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经度</w:t>
                  </w:r>
                </w:p>
              </w:tc>
              <w:tc>
                <w:tcPr>
                  <w:tcW w:w="620"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纬度</w:t>
                  </w:r>
                </w:p>
              </w:tc>
              <w:tc>
                <w:tcPr>
                  <w:tcW w:w="585"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456" w:type="pct"/>
                  <w:noWrap w:val="0"/>
                  <w:vAlign w:val="center"/>
                </w:tcPr>
                <w:p>
                  <w:pPr>
                    <w:spacing w:line="240" w:lineRule="auto"/>
                    <w:jc w:val="center"/>
                    <w:rPr>
                      <w:rFonts w:hint="eastAsia" w:ascii="Times New Roman" w:hAnsi="宋体" w:eastAsia="宋体" w:cs="Times New Roman"/>
                      <w:color w:val="000000"/>
                      <w:sz w:val="21"/>
                      <w:szCs w:val="21"/>
                    </w:rPr>
                  </w:pPr>
                  <w:r>
                    <w:rPr>
                      <w:rFonts w:ascii="Times New Roman" w:hAnsi="宋体" w:eastAsia="宋体" w:cs="Times New Roman"/>
                      <w:color w:val="000000"/>
                      <w:sz w:val="21"/>
                      <w:szCs w:val="21"/>
                    </w:rPr>
                    <w:t>长度</w:t>
                  </w:r>
                </w:p>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m)</w:t>
                  </w:r>
                </w:p>
              </w:tc>
              <w:tc>
                <w:tcPr>
                  <w:tcW w:w="467" w:type="pct"/>
                  <w:noWrap w:val="0"/>
                  <w:vAlign w:val="center"/>
                </w:tcPr>
                <w:p>
                  <w:pPr>
                    <w:spacing w:line="240" w:lineRule="auto"/>
                    <w:jc w:val="center"/>
                    <w:rPr>
                      <w:rFonts w:hint="eastAsia" w:ascii="Times New Roman" w:hAnsi="宋体" w:eastAsia="宋体" w:cs="Times New Roman"/>
                      <w:color w:val="000000"/>
                      <w:sz w:val="21"/>
                      <w:szCs w:val="21"/>
                    </w:rPr>
                  </w:pPr>
                  <w:r>
                    <w:rPr>
                      <w:rFonts w:ascii="Times New Roman" w:hAnsi="宋体" w:eastAsia="宋体" w:cs="Times New Roman"/>
                      <w:color w:val="000000"/>
                      <w:sz w:val="21"/>
                      <w:szCs w:val="21"/>
                    </w:rPr>
                    <w:t>宽度</w:t>
                  </w:r>
                </w:p>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m)</w:t>
                  </w:r>
                </w:p>
              </w:tc>
              <w:tc>
                <w:tcPr>
                  <w:tcW w:w="463" w:type="pct"/>
                  <w:noWrap w:val="0"/>
                  <w:vAlign w:val="center"/>
                </w:tcPr>
                <w:p>
                  <w:pPr>
                    <w:spacing w:line="240" w:lineRule="auto"/>
                    <w:jc w:val="center"/>
                    <w:rPr>
                      <w:rFonts w:hint="eastAsia" w:ascii="Times New Roman" w:hAnsi="宋体" w:eastAsia="宋体" w:cs="Times New Roman"/>
                      <w:color w:val="000000"/>
                      <w:sz w:val="21"/>
                      <w:szCs w:val="21"/>
                    </w:rPr>
                  </w:pPr>
                  <w:r>
                    <w:rPr>
                      <w:rFonts w:ascii="Times New Roman" w:hAnsi="宋体" w:eastAsia="宋体" w:cs="Times New Roman"/>
                      <w:color w:val="000000"/>
                      <w:sz w:val="21"/>
                      <w:szCs w:val="21"/>
                    </w:rPr>
                    <w:t>有效高度</w:t>
                  </w:r>
                </w:p>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m)</w:t>
                  </w:r>
                </w:p>
              </w:tc>
              <w:tc>
                <w:tcPr>
                  <w:tcW w:w="592"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H</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S</w:t>
                  </w:r>
                </w:p>
              </w:tc>
              <w:tc>
                <w:tcPr>
                  <w:tcW w:w="516"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H</w:t>
                  </w:r>
                  <w:r>
                    <w:rPr>
                      <w:rFonts w:ascii="Times New Roman" w:hAnsi="Times New Roman" w:eastAsia="宋体" w:cs="Times New Roman"/>
                      <w:color w:val="000000"/>
                      <w:sz w:val="21"/>
                      <w:szCs w:val="21"/>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9"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污水处理矩形面源</w:t>
                  </w:r>
                </w:p>
              </w:tc>
              <w:tc>
                <w:tcPr>
                  <w:tcW w:w="608" w:type="pct"/>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2°20′9.84477″</w:t>
                  </w:r>
                </w:p>
              </w:tc>
              <w:tc>
                <w:tcPr>
                  <w:tcW w:w="620" w:type="pct"/>
                  <w:noWrap w:val="0"/>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50′56.18297″</w:t>
                  </w:r>
                </w:p>
              </w:tc>
              <w:tc>
                <w:tcPr>
                  <w:tcW w:w="585"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20</w:t>
                  </w:r>
                </w:p>
              </w:tc>
              <w:tc>
                <w:tcPr>
                  <w:tcW w:w="456" w:type="pct"/>
                  <w:noWrap w:val="0"/>
                  <w:vAlign w:val="center"/>
                </w:tcPr>
                <w:p>
                  <w:pPr>
                    <w:spacing w:line="240" w:lineRule="auto"/>
                    <w:jc w:val="center"/>
                    <w:rPr>
                      <w:rFonts w:hint="eastAsia" w:ascii="Times New Roman" w:hAnsi="Times New Roman" w:eastAsia="宋体" w:cs="Times New Roman"/>
                      <w:color w:val="000000"/>
                      <w:sz w:val="21"/>
                      <w:szCs w:val="21"/>
                      <w:lang w:eastAsia="zh-CN"/>
                    </w:rPr>
                  </w:pPr>
                  <w:r>
                    <w:rPr>
                      <w:rFonts w:hint="eastAsia" w:ascii="Times New Roman" w:hAnsi="Times New Roman" w:cs="Times New Roman"/>
                      <w:color w:val="000000"/>
                      <w:sz w:val="21"/>
                      <w:szCs w:val="21"/>
                      <w:lang w:val="en-US" w:eastAsia="zh-CN"/>
                    </w:rPr>
                    <w:t>9</w:t>
                  </w:r>
                </w:p>
              </w:tc>
              <w:tc>
                <w:tcPr>
                  <w:tcW w:w="467"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0</w:t>
                  </w:r>
                </w:p>
              </w:tc>
              <w:tc>
                <w:tcPr>
                  <w:tcW w:w="463" w:type="pct"/>
                  <w:noWrap w:val="0"/>
                  <w:vAlign w:val="center"/>
                </w:tcPr>
                <w:p>
                  <w:pPr>
                    <w:spacing w:line="240" w:lineRule="auto"/>
                    <w:jc w:val="center"/>
                    <w:rPr>
                      <w:rFonts w:hint="eastAsia" w:ascii="Times New Roman" w:hAnsi="Times New Roman" w:eastAsia="宋体" w:cs="Times New Roman"/>
                      <w:color w:val="000000"/>
                      <w:sz w:val="21"/>
                      <w:szCs w:val="21"/>
                      <w:lang w:eastAsia="zh-CN"/>
                    </w:rPr>
                  </w:pPr>
                  <w:r>
                    <w:rPr>
                      <w:rFonts w:hint="eastAsia" w:ascii="Times New Roman" w:hAnsi="Times New Roman" w:cs="Times New Roman"/>
                      <w:color w:val="000000"/>
                      <w:sz w:val="21"/>
                      <w:szCs w:val="21"/>
                      <w:lang w:val="en-US" w:eastAsia="zh-CN"/>
                    </w:rPr>
                    <w:t>5</w:t>
                  </w:r>
                </w:p>
              </w:tc>
              <w:tc>
                <w:tcPr>
                  <w:tcW w:w="59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00013</w:t>
                  </w:r>
                </w:p>
              </w:tc>
              <w:tc>
                <w:tcPr>
                  <w:tcW w:w="516"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002</w:t>
                  </w:r>
                </w:p>
              </w:tc>
            </w:tr>
          </w:tbl>
          <w:p>
            <w:pPr>
              <w:widowControl w:val="0"/>
              <w:spacing w:line="360" w:lineRule="auto"/>
              <w:ind w:firstLine="480" w:firstLineChars="200"/>
              <w:jc w:val="both"/>
              <w:rPr>
                <w:rFonts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5）评价等级确定</w:t>
            </w:r>
          </w:p>
          <w:p>
            <w:pPr>
              <w:spacing w:line="360" w:lineRule="auto"/>
              <w:ind w:firstLine="422" w:firstLineChars="176"/>
              <w:jc w:val="left"/>
              <w:rPr>
                <w:rFonts w:hint="eastAsia" w:ascii="Times New Roman" w:hAnsi="Times New Roman" w:eastAsia="宋体" w:cs="Times New Roman"/>
                <w:b/>
                <w:bCs/>
                <w:color w:val="000000"/>
                <w:sz w:val="21"/>
                <w:szCs w:val="21"/>
              </w:rPr>
            </w:pPr>
            <w:r>
              <w:rPr>
                <w:rFonts w:hint="eastAsia" w:ascii="Times New Roman" w:hAnsi="Times New Roman" w:eastAsia="宋体" w:cs="Times New Roman"/>
                <w:color w:val="000000"/>
                <w:sz w:val="24"/>
                <w:szCs w:val="24"/>
              </w:rPr>
              <w:t>经预测，本项目所有污染源的正常排放的污染物的</w:t>
            </w:r>
            <w:r>
              <w:rPr>
                <w:rFonts w:ascii="Times New Roman" w:hAnsi="Times New Roman" w:eastAsia="宋体" w:cs="Times New Roman"/>
                <w:color w:val="000000"/>
                <w:sz w:val="24"/>
                <w:szCs w:val="24"/>
              </w:rPr>
              <w:t>P</w:t>
            </w:r>
            <w:r>
              <w:rPr>
                <w:rFonts w:ascii="Times New Roman" w:hAnsi="Times New Roman" w:eastAsia="宋体" w:cs="Times New Roman"/>
                <w:color w:val="000000"/>
                <w:sz w:val="24"/>
                <w:szCs w:val="24"/>
                <w:vertAlign w:val="subscript"/>
              </w:rPr>
              <w:t>max</w:t>
            </w:r>
            <w:r>
              <w:rPr>
                <w:rFonts w:hint="eastAsia" w:ascii="Times New Roman" w:hAnsi="Times New Roman" w:eastAsia="宋体" w:cs="Times New Roman"/>
                <w:color w:val="000000"/>
                <w:sz w:val="24"/>
                <w:szCs w:val="24"/>
              </w:rPr>
              <w:t>和</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vertAlign w:val="subscript"/>
              </w:rPr>
              <w:t>10%</w:t>
            </w:r>
            <w:r>
              <w:rPr>
                <w:rFonts w:hint="eastAsia" w:ascii="Times New Roman" w:hAnsi="Times New Roman" w:eastAsia="宋体" w:cs="Times New Roman"/>
                <w:color w:val="000000"/>
                <w:sz w:val="24"/>
                <w:szCs w:val="24"/>
              </w:rPr>
              <w:t>预测结果如下：</w:t>
            </w:r>
          </w:p>
          <w:p>
            <w:pPr>
              <w:spacing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9</w:t>
            </w:r>
            <w:r>
              <w:rPr>
                <w:rFonts w:ascii="Times New Roman" w:hAnsi="Times New Roman" w:eastAsia="宋体" w:cs="Times New Roman"/>
                <w:b/>
                <w:bCs/>
                <w:color w:val="000000"/>
                <w:sz w:val="21"/>
                <w:szCs w:val="21"/>
              </w:rPr>
              <w:t xml:space="preserve">  P</w:t>
            </w:r>
            <w:r>
              <w:rPr>
                <w:rFonts w:ascii="Times New Roman" w:hAnsi="Times New Roman" w:eastAsia="宋体" w:cs="Times New Roman"/>
                <w:b/>
                <w:bCs/>
                <w:color w:val="000000"/>
                <w:sz w:val="21"/>
                <w:szCs w:val="21"/>
                <w:vertAlign w:val="subscript"/>
              </w:rPr>
              <w:t>max</w:t>
            </w:r>
            <w:r>
              <w:rPr>
                <w:rFonts w:hint="eastAsia" w:ascii="Times New Roman" w:hAnsi="Times New Roman" w:eastAsia="宋体" w:cs="Times New Roman"/>
                <w:b/>
                <w:bCs/>
                <w:color w:val="000000"/>
                <w:sz w:val="21"/>
                <w:szCs w:val="21"/>
              </w:rPr>
              <w:t>和</w:t>
            </w:r>
            <w:r>
              <w:rPr>
                <w:rFonts w:ascii="Times New Roman" w:hAnsi="Times New Roman" w:eastAsia="宋体" w:cs="Times New Roman"/>
                <w:b/>
                <w:bCs/>
                <w:color w:val="000000"/>
                <w:sz w:val="21"/>
                <w:szCs w:val="21"/>
              </w:rPr>
              <w:t>D</w:t>
            </w:r>
            <w:r>
              <w:rPr>
                <w:rFonts w:ascii="Times New Roman" w:hAnsi="Times New Roman" w:eastAsia="宋体" w:cs="Times New Roman"/>
                <w:b/>
                <w:bCs/>
                <w:color w:val="000000"/>
                <w:sz w:val="21"/>
                <w:szCs w:val="21"/>
                <w:vertAlign w:val="subscript"/>
              </w:rPr>
              <w:t>10%</w:t>
            </w:r>
            <w:r>
              <w:rPr>
                <w:rFonts w:hint="eastAsia" w:ascii="Times New Roman" w:hAnsi="Times New Roman" w:eastAsia="宋体" w:cs="Times New Roman"/>
                <w:b/>
                <w:bCs/>
                <w:color w:val="000000"/>
                <w:sz w:val="21"/>
                <w:szCs w:val="21"/>
              </w:rPr>
              <w:t>预测和计算结果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9"/>
              <w:gridCol w:w="1212"/>
              <w:gridCol w:w="1792"/>
              <w:gridCol w:w="1144"/>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污染源名称</w:t>
                  </w:r>
                </w:p>
              </w:tc>
              <w:tc>
                <w:tcPr>
                  <w:tcW w:w="73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评价因子</w:t>
                  </w:r>
                </w:p>
              </w:tc>
              <w:tc>
                <w:tcPr>
                  <w:tcW w:w="1084"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Cmax(μg/m</w:t>
                  </w:r>
                  <w:r>
                    <w:rPr>
                      <w:rFonts w:hint="eastAsia" w:ascii="Times New Roman" w:hAnsi="Times New Roman" w:cs="Times New Roman"/>
                      <w:color w:val="000000"/>
                      <w:sz w:val="21"/>
                      <w:szCs w:val="21"/>
                      <w:vertAlign w:val="superscript"/>
                      <w:lang w:val="en-US" w:eastAsia="zh-CN"/>
                    </w:rPr>
                    <w:t>3</w:t>
                  </w:r>
                  <w:r>
                    <w:rPr>
                      <w:rFonts w:ascii="Times New Roman" w:hAnsi="Times New Roman" w:eastAsia="宋体" w:cs="Times New Roman"/>
                      <w:color w:val="000000"/>
                      <w:sz w:val="21"/>
                      <w:szCs w:val="21"/>
                    </w:rPr>
                    <w:t>)</w:t>
                  </w:r>
                </w:p>
              </w:tc>
              <w:tc>
                <w:tcPr>
                  <w:tcW w:w="692"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Pmax(%)</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D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污水处理矩形面源</w:t>
                  </w:r>
                </w:p>
              </w:tc>
              <w:tc>
                <w:tcPr>
                  <w:tcW w:w="73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H</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S</w:t>
                  </w:r>
                </w:p>
              </w:tc>
              <w:tc>
                <w:tcPr>
                  <w:tcW w:w="1084"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77</w:t>
                  </w:r>
                </w:p>
              </w:tc>
              <w:tc>
                <w:tcPr>
                  <w:tcW w:w="69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7.68</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733"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H</w:t>
                  </w:r>
                  <w:r>
                    <w:rPr>
                      <w:rFonts w:ascii="Times New Roman" w:hAnsi="Times New Roman" w:eastAsia="宋体" w:cs="Times New Roman"/>
                      <w:color w:val="000000"/>
                      <w:sz w:val="21"/>
                      <w:szCs w:val="21"/>
                      <w:vertAlign w:val="subscript"/>
                    </w:rPr>
                    <w:t>3</w:t>
                  </w:r>
                </w:p>
              </w:tc>
              <w:tc>
                <w:tcPr>
                  <w:tcW w:w="1084"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0.24</w:t>
                  </w:r>
                </w:p>
              </w:tc>
              <w:tc>
                <w:tcPr>
                  <w:tcW w:w="69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5.12</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spacing w:line="36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b w:val="0"/>
                      <w:bCs/>
                      <w:color w:val="000000"/>
                      <w:kern w:val="2"/>
                      <w:sz w:val="21"/>
                      <w:szCs w:val="21"/>
                      <w:lang w:val="en-US" w:eastAsia="zh-CN" w:bidi="ar-SA"/>
                    </w:rPr>
                    <w:t>滚筒式炒锅排气筒</w:t>
                  </w:r>
                  <w:r>
                    <w:rPr>
                      <w:rFonts w:hint="eastAsia" w:ascii="Times New Roman" w:hAnsi="宋体" w:cs="Times New Roman"/>
                      <w:color w:val="000000"/>
                      <w:sz w:val="21"/>
                      <w:szCs w:val="21"/>
                      <w:lang w:val="en-US" w:eastAsia="zh-CN"/>
                    </w:rPr>
                    <w:t>点源</w:t>
                  </w:r>
                </w:p>
              </w:tc>
              <w:tc>
                <w:tcPr>
                  <w:tcW w:w="1212" w:type="dxa"/>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PM</w:t>
                  </w:r>
                  <w:r>
                    <w:rPr>
                      <w:rFonts w:ascii="Times New Roman" w:hAnsi="Times New Roman" w:eastAsia="宋体" w:cs="Times New Roman"/>
                      <w:color w:val="000000"/>
                      <w:sz w:val="21"/>
                      <w:szCs w:val="21"/>
                      <w:vertAlign w:val="subscript"/>
                    </w:rPr>
                    <w:t>10</w:t>
                  </w:r>
                </w:p>
              </w:tc>
              <w:tc>
                <w:tcPr>
                  <w:tcW w:w="1084"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02</w:t>
                  </w:r>
                </w:p>
              </w:tc>
              <w:tc>
                <w:tcPr>
                  <w:tcW w:w="69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spacing w:line="360" w:lineRule="auto"/>
                    <w:jc w:val="center"/>
                    <w:rPr>
                      <w:rFonts w:ascii="Times New Roman" w:hAnsi="Times New Roman" w:eastAsia="宋体" w:cs="Times New Roman"/>
                      <w:color w:val="000000"/>
                      <w:sz w:val="21"/>
                      <w:szCs w:val="21"/>
                    </w:rPr>
                  </w:pPr>
                </w:p>
              </w:tc>
              <w:tc>
                <w:tcPr>
                  <w:tcW w:w="1212" w:type="dxa"/>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SO</w:t>
                  </w:r>
                  <w:r>
                    <w:rPr>
                      <w:rFonts w:ascii="Times New Roman" w:hAnsi="Times New Roman" w:eastAsia="宋体" w:cs="Times New Roman"/>
                      <w:color w:val="000000"/>
                      <w:sz w:val="21"/>
                      <w:szCs w:val="21"/>
                      <w:vertAlign w:val="subscript"/>
                    </w:rPr>
                    <w:t>2</w:t>
                  </w:r>
                </w:p>
              </w:tc>
              <w:tc>
                <w:tcPr>
                  <w:tcW w:w="1084"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28</w:t>
                  </w:r>
                </w:p>
              </w:tc>
              <w:tc>
                <w:tcPr>
                  <w:tcW w:w="69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46</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4"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1212" w:type="dxa"/>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Ox</w:t>
                  </w:r>
                </w:p>
              </w:tc>
              <w:tc>
                <w:tcPr>
                  <w:tcW w:w="1084"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3.53</w:t>
                  </w:r>
                </w:p>
              </w:tc>
              <w:tc>
                <w:tcPr>
                  <w:tcW w:w="69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82</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restar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ascii="Times New Roman" w:hAnsi="宋体" w:eastAsia="宋体" w:cs="Times New Roman"/>
                      <w:color w:val="000000"/>
                      <w:sz w:val="21"/>
                      <w:szCs w:val="21"/>
                    </w:rPr>
                    <w:t>生物质锅炉</w:t>
                  </w:r>
                  <w:r>
                    <w:rPr>
                      <w:rFonts w:hint="eastAsia" w:ascii="Times New Roman" w:hAnsi="宋体" w:cs="Times New Roman"/>
                      <w:color w:val="000000"/>
                      <w:sz w:val="21"/>
                      <w:szCs w:val="21"/>
                      <w:lang w:val="en-US" w:eastAsia="zh-CN"/>
                    </w:rPr>
                    <w:t>烟囱点源</w:t>
                  </w:r>
                </w:p>
              </w:tc>
              <w:tc>
                <w:tcPr>
                  <w:tcW w:w="733" w:type="pct"/>
                  <w:noWrap w:val="0"/>
                  <w:vAlign w:val="center"/>
                </w:tcPr>
                <w:p>
                  <w:pPr>
                    <w:spacing w:line="240" w:lineRule="auto"/>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sz w:val="21"/>
                      <w:szCs w:val="21"/>
                    </w:rPr>
                    <w:t>PM</w:t>
                  </w:r>
                  <w:r>
                    <w:rPr>
                      <w:rFonts w:ascii="Times New Roman" w:hAnsi="Times New Roman" w:eastAsia="宋体" w:cs="Times New Roman"/>
                      <w:color w:val="000000"/>
                      <w:sz w:val="21"/>
                      <w:szCs w:val="21"/>
                      <w:vertAlign w:val="subscript"/>
                    </w:rPr>
                    <w:t>10</w:t>
                  </w:r>
                </w:p>
              </w:tc>
              <w:tc>
                <w:tcPr>
                  <w:tcW w:w="1084"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3.64</w:t>
                  </w:r>
                </w:p>
              </w:tc>
              <w:tc>
                <w:tcPr>
                  <w:tcW w:w="692" w:type="pct"/>
                  <w:noWrap w:val="0"/>
                  <w:vAlign w:val="center"/>
                </w:tcPr>
                <w:p>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0</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4"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733" w:type="pct"/>
                  <w:noWrap w:val="0"/>
                  <w:vAlign w:val="center"/>
                </w:tcPr>
                <w:p>
                  <w:pPr>
                    <w:spacing w:line="240" w:lineRule="auto"/>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sz w:val="21"/>
                      <w:szCs w:val="21"/>
                    </w:rPr>
                    <w:t>SO</w:t>
                  </w:r>
                  <w:r>
                    <w:rPr>
                      <w:rFonts w:ascii="Times New Roman" w:hAnsi="Times New Roman" w:eastAsia="宋体" w:cs="Times New Roman"/>
                      <w:color w:val="000000"/>
                      <w:sz w:val="21"/>
                      <w:szCs w:val="21"/>
                      <w:vertAlign w:val="subscript"/>
                    </w:rPr>
                    <w:t>2</w:t>
                  </w:r>
                </w:p>
              </w:tc>
              <w:tc>
                <w:tcPr>
                  <w:tcW w:w="1084"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4.95</w:t>
                  </w:r>
                </w:p>
              </w:tc>
              <w:tc>
                <w:tcPr>
                  <w:tcW w:w="692"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0.99</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pct"/>
                  <w:vMerge w:val="continue"/>
                  <w:noWrap w:val="0"/>
                  <w:vAlign w:val="center"/>
                </w:tcPr>
                <w:p>
                  <w:pPr>
                    <w:spacing w:line="240" w:lineRule="auto"/>
                    <w:jc w:val="center"/>
                    <w:rPr>
                      <w:rFonts w:ascii="Times New Roman" w:hAnsi="Times New Roman" w:eastAsia="宋体" w:cs="Times New Roman"/>
                      <w:color w:val="000000"/>
                      <w:sz w:val="21"/>
                      <w:szCs w:val="21"/>
                    </w:rPr>
                  </w:pPr>
                </w:p>
              </w:tc>
              <w:tc>
                <w:tcPr>
                  <w:tcW w:w="733" w:type="pct"/>
                  <w:noWrap w:val="0"/>
                  <w:vAlign w:val="center"/>
                </w:tcPr>
                <w:p>
                  <w:pPr>
                    <w:spacing w:line="240" w:lineRule="auto"/>
                    <w:jc w:val="center"/>
                    <w:rPr>
                      <w:rFonts w:ascii="Times New Roman" w:hAnsi="Times New Roman" w:eastAsia="宋体" w:cs="Times New Roman"/>
                      <w:color w:val="000000"/>
                      <w:kern w:val="2"/>
                      <w:sz w:val="21"/>
                      <w:szCs w:val="21"/>
                      <w:lang w:val="en-US" w:eastAsia="zh-CN" w:bidi="ar-SA"/>
                    </w:rPr>
                  </w:pPr>
                  <w:r>
                    <w:rPr>
                      <w:rFonts w:ascii="Times New Roman" w:hAnsi="Times New Roman" w:eastAsia="宋体" w:cs="Times New Roman"/>
                      <w:color w:val="000000"/>
                      <w:sz w:val="21"/>
                      <w:szCs w:val="21"/>
                    </w:rPr>
                    <w:t>NOx</w:t>
                  </w:r>
                </w:p>
              </w:tc>
              <w:tc>
                <w:tcPr>
                  <w:tcW w:w="1084"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44.34</w:t>
                  </w:r>
                </w:p>
              </w:tc>
              <w:tc>
                <w:tcPr>
                  <w:tcW w:w="692"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9.24</w:t>
                  </w:r>
                </w:p>
              </w:tc>
              <w:tc>
                <w:tcPr>
                  <w:tcW w:w="1225" w:type="pct"/>
                  <w:noWrap w:val="0"/>
                  <w:vAlign w:val="center"/>
                </w:tcPr>
                <w:p>
                  <w:pPr>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bl>
          <w:p>
            <w:pPr>
              <w:spacing w:line="240" w:lineRule="auto"/>
              <w:jc w:val="center"/>
              <w:rPr>
                <w:rFonts w:hint="eastAsia" w:ascii="Times New Roman" w:hAnsi="Times New Roman" w:eastAsia="宋体" w:cs="Times New Roman"/>
                <w:b/>
                <w:bCs/>
                <w:color w:val="000000"/>
                <w:sz w:val="21"/>
                <w:szCs w:val="21"/>
              </w:rPr>
            </w:pPr>
          </w:p>
          <w:p>
            <w:pPr>
              <w:spacing w:line="240" w:lineRule="auto"/>
              <w:jc w:val="center"/>
              <w:rPr>
                <w:rFonts w:hint="eastAsia" w:ascii="Times New Roman" w:hAnsi="Times New Roman" w:eastAsia="宋体" w:cs="Times New Roman"/>
                <w:b/>
                <w:bCs/>
                <w:color w:val="000000"/>
                <w:sz w:val="21"/>
                <w:szCs w:val="21"/>
              </w:rPr>
            </w:pPr>
          </w:p>
          <w:p>
            <w:pPr>
              <w:spacing w:line="240" w:lineRule="auto"/>
              <w:jc w:val="center"/>
              <w:rPr>
                <w:rFonts w:hint="eastAsia" w:ascii="Times New Roman" w:hAnsi="Times New Roman" w:eastAsia="宋体" w:cs="Times New Roman"/>
                <w:b/>
                <w:bCs/>
                <w:color w:val="000000"/>
                <w:sz w:val="21"/>
                <w:szCs w:val="21"/>
              </w:rPr>
            </w:pPr>
          </w:p>
          <w:p>
            <w:pPr>
              <w:spacing w:line="240" w:lineRule="auto"/>
              <w:jc w:val="center"/>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10</w:t>
            </w:r>
            <w:r>
              <w:rPr>
                <w:rFonts w:ascii="Times New Roman" w:hAnsi="Times New Roman" w:eastAsia="宋体" w:cs="Times New Roman"/>
                <w:b/>
                <w:bCs/>
                <w:color w:val="000000"/>
                <w:sz w:val="21"/>
                <w:szCs w:val="21"/>
              </w:rPr>
              <w:t xml:space="preserve">  </w:t>
            </w:r>
            <w:r>
              <w:rPr>
                <w:rFonts w:hint="eastAsia" w:ascii="Times New Roman" w:hAnsi="Times New Roman" w:eastAsia="宋体" w:cs="Times New Roman"/>
                <w:b/>
                <w:bCs/>
                <w:color w:val="000000"/>
                <w:sz w:val="21"/>
                <w:szCs w:val="21"/>
              </w:rPr>
              <w:t>最大</w:t>
            </w:r>
            <w:r>
              <w:rPr>
                <w:rFonts w:ascii="Times New Roman" w:hAnsi="Times New Roman" w:eastAsia="宋体" w:cs="Times New Roman"/>
                <w:b/>
                <w:bCs/>
                <w:color w:val="000000"/>
                <w:sz w:val="21"/>
                <w:szCs w:val="21"/>
              </w:rPr>
              <w:t>P</w:t>
            </w:r>
            <w:r>
              <w:rPr>
                <w:rFonts w:ascii="Times New Roman" w:hAnsi="Times New Roman" w:eastAsia="宋体" w:cs="Times New Roman"/>
                <w:b/>
                <w:bCs/>
                <w:color w:val="000000"/>
                <w:sz w:val="21"/>
                <w:szCs w:val="21"/>
                <w:vertAlign w:val="subscript"/>
              </w:rPr>
              <w:t>max</w:t>
            </w:r>
            <w:r>
              <w:rPr>
                <w:rFonts w:hint="eastAsia" w:ascii="Times New Roman" w:hAnsi="Times New Roman" w:eastAsia="宋体" w:cs="Times New Roman"/>
                <w:b/>
                <w:bCs/>
                <w:color w:val="000000"/>
                <w:sz w:val="21"/>
                <w:szCs w:val="21"/>
              </w:rPr>
              <w:t>和</w:t>
            </w:r>
            <w:r>
              <w:rPr>
                <w:rFonts w:ascii="Times New Roman" w:hAnsi="Times New Roman" w:eastAsia="宋体" w:cs="Times New Roman"/>
                <w:b/>
                <w:bCs/>
                <w:color w:val="000000"/>
                <w:sz w:val="21"/>
                <w:szCs w:val="21"/>
              </w:rPr>
              <w:t>D</w:t>
            </w:r>
            <w:r>
              <w:rPr>
                <w:rFonts w:ascii="Times New Roman" w:hAnsi="Times New Roman" w:eastAsia="宋体" w:cs="Times New Roman"/>
                <w:b/>
                <w:bCs/>
                <w:color w:val="000000"/>
                <w:sz w:val="21"/>
                <w:szCs w:val="21"/>
                <w:vertAlign w:val="subscript"/>
              </w:rPr>
              <w:t>10%</w:t>
            </w:r>
            <w:r>
              <w:rPr>
                <w:rFonts w:hint="eastAsia" w:ascii="Times New Roman" w:hAnsi="Times New Roman" w:eastAsia="宋体" w:cs="Times New Roman"/>
                <w:b/>
                <w:bCs/>
                <w:color w:val="000000"/>
                <w:sz w:val="21"/>
                <w:szCs w:val="21"/>
              </w:rPr>
              <w:t>预测结果表（面源）</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755"/>
              <w:gridCol w:w="1440"/>
              <w:gridCol w:w="1513"/>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Merge w:val="restart"/>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下方向距离</w:t>
                  </w:r>
                </w:p>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m）</w:t>
                  </w:r>
                </w:p>
              </w:tc>
              <w:tc>
                <w:tcPr>
                  <w:tcW w:w="6209" w:type="dxa"/>
                  <w:gridSpan w:val="4"/>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污水处理站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Merge w:val="continue"/>
                  <w:noWrap w:val="0"/>
                  <w:vAlign w:val="center"/>
                </w:tcPr>
                <w:p>
                  <w:pPr>
                    <w:widowControl/>
                    <w:spacing w:line="240" w:lineRule="auto"/>
                    <w:ind w:left="-105" w:leftChars="-50" w:right="-105" w:rightChars="-50"/>
                    <w:jc w:val="center"/>
                    <w:rPr>
                      <w:rFonts w:hint="default" w:ascii="Times New Roman" w:hAnsi="Times New Roman" w:eastAsia="宋体" w:cs="Times New Roman"/>
                      <w:color w:val="000000"/>
                      <w:sz w:val="21"/>
                      <w:szCs w:val="21"/>
                    </w:rPr>
                  </w:pPr>
                  <w:bookmarkStart w:id="12" w:name="_Hlk527708748" w:colFirst="1" w:colLast="4"/>
                </w:p>
              </w:tc>
              <w:tc>
                <w:tcPr>
                  <w:tcW w:w="3195" w:type="dxa"/>
                  <w:gridSpan w:val="2"/>
                  <w:noWrap w:val="0"/>
                  <w:vAlign w:val="center"/>
                </w:tcPr>
                <w:p>
                  <w:pPr>
                    <w:spacing w:line="240" w:lineRule="auto"/>
                    <w:ind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NH</w:t>
                  </w:r>
                  <w:r>
                    <w:rPr>
                      <w:rFonts w:hint="default" w:ascii="Times New Roman" w:hAnsi="Times New Roman" w:eastAsia="宋体" w:cs="Times New Roman"/>
                      <w:color w:val="000000"/>
                      <w:sz w:val="21"/>
                      <w:szCs w:val="21"/>
                      <w:vertAlign w:val="subscript"/>
                    </w:rPr>
                    <w:t>3</w:t>
                  </w:r>
                </w:p>
              </w:tc>
              <w:tc>
                <w:tcPr>
                  <w:tcW w:w="3014" w:type="dxa"/>
                  <w:gridSpan w:val="2"/>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Merge w:val="continue"/>
                  <w:noWrap w:val="0"/>
                  <w:vAlign w:val="center"/>
                </w:tcPr>
                <w:p>
                  <w:pPr>
                    <w:widowControl/>
                    <w:spacing w:line="240" w:lineRule="auto"/>
                    <w:ind w:left="-105" w:leftChars="-50" w:right="-105" w:rightChars="-50"/>
                    <w:jc w:val="center"/>
                    <w:rPr>
                      <w:rFonts w:hint="default" w:ascii="Times New Roman" w:hAnsi="Times New Roman" w:eastAsia="宋体" w:cs="Times New Roman"/>
                      <w:color w:val="000000"/>
                      <w:sz w:val="21"/>
                      <w:szCs w:val="21"/>
                    </w:rPr>
                  </w:pPr>
                </w:p>
              </w:tc>
              <w:tc>
                <w:tcPr>
                  <w:tcW w:w="1755" w:type="dxa"/>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浓度（u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1440" w:type="dxa"/>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占标率（%）</w:t>
                  </w:r>
                </w:p>
              </w:tc>
              <w:tc>
                <w:tcPr>
                  <w:tcW w:w="1513" w:type="dxa"/>
                  <w:noWrap w:val="0"/>
                  <w:vAlign w:val="center"/>
                </w:tcPr>
                <w:p>
                  <w:pPr>
                    <w:spacing w:line="240" w:lineRule="auto"/>
                    <w:ind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浓度（u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rPr>
                    <w:t>）</w:t>
                  </w:r>
                </w:p>
              </w:tc>
              <w:tc>
                <w:tcPr>
                  <w:tcW w:w="1501" w:type="dxa"/>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占标率（%）</w:t>
                  </w:r>
                </w:p>
              </w:tc>
            </w:tr>
            <w:bookmarkEnd w:id="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0.24</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12</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77</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7.28</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76</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38</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36</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85</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14</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57</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24</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07</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57</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79</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61</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5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175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83</w:t>
                  </w:r>
                </w:p>
              </w:tc>
              <w:tc>
                <w:tcPr>
                  <w:tcW w:w="14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15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下风向最大浓度</w:t>
                  </w:r>
                </w:p>
              </w:tc>
              <w:tc>
                <w:tcPr>
                  <w:tcW w:w="1755" w:type="dxa"/>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0.24</w:t>
                  </w:r>
                </w:p>
              </w:tc>
              <w:tc>
                <w:tcPr>
                  <w:tcW w:w="1440" w:type="dxa"/>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12</w:t>
                  </w:r>
                </w:p>
              </w:tc>
              <w:tc>
                <w:tcPr>
                  <w:tcW w:w="1513" w:type="dxa"/>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77</w:t>
                  </w:r>
                </w:p>
              </w:tc>
              <w:tc>
                <w:tcPr>
                  <w:tcW w:w="1501" w:type="dxa"/>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下风向最大浓度出现距离</w:t>
                  </w:r>
                </w:p>
              </w:tc>
              <w:tc>
                <w:tcPr>
                  <w:tcW w:w="6209" w:type="dxa"/>
                  <w:gridSpan w:val="4"/>
                  <w:noWrap w:val="0"/>
                  <w:vAlign w:val="center"/>
                </w:tcPr>
                <w:p>
                  <w:pPr>
                    <w:spacing w:line="240" w:lineRule="auto"/>
                    <w:ind w:right="-105" w:rightChars="-5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56" w:type="dxa"/>
                  <w:noWrap w:val="0"/>
                  <w:vAlign w:val="center"/>
                </w:tcPr>
                <w:p>
                  <w:pPr>
                    <w:spacing w:line="240" w:lineRule="auto"/>
                    <w:ind w:left="-105" w:leftChars="-50" w:right="-105" w:rightChars="-5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D10%最远距离</w:t>
                  </w:r>
                </w:p>
              </w:tc>
              <w:tc>
                <w:tcPr>
                  <w:tcW w:w="6209" w:type="dxa"/>
                  <w:gridSpan w:val="4"/>
                  <w:noWrap w:val="0"/>
                  <w:vAlign w:val="center"/>
                </w:tcPr>
                <w:p>
                  <w:pPr>
                    <w:spacing w:line="240" w:lineRule="auto"/>
                    <w:ind w:right="-105" w:rightChars="-50"/>
                    <w:jc w:val="center"/>
                    <w:rPr>
                      <w:rFonts w:hint="eastAsia" w:ascii="Times New Roman" w:hAnsi="Times New Roman" w:eastAsia="宋体" w:cs="Times New Roman"/>
                      <w:color w:val="000000"/>
                      <w:sz w:val="21"/>
                      <w:szCs w:val="21"/>
                      <w:lang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r>
          </w:tbl>
          <w:p>
            <w:pPr>
              <w:spacing w:line="240" w:lineRule="auto"/>
              <w:jc w:val="center"/>
              <w:rPr>
                <w:rFonts w:hint="eastAsia" w:ascii="Times New Roman" w:hAnsi="Times New Roman" w:eastAsia="宋体" w:cs="Times New Roman"/>
                <w:color w:val="000000"/>
                <w:kern w:val="0"/>
                <w:sz w:val="24"/>
                <w:szCs w:val="24"/>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11</w:t>
            </w:r>
            <w:r>
              <w:rPr>
                <w:rFonts w:ascii="Times New Roman" w:hAnsi="Times New Roman" w:eastAsia="宋体" w:cs="Times New Roman"/>
                <w:b/>
                <w:bCs/>
                <w:color w:val="000000"/>
                <w:sz w:val="21"/>
                <w:szCs w:val="21"/>
              </w:rPr>
              <w:t xml:space="preserve">  </w:t>
            </w:r>
            <w:r>
              <w:rPr>
                <w:rFonts w:hint="eastAsia" w:ascii="Times New Roman" w:hAnsi="Times New Roman" w:eastAsia="宋体" w:cs="Times New Roman"/>
                <w:b/>
                <w:bCs/>
                <w:color w:val="000000"/>
                <w:sz w:val="21"/>
                <w:szCs w:val="21"/>
              </w:rPr>
              <w:t>最大</w:t>
            </w:r>
            <w:r>
              <w:rPr>
                <w:rFonts w:ascii="Times New Roman" w:hAnsi="Times New Roman" w:eastAsia="宋体" w:cs="Times New Roman"/>
                <w:b/>
                <w:bCs/>
                <w:color w:val="000000"/>
                <w:sz w:val="21"/>
                <w:szCs w:val="21"/>
              </w:rPr>
              <w:t>P</w:t>
            </w:r>
            <w:r>
              <w:rPr>
                <w:rFonts w:ascii="Times New Roman" w:hAnsi="Times New Roman" w:eastAsia="宋体" w:cs="Times New Roman"/>
                <w:b/>
                <w:bCs/>
                <w:color w:val="000000"/>
                <w:sz w:val="21"/>
                <w:szCs w:val="21"/>
                <w:vertAlign w:val="subscript"/>
              </w:rPr>
              <w:t>max</w:t>
            </w:r>
            <w:r>
              <w:rPr>
                <w:rFonts w:hint="eastAsia" w:ascii="Times New Roman" w:hAnsi="Times New Roman" w:eastAsia="宋体" w:cs="Times New Roman"/>
                <w:b/>
                <w:bCs/>
                <w:color w:val="000000"/>
                <w:sz w:val="21"/>
                <w:szCs w:val="21"/>
              </w:rPr>
              <w:t>和</w:t>
            </w:r>
            <w:r>
              <w:rPr>
                <w:rFonts w:ascii="Times New Roman" w:hAnsi="Times New Roman" w:eastAsia="宋体" w:cs="Times New Roman"/>
                <w:b/>
                <w:bCs/>
                <w:color w:val="000000"/>
                <w:sz w:val="21"/>
                <w:szCs w:val="21"/>
              </w:rPr>
              <w:t>D</w:t>
            </w:r>
            <w:r>
              <w:rPr>
                <w:rFonts w:ascii="Times New Roman" w:hAnsi="Times New Roman" w:eastAsia="宋体" w:cs="Times New Roman"/>
                <w:b/>
                <w:bCs/>
                <w:color w:val="000000"/>
                <w:sz w:val="21"/>
                <w:szCs w:val="21"/>
                <w:vertAlign w:val="subscript"/>
              </w:rPr>
              <w:t>10%</w:t>
            </w:r>
            <w:r>
              <w:rPr>
                <w:rFonts w:hint="eastAsia" w:ascii="Times New Roman" w:hAnsi="Times New Roman" w:eastAsia="宋体" w:cs="Times New Roman"/>
                <w:b/>
                <w:bCs/>
                <w:color w:val="000000"/>
                <w:sz w:val="21"/>
                <w:szCs w:val="21"/>
              </w:rPr>
              <w:t>预测结果表（点源）</w:t>
            </w:r>
          </w:p>
          <w:tbl>
            <w:tblPr>
              <w:tblStyle w:val="20"/>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1216"/>
              <w:gridCol w:w="1150"/>
              <w:gridCol w:w="1147"/>
              <w:gridCol w:w="1150"/>
              <w:gridCol w:w="1147"/>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vMerge w:val="restart"/>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下风向距离</w:t>
                  </w:r>
                </w:p>
              </w:tc>
              <w:tc>
                <w:tcPr>
                  <w:tcW w:w="4221" w:type="pct"/>
                  <w:gridSpan w:val="6"/>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物质锅炉</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vMerge w:val="continue"/>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32" w:type="pct"/>
                  <w:gridSpan w:val="2"/>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PM</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10</w:t>
                  </w:r>
                </w:p>
              </w:tc>
              <w:tc>
                <w:tcPr>
                  <w:tcW w:w="1390" w:type="pct"/>
                  <w:gridSpan w:val="2"/>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O</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p>
              </w:tc>
              <w:tc>
                <w:tcPr>
                  <w:tcW w:w="1398" w:type="pct"/>
                  <w:gridSpan w:val="2"/>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vMerge w:val="continue"/>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6" w:type="pct"/>
                  <w:noWrap w:val="0"/>
                  <w:vAlign w:val="center"/>
                </w:tcPr>
                <w:p>
                  <w:pPr>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浓度（u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695" w:type="pct"/>
                  <w:noWrap w:val="0"/>
                  <w:vAlign w:val="center"/>
                </w:tcPr>
                <w:p>
                  <w:pPr>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占标率（%）</w:t>
                  </w:r>
                </w:p>
              </w:tc>
              <w:tc>
                <w:tcPr>
                  <w:tcW w:w="694" w:type="pct"/>
                  <w:noWrap w:val="0"/>
                  <w:vAlign w:val="center"/>
                </w:tcPr>
                <w:p>
                  <w:pPr>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浓度（u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695" w:type="pct"/>
                  <w:noWrap w:val="0"/>
                  <w:vAlign w:val="center"/>
                </w:tcPr>
                <w:p>
                  <w:pPr>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占标率（%）</w:t>
                  </w:r>
                </w:p>
              </w:tc>
              <w:tc>
                <w:tcPr>
                  <w:tcW w:w="694" w:type="pct"/>
                  <w:noWrap w:val="0"/>
                  <w:vAlign w:val="center"/>
                </w:tcPr>
                <w:p>
                  <w:pPr>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浓度（u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703" w:type="pct"/>
                  <w:noWrap w:val="0"/>
                  <w:vAlign w:val="center"/>
                </w:tcPr>
                <w:p>
                  <w:pPr>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7</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76</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29</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1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8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8</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78</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33</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5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49</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37</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95</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4.34</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49</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7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2.49</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82</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83</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37</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67</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24</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83</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7</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36</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3</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9</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2.32</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5</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2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4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9</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41</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33</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3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85</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36"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i w:val="0"/>
                      <w:iCs w:val="0"/>
                      <w:color w:val="000000" w:themeColor="text1"/>
                      <w:kern w:val="0"/>
                      <w:sz w:val="21"/>
                      <w:szCs w:val="21"/>
                      <w:u w:val="none"/>
                      <w:lang w:val="en-US" w:eastAsia="zh-CN" w:bidi="ar"/>
                      <w14:textFill>
                        <w14:solidFill>
                          <w14:schemeClr w14:val="tx1"/>
                        </w14:solidFill>
                      </w14:textFill>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7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58</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下风向最大浓度</w:t>
                  </w:r>
                </w:p>
              </w:tc>
              <w:tc>
                <w:tcPr>
                  <w:tcW w:w="736"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3.64</w:t>
                  </w:r>
                </w:p>
              </w:tc>
              <w:tc>
                <w:tcPr>
                  <w:tcW w:w="695"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w:t>
                  </w:r>
                </w:p>
              </w:tc>
              <w:tc>
                <w:tcPr>
                  <w:tcW w:w="694"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4.95</w:t>
                  </w:r>
                </w:p>
              </w:tc>
              <w:tc>
                <w:tcPr>
                  <w:tcW w:w="695"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99</w:t>
                  </w:r>
                </w:p>
              </w:tc>
              <w:tc>
                <w:tcPr>
                  <w:tcW w:w="694"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44.34</w:t>
                  </w:r>
                </w:p>
              </w:tc>
              <w:tc>
                <w:tcPr>
                  <w:tcW w:w="703"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8"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下风向最大浓度出现距离</w:t>
                  </w:r>
                </w:p>
              </w:tc>
              <w:tc>
                <w:tcPr>
                  <w:tcW w:w="4221" w:type="pct"/>
                  <w:gridSpan w:val="6"/>
                  <w:noWrap w:val="0"/>
                  <w:vAlign w:val="center"/>
                </w:tcPr>
                <w:p>
                  <w:pPr>
                    <w:spacing w:line="240" w:lineRule="auto"/>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78" w:type="pct"/>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D10%最远距离</w:t>
                  </w:r>
                </w:p>
              </w:tc>
              <w:tc>
                <w:tcPr>
                  <w:tcW w:w="4221" w:type="pct"/>
                  <w:gridSpan w:val="6"/>
                  <w:noWrap w:val="0"/>
                  <w:vAlign w:val="center"/>
                </w:tcPr>
                <w:p>
                  <w:pPr>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r>
          </w:tbl>
          <w:p>
            <w:pPr>
              <w:spacing w:line="240" w:lineRule="auto"/>
              <w:jc w:val="center"/>
              <w:rPr>
                <w:rFonts w:hint="eastAsia" w:ascii="Times New Roman" w:hAnsi="Times New Roman" w:eastAsia="宋体" w:cs="Times New Roman"/>
                <w:color w:val="000000"/>
                <w:kern w:val="0"/>
                <w:sz w:val="24"/>
                <w:szCs w:val="24"/>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12</w:t>
            </w:r>
            <w:r>
              <w:rPr>
                <w:rFonts w:ascii="Times New Roman" w:hAnsi="Times New Roman" w:eastAsia="宋体" w:cs="Times New Roman"/>
                <w:b/>
                <w:bCs/>
                <w:color w:val="000000"/>
                <w:sz w:val="21"/>
                <w:szCs w:val="21"/>
              </w:rPr>
              <w:t xml:space="preserve">  </w:t>
            </w:r>
            <w:r>
              <w:rPr>
                <w:rFonts w:hint="eastAsia" w:ascii="Times New Roman" w:hAnsi="Times New Roman" w:eastAsia="宋体" w:cs="Times New Roman"/>
                <w:b/>
                <w:bCs/>
                <w:color w:val="000000"/>
                <w:sz w:val="21"/>
                <w:szCs w:val="21"/>
              </w:rPr>
              <w:t>最大</w:t>
            </w:r>
            <w:r>
              <w:rPr>
                <w:rFonts w:ascii="Times New Roman" w:hAnsi="Times New Roman" w:eastAsia="宋体" w:cs="Times New Roman"/>
                <w:b/>
                <w:bCs/>
                <w:color w:val="000000"/>
                <w:sz w:val="21"/>
                <w:szCs w:val="21"/>
              </w:rPr>
              <w:t>P</w:t>
            </w:r>
            <w:r>
              <w:rPr>
                <w:rFonts w:ascii="Times New Roman" w:hAnsi="Times New Roman" w:eastAsia="宋体" w:cs="Times New Roman"/>
                <w:b/>
                <w:bCs/>
                <w:color w:val="000000"/>
                <w:sz w:val="21"/>
                <w:szCs w:val="21"/>
                <w:vertAlign w:val="subscript"/>
              </w:rPr>
              <w:t>max</w:t>
            </w:r>
            <w:r>
              <w:rPr>
                <w:rFonts w:hint="eastAsia" w:ascii="Times New Roman" w:hAnsi="Times New Roman" w:eastAsia="宋体" w:cs="Times New Roman"/>
                <w:b/>
                <w:bCs/>
                <w:color w:val="000000"/>
                <w:sz w:val="21"/>
                <w:szCs w:val="21"/>
              </w:rPr>
              <w:t>和</w:t>
            </w:r>
            <w:r>
              <w:rPr>
                <w:rFonts w:ascii="Times New Roman" w:hAnsi="Times New Roman" w:eastAsia="宋体" w:cs="Times New Roman"/>
                <w:b/>
                <w:bCs/>
                <w:color w:val="000000"/>
                <w:sz w:val="21"/>
                <w:szCs w:val="21"/>
              </w:rPr>
              <w:t>D</w:t>
            </w:r>
            <w:r>
              <w:rPr>
                <w:rFonts w:ascii="Times New Roman" w:hAnsi="Times New Roman" w:eastAsia="宋体" w:cs="Times New Roman"/>
                <w:b/>
                <w:bCs/>
                <w:color w:val="000000"/>
                <w:sz w:val="21"/>
                <w:szCs w:val="21"/>
                <w:vertAlign w:val="subscript"/>
              </w:rPr>
              <w:t>10%</w:t>
            </w:r>
            <w:r>
              <w:rPr>
                <w:rFonts w:hint="eastAsia" w:ascii="Times New Roman" w:hAnsi="Times New Roman" w:eastAsia="宋体" w:cs="Times New Roman"/>
                <w:b/>
                <w:bCs/>
                <w:color w:val="000000"/>
                <w:sz w:val="21"/>
                <w:szCs w:val="21"/>
              </w:rPr>
              <w:t>预测结果表（</w:t>
            </w:r>
            <w:r>
              <w:rPr>
                <w:rFonts w:hint="eastAsia" w:ascii="Times New Roman" w:hAnsi="Times New Roman" w:cs="Times New Roman"/>
                <w:b/>
                <w:bCs/>
                <w:color w:val="000000"/>
                <w:sz w:val="21"/>
                <w:szCs w:val="21"/>
                <w:lang w:val="en-US" w:eastAsia="zh-CN"/>
              </w:rPr>
              <w:t>点</w:t>
            </w:r>
            <w:r>
              <w:rPr>
                <w:rFonts w:hint="eastAsia" w:ascii="Times New Roman" w:hAnsi="Times New Roman" w:eastAsia="宋体" w:cs="Times New Roman"/>
                <w:b/>
                <w:bCs/>
                <w:color w:val="000000"/>
                <w:sz w:val="21"/>
                <w:szCs w:val="21"/>
              </w:rPr>
              <w:t>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147"/>
              <w:gridCol w:w="1150"/>
              <w:gridCol w:w="1147"/>
              <w:gridCol w:w="1150"/>
              <w:gridCol w:w="1147"/>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下风向距离</w:t>
                  </w:r>
                </w:p>
              </w:tc>
              <w:tc>
                <w:tcPr>
                  <w:tcW w:w="4178" w:type="pct"/>
                  <w:gridSpan w:val="6"/>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滚筒式炒锅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90"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PM</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10</w:t>
                  </w:r>
                </w:p>
              </w:tc>
              <w:tc>
                <w:tcPr>
                  <w:tcW w:w="1390"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O</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p>
              </w:tc>
              <w:tc>
                <w:tcPr>
                  <w:tcW w:w="1398"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2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浓度（u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69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占标率（%）</w:t>
                  </w:r>
                </w:p>
              </w:tc>
              <w:tc>
                <w:tcPr>
                  <w:tcW w:w="6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浓度（u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69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占标率（%）</w:t>
                  </w:r>
                </w:p>
              </w:tc>
              <w:tc>
                <w:tcPr>
                  <w:tcW w:w="6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浓度（u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703"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5" w:leftChars="-50" w:right="-105" w:rightChars="-5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95</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19</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5.63</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1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2</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6.68</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5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4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8</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8.42</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7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7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34</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0.17</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4</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1.92</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48</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2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46</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3.53</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1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42</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2.59</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3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87</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37</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1.08</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4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68</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34</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9.95</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5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52</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3</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9.03</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6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39</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8</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8.27</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7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29</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6</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7.63</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8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3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7</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7.95</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9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23</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5</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7.32</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00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i w:val="0"/>
                      <w:iCs w:val="0"/>
                      <w:color w:val="000000"/>
                      <w:kern w:val="0"/>
                      <w:sz w:val="21"/>
                      <w:szCs w:val="21"/>
                      <w:u w:val="none"/>
                      <w:lang w:val="en-US" w:eastAsia="zh-CN" w:bidi="ar"/>
                    </w:rPr>
                    <w:t>0.01</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14</w:t>
                  </w:r>
                </w:p>
              </w:tc>
              <w:tc>
                <w:tcPr>
                  <w:tcW w:w="695"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0.23</w:t>
                  </w:r>
                </w:p>
              </w:tc>
              <w:tc>
                <w:tcPr>
                  <w:tcW w:w="694"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6.8</w:t>
                  </w:r>
                </w:p>
              </w:tc>
              <w:tc>
                <w:tcPr>
                  <w:tcW w:w="703" w:type="pct"/>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i w:val="0"/>
                      <w:iCs w:val="0"/>
                      <w:color w:val="000000"/>
                      <w:kern w:val="0"/>
                      <w:sz w:val="21"/>
                      <w:szCs w:val="21"/>
                      <w:u w:val="none"/>
                      <w:lang w:val="en-US" w:eastAsia="zh-CN" w:bidi="ar"/>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下风向最大浓度</w:t>
                  </w:r>
                </w:p>
              </w:tc>
              <w:tc>
                <w:tcPr>
                  <w:tcW w:w="6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02</w:t>
                  </w:r>
                </w:p>
              </w:tc>
              <w:tc>
                <w:tcPr>
                  <w:tcW w:w="69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w:t>
                  </w:r>
                </w:p>
              </w:tc>
              <w:tc>
                <w:tcPr>
                  <w:tcW w:w="6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28</w:t>
                  </w:r>
                </w:p>
              </w:tc>
              <w:tc>
                <w:tcPr>
                  <w:tcW w:w="69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46</w:t>
                  </w:r>
                </w:p>
              </w:tc>
              <w:tc>
                <w:tcPr>
                  <w:tcW w:w="6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3.53</w:t>
                  </w:r>
                </w:p>
              </w:tc>
              <w:tc>
                <w:tcPr>
                  <w:tcW w:w="70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下风向最大浓度出现距离</w:t>
                  </w:r>
                </w:p>
              </w:tc>
              <w:tc>
                <w:tcPr>
                  <w:tcW w:w="4178" w:type="pct"/>
                  <w:gridSpan w:val="6"/>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2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D10%最远距离</w:t>
                  </w:r>
                </w:p>
              </w:tc>
              <w:tc>
                <w:tcPr>
                  <w:tcW w:w="4178" w:type="pct"/>
                  <w:gridSpan w:val="6"/>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r>
          </w:tbl>
          <w:p>
            <w:pPr>
              <w:spacing w:line="360"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kern w:val="0"/>
                <w:sz w:val="24"/>
                <w:szCs w:val="24"/>
              </w:rPr>
              <w:t>本项目</w:t>
            </w:r>
            <w:r>
              <w:rPr>
                <w:rFonts w:ascii="Times New Roman" w:hAnsi="Times New Roman" w:eastAsia="宋体" w:cs="Times New Roman"/>
                <w:color w:val="000000"/>
                <w:kern w:val="0"/>
                <w:sz w:val="24"/>
                <w:szCs w:val="24"/>
              </w:rPr>
              <w:t>P</w:t>
            </w:r>
            <w:r>
              <w:rPr>
                <w:rFonts w:ascii="Times New Roman" w:hAnsi="Times New Roman" w:eastAsia="宋体" w:cs="Times New Roman"/>
                <w:color w:val="000000"/>
                <w:kern w:val="0"/>
                <w:sz w:val="24"/>
                <w:szCs w:val="24"/>
                <w:vertAlign w:val="subscript"/>
              </w:rPr>
              <w:t>max</w:t>
            </w:r>
            <w:r>
              <w:rPr>
                <w:rFonts w:hint="eastAsia" w:ascii="Times New Roman" w:hAnsi="Times New Roman" w:eastAsia="宋体" w:cs="Times New Roman"/>
                <w:color w:val="000000"/>
                <w:kern w:val="0"/>
                <w:sz w:val="24"/>
                <w:szCs w:val="24"/>
              </w:rPr>
              <w:t>值为</w:t>
            </w:r>
            <w:r>
              <w:rPr>
                <w:rFonts w:hint="eastAsia" w:ascii="Times New Roman" w:hAnsi="Times New Roman" w:cs="Times New Roman"/>
                <w:color w:val="000000"/>
                <w:kern w:val="0"/>
                <w:sz w:val="24"/>
                <w:szCs w:val="24"/>
                <w:lang w:val="en-US" w:eastAsia="zh-CN"/>
              </w:rPr>
              <w:t>9.24</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C</w:t>
            </w:r>
            <w:r>
              <w:rPr>
                <w:rFonts w:ascii="Times New Roman" w:hAnsi="Times New Roman" w:eastAsia="宋体" w:cs="Times New Roman"/>
                <w:color w:val="000000"/>
                <w:kern w:val="0"/>
                <w:sz w:val="24"/>
                <w:szCs w:val="24"/>
                <w:vertAlign w:val="subscript"/>
              </w:rPr>
              <w:t>max</w:t>
            </w:r>
            <w:r>
              <w:rPr>
                <w:rFonts w:hint="eastAsia" w:ascii="Times New Roman" w:hAnsi="Times New Roman" w:eastAsia="宋体" w:cs="Times New Roman"/>
                <w:color w:val="000000"/>
                <w:kern w:val="0"/>
                <w:sz w:val="24"/>
                <w:szCs w:val="24"/>
              </w:rPr>
              <w:t>为</w:t>
            </w:r>
            <w:r>
              <w:rPr>
                <w:rFonts w:hint="eastAsia" w:ascii="Times New Roman" w:hAnsi="Times New Roman" w:cs="Times New Roman"/>
                <w:color w:val="000000"/>
                <w:kern w:val="0"/>
                <w:sz w:val="24"/>
                <w:szCs w:val="24"/>
                <w:lang w:val="en-US" w:eastAsia="zh-CN"/>
              </w:rPr>
              <w:t>44.34</w:t>
            </w:r>
            <w:r>
              <w:rPr>
                <w:rFonts w:ascii="Times New Roman" w:hAnsi="Times New Roman" w:eastAsia="宋体" w:cs="Times New Roman"/>
                <w:color w:val="000000"/>
                <w:kern w:val="0"/>
                <w:sz w:val="24"/>
                <w:szCs w:val="24"/>
              </w:rPr>
              <w:t>ug/m</w:t>
            </w:r>
            <w:r>
              <w:rPr>
                <w:rFonts w:ascii="Times New Roman" w:hAnsi="Times New Roman" w:eastAsia="宋体" w:cs="Times New Roman"/>
                <w:color w:val="000000"/>
                <w:kern w:val="0"/>
                <w:sz w:val="24"/>
                <w:szCs w:val="24"/>
                <w:vertAlign w:val="superscript"/>
              </w:rPr>
              <w:t>3</w:t>
            </w:r>
            <w:r>
              <w:rPr>
                <w:rFonts w:hint="eastAsia" w:ascii="Times New Roman" w:hAnsi="Times New Roman" w:eastAsia="宋体" w:cs="Times New Roman"/>
                <w:color w:val="000000"/>
                <w:kern w:val="0"/>
                <w:sz w:val="24"/>
                <w:szCs w:val="24"/>
              </w:rPr>
              <w:t>，根据《环境影响评价技术导则大气环境》（</w:t>
            </w:r>
            <w:r>
              <w:rPr>
                <w:rFonts w:ascii="Times New Roman" w:hAnsi="Times New Roman" w:eastAsia="宋体" w:cs="Times New Roman"/>
                <w:color w:val="000000"/>
                <w:kern w:val="0"/>
                <w:sz w:val="24"/>
                <w:szCs w:val="24"/>
              </w:rPr>
              <w:t>HJ2.2-2018</w:t>
            </w:r>
            <w:r>
              <w:rPr>
                <w:rFonts w:hint="eastAsia" w:ascii="Times New Roman" w:hAnsi="Times New Roman" w:eastAsia="宋体" w:cs="Times New Roman"/>
                <w:color w:val="000000"/>
                <w:kern w:val="0"/>
                <w:sz w:val="24"/>
                <w:szCs w:val="24"/>
              </w:rPr>
              <w:t>）分级判据，确定本项目大气环境影响评价工作等级为二级，大气评价范围为边长5km矩形。根据</w:t>
            </w:r>
            <w:r>
              <w:rPr>
                <w:rFonts w:ascii="Times New Roman" w:hAnsi="Times New Roman" w:eastAsia="宋体" w:cs="Times New Roman"/>
                <w:color w:val="000000"/>
                <w:kern w:val="0"/>
                <w:sz w:val="24"/>
                <w:szCs w:val="24"/>
              </w:rPr>
              <w:t>HJ2.2-2018</w:t>
            </w:r>
            <w:r>
              <w:rPr>
                <w:rFonts w:hint="eastAsia" w:ascii="Times New Roman" w:hAnsi="Times New Roman" w:eastAsia="宋体" w:cs="Times New Roman"/>
                <w:color w:val="000000"/>
                <w:kern w:val="0"/>
                <w:sz w:val="24"/>
                <w:szCs w:val="24"/>
              </w:rPr>
              <w:t>，二级评价项目不进行进一步预测与评价，只对污染物排放量进行核算。</w:t>
            </w:r>
          </w:p>
          <w:p>
            <w:pPr>
              <w:autoSpaceDE w:val="0"/>
              <w:autoSpaceDN w:val="0"/>
              <w:adjustRightInd w:val="0"/>
              <w:spacing w:line="360" w:lineRule="auto"/>
              <w:ind w:firstLine="480" w:firstLineChars="200"/>
              <w:jc w:val="left"/>
              <w:rPr>
                <w:rFonts w:ascii="Times New Roman" w:hAnsi="Times New Roman" w:eastAsia="宋体" w:cs="Times New Roman"/>
                <w:color w:val="000000"/>
                <w:kern w:val="0"/>
                <w:sz w:val="24"/>
                <w:szCs w:val="24"/>
              </w:rPr>
            </w:pPr>
            <w:r>
              <w:rPr>
                <w:rFonts w:hint="eastAsia" w:ascii="Times New Roman" w:hAnsi="Times New Roman" w:cs="Times New Roman"/>
                <w:color w:val="000000"/>
                <w:kern w:val="0"/>
                <w:sz w:val="24"/>
                <w:szCs w:val="24"/>
                <w:lang w:val="en-US" w:eastAsia="zh-CN"/>
              </w:rPr>
              <w:t>（2）</w:t>
            </w:r>
            <w:r>
              <w:rPr>
                <w:rFonts w:ascii="Times New Roman" w:hAnsi="Times New Roman" w:eastAsia="宋体" w:cs="Times New Roman"/>
                <w:color w:val="000000"/>
                <w:kern w:val="0"/>
                <w:sz w:val="24"/>
                <w:szCs w:val="24"/>
              </w:rPr>
              <w:t>大气污染物排放量核算</w:t>
            </w:r>
          </w:p>
          <w:p>
            <w:pPr>
              <w:autoSpaceDE w:val="0"/>
              <w:autoSpaceDN w:val="0"/>
              <w:adjustRightInd w:val="0"/>
              <w:spacing w:line="360" w:lineRule="auto"/>
              <w:ind w:firstLine="470" w:firstLineChars="196"/>
              <w:jc w:val="left"/>
              <w:rPr>
                <w:rFonts w:ascii="Times New Roman" w:hAnsi="Times New Roman" w:eastAsia="宋体" w:cs="Times New Roman"/>
                <w:b/>
                <w:bCs/>
                <w:color w:val="000000"/>
                <w:sz w:val="21"/>
                <w:szCs w:val="21"/>
              </w:rPr>
            </w:pPr>
            <w:r>
              <w:rPr>
                <w:rFonts w:ascii="Times New Roman" w:hAnsi="Times New Roman" w:eastAsia="宋体" w:cs="Times New Roman"/>
                <w:color w:val="000000"/>
                <w:kern w:val="0"/>
                <w:sz w:val="24"/>
                <w:szCs w:val="24"/>
              </w:rPr>
              <w:t>本项目</w:t>
            </w:r>
            <w:r>
              <w:rPr>
                <w:rFonts w:hint="eastAsia" w:ascii="Times New Roman" w:hAnsi="Times New Roman" w:eastAsia="宋体" w:cs="Times New Roman"/>
                <w:color w:val="000000"/>
                <w:kern w:val="0"/>
                <w:sz w:val="24"/>
                <w:szCs w:val="24"/>
              </w:rPr>
              <w:t>大气污染物排放量核算表见表</w:t>
            </w:r>
            <w:r>
              <w:rPr>
                <w:rFonts w:hint="eastAsia" w:ascii="Times New Roman" w:hAnsi="Times New Roman" w:cs="Times New Roman"/>
                <w:color w:val="000000"/>
                <w:kern w:val="0"/>
                <w:sz w:val="24"/>
                <w:szCs w:val="24"/>
                <w:lang w:val="en-US" w:eastAsia="zh-CN"/>
              </w:rPr>
              <w:t>4</w:t>
            </w:r>
            <w:r>
              <w:rPr>
                <w:rFonts w:hint="eastAsia" w:ascii="Times New Roman" w:hAnsi="Times New Roman" w:eastAsia="宋体" w:cs="Times New Roman"/>
                <w:color w:val="000000"/>
                <w:kern w:val="0"/>
                <w:sz w:val="24"/>
                <w:szCs w:val="24"/>
              </w:rPr>
              <w:t>-</w:t>
            </w:r>
            <w:r>
              <w:rPr>
                <w:rFonts w:hint="eastAsia" w:ascii="Times New Roman" w:hAnsi="Times New Roman" w:cs="Times New Roman"/>
                <w:color w:val="000000"/>
                <w:kern w:val="0"/>
                <w:sz w:val="24"/>
                <w:szCs w:val="24"/>
                <w:lang w:val="en-US" w:eastAsia="zh-CN"/>
              </w:rPr>
              <w:t>13</w:t>
            </w:r>
            <w:r>
              <w:rPr>
                <w:rFonts w:ascii="Times New Roman" w:hAnsi="Times New Roman" w:eastAsia="宋体" w:cs="Times New Roman"/>
                <w:color w:val="000000"/>
                <w:kern w:val="0"/>
                <w:sz w:val="24"/>
                <w:szCs w:val="24"/>
              </w:rPr>
              <w:t>。</w:t>
            </w:r>
          </w:p>
          <w:p>
            <w:pPr>
              <w:spacing w:line="24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hint="eastAsia"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13</w:t>
            </w:r>
            <w:r>
              <w:rPr>
                <w:rFonts w:ascii="Times New Roman" w:hAnsi="Times New Roman" w:eastAsia="宋体" w:cs="Times New Roman"/>
                <w:b/>
                <w:bCs/>
                <w:color w:val="000000"/>
                <w:sz w:val="21"/>
                <w:szCs w:val="21"/>
              </w:rPr>
              <w:t xml:space="preserve"> 项目大气污染物排放量核算</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582"/>
              <w:gridCol w:w="854"/>
              <w:gridCol w:w="666"/>
              <w:gridCol w:w="1244"/>
              <w:gridCol w:w="2428"/>
              <w:gridCol w:w="1184"/>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序号</w:t>
                  </w:r>
                </w:p>
              </w:tc>
              <w:tc>
                <w:tcPr>
                  <w:tcW w:w="353" w:type="pct"/>
                  <w:vMerge w:val="restar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排放口</w:t>
                  </w:r>
                </w:p>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编号</w:t>
                  </w:r>
                </w:p>
              </w:tc>
              <w:tc>
                <w:tcPr>
                  <w:tcW w:w="517" w:type="pct"/>
                  <w:vMerge w:val="restar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产污环节</w:t>
                  </w:r>
                </w:p>
              </w:tc>
              <w:tc>
                <w:tcPr>
                  <w:tcW w:w="403" w:type="pct"/>
                  <w:vMerge w:val="restar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污染物</w:t>
                  </w:r>
                </w:p>
              </w:tc>
              <w:tc>
                <w:tcPr>
                  <w:tcW w:w="753" w:type="pct"/>
                  <w:vMerge w:val="restar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主要污染物防治措施</w:t>
                  </w:r>
                </w:p>
              </w:tc>
              <w:tc>
                <w:tcPr>
                  <w:tcW w:w="2187" w:type="pct"/>
                  <w:gridSpan w:val="2"/>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污染物排放标准</w:t>
                  </w:r>
                </w:p>
              </w:tc>
              <w:tc>
                <w:tcPr>
                  <w:tcW w:w="520" w:type="pct"/>
                  <w:vMerge w:val="restar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排放量</w:t>
                  </w:r>
                </w:p>
                <w:p>
                  <w:pPr>
                    <w:widowControl w:val="0"/>
                    <w:spacing w:line="240" w:lineRule="auto"/>
                    <w:ind w:left="-105" w:leftChars="-50" w:right="-105" w:rightChars="-50" w:firstLine="0" w:firstLineChars="0"/>
                    <w:jc w:val="center"/>
                    <w:rPr>
                      <w:rFonts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p>
              </w:tc>
              <w:tc>
                <w:tcPr>
                  <w:tcW w:w="353" w:type="pct"/>
                  <w:vMerge w:val="continue"/>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p>
              </w:tc>
              <w:tc>
                <w:tcPr>
                  <w:tcW w:w="517" w:type="pct"/>
                  <w:vMerge w:val="continue"/>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p>
              </w:tc>
              <w:tc>
                <w:tcPr>
                  <w:tcW w:w="403" w:type="pct"/>
                  <w:vMerge w:val="continue"/>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p>
              </w:tc>
              <w:tc>
                <w:tcPr>
                  <w:tcW w:w="753" w:type="pct"/>
                  <w:vMerge w:val="continue"/>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p>
              </w:tc>
              <w:tc>
                <w:tcPr>
                  <w:tcW w:w="1470" w:type="pc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标准名称</w:t>
                  </w:r>
                </w:p>
              </w:tc>
              <w:tc>
                <w:tcPr>
                  <w:tcW w:w="716"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eastAsia="zh-CN"/>
                    </w:rPr>
                  </w:pPr>
                  <w:r>
                    <w:rPr>
                      <w:rFonts w:ascii="Times New Roman" w:hAnsi="Times New Roman" w:eastAsia="宋体" w:cs="Times New Roman"/>
                      <w:b w:val="0"/>
                      <w:bCs/>
                      <w:color w:val="000000"/>
                      <w:sz w:val="21"/>
                      <w:szCs w:val="21"/>
                    </w:rPr>
                    <w:t>浓度限值</w:t>
                  </w:r>
                  <w:r>
                    <w:rPr>
                      <w:rFonts w:hint="eastAsia" w:ascii="Times New Roman" w:hAnsi="Times New Roman" w:cs="Times New Roman"/>
                      <w:b w:val="0"/>
                      <w:bCs/>
                      <w:color w:val="000000"/>
                      <w:sz w:val="21"/>
                      <w:szCs w:val="21"/>
                      <w:lang w:eastAsia="zh-CN"/>
                    </w:rPr>
                    <w:t>（</w:t>
                  </w:r>
                  <w:r>
                    <w:rPr>
                      <w:rFonts w:hint="eastAsia" w:ascii="Times New Roman" w:hAnsi="Times New Roman" w:eastAsia="宋体" w:cs="Times New Roman"/>
                      <w:b w:val="0"/>
                      <w:bCs/>
                      <w:color w:val="000000"/>
                      <w:sz w:val="21"/>
                      <w:szCs w:val="21"/>
                    </w:rPr>
                    <w:t>mg/m</w:t>
                  </w:r>
                  <w:r>
                    <w:rPr>
                      <w:rFonts w:hint="eastAsia" w:ascii="Times New Roman" w:hAnsi="Times New Roman" w:eastAsia="宋体" w:cs="Times New Roman"/>
                      <w:b w:val="0"/>
                      <w:bCs/>
                      <w:color w:val="000000"/>
                      <w:sz w:val="21"/>
                      <w:szCs w:val="21"/>
                      <w:vertAlign w:val="superscript"/>
                    </w:rPr>
                    <w:t>3</w:t>
                  </w:r>
                  <w:r>
                    <w:rPr>
                      <w:rFonts w:hint="eastAsia" w:ascii="Times New Roman" w:hAnsi="Times New Roman" w:cs="Times New Roman"/>
                      <w:b w:val="0"/>
                      <w:bCs/>
                      <w:color w:val="000000"/>
                      <w:sz w:val="21"/>
                      <w:szCs w:val="21"/>
                      <w:lang w:eastAsia="zh-CN"/>
                    </w:rPr>
                    <w:t>）</w:t>
                  </w:r>
                </w:p>
              </w:tc>
              <w:tc>
                <w:tcPr>
                  <w:tcW w:w="520" w:type="pct"/>
                  <w:vMerge w:val="continue"/>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eastAsia="zh-CN"/>
                    </w:rPr>
                  </w:pPr>
                  <w:r>
                    <w:rPr>
                      <w:rFonts w:hint="eastAsia" w:ascii="Times New Roman" w:hAnsi="Times New Roman" w:cs="Times New Roman"/>
                      <w:b w:val="0"/>
                      <w:bCs/>
                      <w:color w:val="000000"/>
                      <w:sz w:val="21"/>
                      <w:szCs w:val="21"/>
                      <w:lang w:val="en-US" w:eastAsia="zh-CN"/>
                    </w:rPr>
                    <w:t>1</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517" w:type="pct"/>
                  <w:vMerge w:val="restar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锅炉</w:t>
                  </w:r>
                </w:p>
              </w:tc>
              <w:tc>
                <w:tcPr>
                  <w:tcW w:w="40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SO</w:t>
                  </w:r>
                  <w:r>
                    <w:rPr>
                      <w:rFonts w:hint="eastAsia" w:ascii="Times New Roman" w:hAnsi="Times New Roman" w:eastAsia="宋体" w:cs="Times New Roman"/>
                      <w:b w:val="0"/>
                      <w:bCs/>
                      <w:color w:val="000000"/>
                      <w:sz w:val="21"/>
                      <w:szCs w:val="21"/>
                      <w:vertAlign w:val="subscript"/>
                    </w:rPr>
                    <w:t>2</w:t>
                  </w:r>
                </w:p>
              </w:tc>
              <w:tc>
                <w:tcPr>
                  <w:tcW w:w="753" w:type="pct"/>
                  <w:vMerge w:val="restar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sz w:val="21"/>
                      <w:szCs w:val="21"/>
                    </w:rPr>
                    <w:t>碱液喷淋装置+</w:t>
                  </w:r>
                  <w:r>
                    <w:rPr>
                      <w:rFonts w:hint="eastAsia" w:ascii="Times New Roman" w:hAnsi="Times New Roman" w:cs="Times New Roman"/>
                      <w:b w:val="0"/>
                      <w:bCs/>
                      <w:color w:val="000000"/>
                      <w:sz w:val="21"/>
                      <w:szCs w:val="21"/>
                      <w:lang w:val="en-US" w:eastAsia="zh-CN"/>
                    </w:rPr>
                    <w:t>40</w:t>
                  </w:r>
                  <w:r>
                    <w:rPr>
                      <w:rFonts w:hint="eastAsia" w:ascii="Times New Roman" w:hAnsi="Times New Roman" w:eastAsia="宋体" w:cs="Times New Roman"/>
                      <w:b w:val="0"/>
                      <w:bCs/>
                      <w:color w:val="000000"/>
                      <w:sz w:val="21"/>
                      <w:szCs w:val="21"/>
                    </w:rPr>
                    <w:t>m</w:t>
                  </w:r>
                  <w:r>
                    <w:rPr>
                      <w:rFonts w:hint="eastAsia" w:ascii="Times New Roman" w:hAnsi="Times New Roman" w:cs="Times New Roman"/>
                      <w:b w:val="0"/>
                      <w:bCs/>
                      <w:color w:val="000000"/>
                      <w:sz w:val="21"/>
                      <w:szCs w:val="21"/>
                      <w:lang w:val="en-US" w:eastAsia="zh-CN"/>
                    </w:rPr>
                    <w:t>烟囱</w:t>
                  </w:r>
                </w:p>
              </w:tc>
              <w:tc>
                <w:tcPr>
                  <w:tcW w:w="1470" w:type="pct"/>
                  <w:vMerge w:val="restar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锅炉大气污染物排放标准》（GB13271-2014）</w:t>
                  </w:r>
                </w:p>
              </w:tc>
              <w:tc>
                <w:tcPr>
                  <w:tcW w:w="716" w:type="pc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300</w:t>
                  </w:r>
                </w:p>
              </w:tc>
              <w:tc>
                <w:tcPr>
                  <w:tcW w:w="52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i w:val="0"/>
                      <w:iCs w:val="0"/>
                      <w:color w:val="000000"/>
                      <w:kern w:val="0"/>
                      <w:sz w:val="21"/>
                      <w:szCs w:val="21"/>
                      <w:u w:val="none"/>
                      <w:lang w:val="en-US" w:eastAsia="zh-CN" w:bidi="ar"/>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eastAsia="zh-CN"/>
                    </w:rPr>
                  </w:pPr>
                  <w:r>
                    <w:rPr>
                      <w:rFonts w:hint="eastAsia" w:ascii="Times New Roman" w:hAnsi="Times New Roman" w:cs="Times New Roman"/>
                      <w:b w:val="0"/>
                      <w:bCs/>
                      <w:color w:val="000000"/>
                      <w:sz w:val="21"/>
                      <w:szCs w:val="21"/>
                      <w:lang w:val="en-US" w:eastAsia="zh-CN"/>
                    </w:rPr>
                    <w:t>2</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517"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40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NOx</w:t>
                  </w:r>
                </w:p>
              </w:tc>
              <w:tc>
                <w:tcPr>
                  <w:tcW w:w="753"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1470"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val="en-US" w:eastAsia="zh-CN"/>
                    </w:rPr>
                  </w:pPr>
                </w:p>
              </w:tc>
              <w:tc>
                <w:tcPr>
                  <w:tcW w:w="716" w:type="pct"/>
                  <w:noWrap w:val="0"/>
                  <w:vAlign w:val="center"/>
                </w:tcPr>
                <w:p>
                  <w:pPr>
                    <w:spacing w:line="240" w:lineRule="auto"/>
                    <w:ind w:left="-105" w:leftChars="-50" w:right="-105" w:rightChars="-5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300</w:t>
                  </w:r>
                </w:p>
              </w:tc>
              <w:tc>
                <w:tcPr>
                  <w:tcW w:w="52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i w:val="0"/>
                      <w:iCs w:val="0"/>
                      <w:color w:val="000000"/>
                      <w:kern w:val="0"/>
                      <w:sz w:val="21"/>
                      <w:szCs w:val="21"/>
                      <w:u w:val="none"/>
                      <w:lang w:val="en-US" w:eastAsia="zh-CN" w:bidi="ar"/>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eastAsia="zh-CN"/>
                    </w:rPr>
                  </w:pPr>
                  <w:r>
                    <w:rPr>
                      <w:rFonts w:hint="eastAsia" w:ascii="Times New Roman" w:hAnsi="Times New Roman" w:cs="Times New Roman"/>
                      <w:b w:val="0"/>
                      <w:bCs/>
                      <w:color w:val="000000"/>
                      <w:sz w:val="21"/>
                      <w:szCs w:val="21"/>
                      <w:lang w:val="en-US" w:eastAsia="zh-CN"/>
                    </w:rPr>
                    <w:t>3</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517"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40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烟尘</w:t>
                  </w:r>
                </w:p>
              </w:tc>
              <w:tc>
                <w:tcPr>
                  <w:tcW w:w="753"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1470"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val="en-US" w:eastAsia="zh-CN"/>
                    </w:rPr>
                  </w:pPr>
                </w:p>
              </w:tc>
              <w:tc>
                <w:tcPr>
                  <w:tcW w:w="716" w:type="pct"/>
                  <w:noWrap w:val="0"/>
                  <w:vAlign w:val="center"/>
                </w:tcPr>
                <w:p>
                  <w:pPr>
                    <w:spacing w:line="240" w:lineRule="auto"/>
                    <w:ind w:left="-105" w:leftChars="-50" w:right="-105" w:rightChars="-5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50</w:t>
                  </w:r>
                </w:p>
              </w:tc>
              <w:tc>
                <w:tcPr>
                  <w:tcW w:w="52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i w:val="0"/>
                      <w:iCs w:val="0"/>
                      <w:color w:val="000000"/>
                      <w:kern w:val="0"/>
                      <w:sz w:val="21"/>
                      <w:szCs w:val="21"/>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sz w:val="21"/>
                      <w:szCs w:val="21"/>
                      <w:lang w:val="en-US" w:eastAsia="zh-CN"/>
                    </w:rPr>
                    <w:t>4</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w:t>
                  </w:r>
                </w:p>
              </w:tc>
              <w:tc>
                <w:tcPr>
                  <w:tcW w:w="517" w:type="pct"/>
                  <w:vMerge w:val="restart"/>
                  <w:noWrap w:val="0"/>
                  <w:vAlign w:val="center"/>
                </w:tcPr>
                <w:p>
                  <w:pPr>
                    <w:spacing w:line="240" w:lineRule="auto"/>
                    <w:ind w:left="-105" w:leftChars="-50" w:right="-105" w:rightChars="-50"/>
                    <w:jc w:val="center"/>
                    <w:rPr>
                      <w:rFonts w:hint="default" w:ascii="Times New Roman" w:hAnsi="Times New Roman" w:eastAsia="宋体" w:cs="Times New Roman"/>
                      <w:b w:val="0"/>
                      <w:bCs/>
                      <w:color w:val="000000"/>
                      <w:sz w:val="21"/>
                      <w:szCs w:val="21"/>
                      <w:lang w:val="en-US"/>
                    </w:rPr>
                  </w:pPr>
                  <w:r>
                    <w:rPr>
                      <w:rFonts w:hint="eastAsia" w:ascii="Times New Roman" w:hAnsi="Times New Roman" w:cs="Times New Roman"/>
                      <w:b w:val="0"/>
                      <w:bCs/>
                      <w:color w:val="000000"/>
                      <w:kern w:val="2"/>
                      <w:sz w:val="21"/>
                      <w:szCs w:val="21"/>
                      <w:lang w:val="en-US" w:eastAsia="zh-CN" w:bidi="ar-SA"/>
                    </w:rPr>
                    <w:t>滚筒式炒锅</w:t>
                  </w:r>
                </w:p>
              </w:tc>
              <w:tc>
                <w:tcPr>
                  <w:tcW w:w="40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SO</w:t>
                  </w:r>
                  <w:r>
                    <w:rPr>
                      <w:rFonts w:hint="eastAsia" w:ascii="Times New Roman" w:hAnsi="Times New Roman" w:eastAsia="宋体" w:cs="Times New Roman"/>
                      <w:b w:val="0"/>
                      <w:bCs/>
                      <w:color w:val="000000"/>
                      <w:sz w:val="21"/>
                      <w:szCs w:val="21"/>
                      <w:vertAlign w:val="subscript"/>
                    </w:rPr>
                    <w:t>2</w:t>
                  </w:r>
                </w:p>
              </w:tc>
              <w:tc>
                <w:tcPr>
                  <w:tcW w:w="753" w:type="pct"/>
                  <w:vMerge w:val="restart"/>
                  <w:noWrap w:val="0"/>
                  <w:vAlign w:val="center"/>
                </w:tcPr>
                <w:p>
                  <w:pPr>
                    <w:spacing w:line="240" w:lineRule="auto"/>
                    <w:ind w:left="-105" w:leftChars="-50" w:right="-105" w:rightChars="-5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旋风除尘+布袋除尘</w:t>
                  </w:r>
                </w:p>
              </w:tc>
              <w:tc>
                <w:tcPr>
                  <w:tcW w:w="1470" w:type="pct"/>
                  <w:vMerge w:val="restart"/>
                  <w:noWrap w:val="0"/>
                  <w:vAlign w:val="center"/>
                </w:tcPr>
                <w:p>
                  <w:pPr>
                    <w:spacing w:line="240" w:lineRule="auto"/>
                    <w:ind w:left="-105" w:leftChars="-50" w:right="-105" w:rightChars="-5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新宋体" w:cs="Times New Roman"/>
                      <w:b w:val="0"/>
                      <w:bCs w:val="0"/>
                      <w:sz w:val="21"/>
                      <w:szCs w:val="21"/>
                      <w:lang w:val="en-US" w:eastAsia="zh-CN"/>
                    </w:rPr>
                    <w:t>《大气污染物综合排放标准》（GB16297-1996）</w:t>
                  </w:r>
                  <w:r>
                    <w:rPr>
                      <w:rFonts w:hint="eastAsia" w:ascii="Times New Roman" w:hAnsi="Times New Roman" w:eastAsia="新宋体" w:cs="Times New Roman"/>
                      <w:b w:val="0"/>
                      <w:bCs w:val="0"/>
                      <w:sz w:val="21"/>
                      <w:szCs w:val="21"/>
                      <w:lang w:val="en-US" w:eastAsia="zh-CN"/>
                    </w:rPr>
                    <w:t>表2中二级标准要求</w:t>
                  </w:r>
                </w:p>
              </w:tc>
              <w:tc>
                <w:tcPr>
                  <w:tcW w:w="716" w:type="pct"/>
                  <w:noWrap w:val="0"/>
                  <w:vAlign w:val="center"/>
                </w:tcPr>
                <w:p>
                  <w:pPr>
                    <w:spacing w:line="240" w:lineRule="auto"/>
                    <w:ind w:left="-105" w:leftChars="-50" w:right="-105" w:rightChars="-5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550</w:t>
                  </w:r>
                </w:p>
              </w:tc>
              <w:tc>
                <w:tcPr>
                  <w:tcW w:w="520" w:type="pct"/>
                  <w:noWrap w:val="0"/>
                  <w:vAlign w:val="center"/>
                </w:tcPr>
                <w:p>
                  <w:pPr>
                    <w:widowControl w:val="0"/>
                    <w:spacing w:line="240" w:lineRule="auto"/>
                    <w:ind w:firstLine="0" w:firstLineChars="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kern w:val="2"/>
                      <w:sz w:val="21"/>
                      <w:szCs w:val="21"/>
                      <w:lang w:val="en-US" w:eastAsia="zh-CN" w:bidi="ar-SA"/>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sz w:val="21"/>
                      <w:szCs w:val="21"/>
                      <w:lang w:val="en-US" w:eastAsia="zh-CN"/>
                    </w:rPr>
                    <w:t>5</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w:t>
                  </w:r>
                </w:p>
              </w:tc>
              <w:tc>
                <w:tcPr>
                  <w:tcW w:w="517"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40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NOx</w:t>
                  </w:r>
                </w:p>
              </w:tc>
              <w:tc>
                <w:tcPr>
                  <w:tcW w:w="753"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1470"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val="en-US" w:eastAsia="zh-CN"/>
                    </w:rPr>
                  </w:pPr>
                </w:p>
              </w:tc>
              <w:tc>
                <w:tcPr>
                  <w:tcW w:w="716" w:type="pct"/>
                  <w:noWrap w:val="0"/>
                  <w:vAlign w:val="center"/>
                </w:tcPr>
                <w:p>
                  <w:pPr>
                    <w:spacing w:line="240" w:lineRule="auto"/>
                    <w:ind w:left="-105" w:leftChars="-50" w:right="-105" w:rightChars="-5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240</w:t>
                  </w:r>
                </w:p>
              </w:tc>
              <w:tc>
                <w:tcPr>
                  <w:tcW w:w="520" w:type="pct"/>
                  <w:noWrap w:val="0"/>
                  <w:vAlign w:val="center"/>
                </w:tcPr>
                <w:p>
                  <w:pPr>
                    <w:widowControl w:val="0"/>
                    <w:spacing w:line="240" w:lineRule="auto"/>
                    <w:ind w:firstLine="0" w:firstLineChars="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kern w:val="2"/>
                      <w:sz w:val="21"/>
                      <w:szCs w:val="21"/>
                      <w:lang w:val="en-US" w:eastAsia="zh-CN" w:bidi="ar-SA"/>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sz w:val="21"/>
                      <w:szCs w:val="21"/>
                      <w:lang w:val="en-US" w:eastAsia="zh-CN"/>
                    </w:rPr>
                    <w:t>6</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w:t>
                  </w:r>
                </w:p>
              </w:tc>
              <w:tc>
                <w:tcPr>
                  <w:tcW w:w="517"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40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烟尘</w:t>
                  </w:r>
                </w:p>
              </w:tc>
              <w:tc>
                <w:tcPr>
                  <w:tcW w:w="753"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rPr>
                  </w:pPr>
                </w:p>
              </w:tc>
              <w:tc>
                <w:tcPr>
                  <w:tcW w:w="1470" w:type="pct"/>
                  <w:vMerge w:val="continue"/>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val="en-US" w:eastAsia="zh-CN"/>
                    </w:rPr>
                  </w:pPr>
                </w:p>
              </w:tc>
              <w:tc>
                <w:tcPr>
                  <w:tcW w:w="716" w:type="pct"/>
                  <w:noWrap w:val="0"/>
                  <w:vAlign w:val="center"/>
                </w:tcPr>
                <w:p>
                  <w:pPr>
                    <w:spacing w:line="240" w:lineRule="auto"/>
                    <w:ind w:left="-105" w:leftChars="-50" w:right="-105" w:rightChars="-50"/>
                    <w:jc w:val="center"/>
                    <w:rPr>
                      <w:rFonts w:hint="default"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120</w:t>
                  </w:r>
                </w:p>
              </w:tc>
              <w:tc>
                <w:tcPr>
                  <w:tcW w:w="520" w:type="pct"/>
                  <w:noWrap w:val="0"/>
                  <w:vAlign w:val="center"/>
                </w:tcPr>
                <w:p>
                  <w:pPr>
                    <w:widowControl w:val="0"/>
                    <w:spacing w:line="240" w:lineRule="auto"/>
                    <w:ind w:firstLine="0" w:firstLineChars="0"/>
                    <w:jc w:val="center"/>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kern w:val="2"/>
                      <w:sz w:val="21"/>
                      <w:szCs w:val="21"/>
                      <w:lang w:val="en-US" w:eastAsia="zh-CN" w:bidi="ar-SA"/>
                    </w:rPr>
                    <w:t>0.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8"/>
                  <w:noWrap w:val="0"/>
                  <w:vAlign w:val="center"/>
                </w:tcPr>
                <w:p>
                  <w:pPr>
                    <w:spacing w:line="240" w:lineRule="auto"/>
                    <w:ind w:left="-105" w:leftChars="-50" w:right="-105" w:rightChars="-50"/>
                    <w:jc w:val="center"/>
                    <w:rPr>
                      <w:rFonts w:hint="eastAsia" w:ascii="Times New Roman" w:hAnsi="Times New Roman"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sz w:val="21"/>
                      <w:szCs w:val="21"/>
                      <w:lang w:val="en-US" w:eastAsia="zh-CN"/>
                    </w:rPr>
                    <w:t>7</w:t>
                  </w:r>
                </w:p>
              </w:tc>
              <w:tc>
                <w:tcPr>
                  <w:tcW w:w="353"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w:t>
                  </w:r>
                </w:p>
              </w:tc>
              <w:tc>
                <w:tcPr>
                  <w:tcW w:w="517" w:type="pct"/>
                  <w:vMerge w:val="restart"/>
                  <w:noWrap w:val="0"/>
                  <w:vAlign w:val="center"/>
                </w:tcPr>
                <w:p>
                  <w:pPr>
                    <w:widowControl w:val="0"/>
                    <w:spacing w:line="240" w:lineRule="auto"/>
                    <w:ind w:firstLine="0" w:firstLineChars="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污水处理站</w:t>
                  </w:r>
                </w:p>
              </w:tc>
              <w:tc>
                <w:tcPr>
                  <w:tcW w:w="403" w:type="pct"/>
                  <w:noWrap w:val="0"/>
                  <w:vAlign w:val="center"/>
                </w:tcPr>
                <w:p>
                  <w:pPr>
                    <w:spacing w:line="240" w:lineRule="auto"/>
                    <w:jc w:val="center"/>
                    <w:rPr>
                      <w:rFonts w:ascii="Times New Roman" w:hAnsi="Times New Roman" w:eastAsia="宋体" w:cs="Times New Roman"/>
                      <w:b w:val="0"/>
                      <w:bCs/>
                      <w:color w:val="000000"/>
                      <w:kern w:val="2"/>
                      <w:sz w:val="21"/>
                      <w:szCs w:val="21"/>
                      <w:lang w:val="en-US" w:eastAsia="zh-CN" w:bidi="ar-SA"/>
                    </w:rPr>
                  </w:pPr>
                  <w:r>
                    <w:rPr>
                      <w:rFonts w:ascii="Times New Roman" w:hAnsi="Times New Roman" w:eastAsia="宋体" w:cs="Times New Roman"/>
                      <w:b w:val="0"/>
                      <w:bCs/>
                      <w:color w:val="000000"/>
                      <w:sz w:val="21"/>
                      <w:szCs w:val="21"/>
                    </w:rPr>
                    <w:t>NH</w:t>
                  </w:r>
                  <w:r>
                    <w:rPr>
                      <w:rFonts w:ascii="Times New Roman" w:hAnsi="Times New Roman" w:eastAsia="宋体" w:cs="Times New Roman"/>
                      <w:b w:val="0"/>
                      <w:bCs/>
                      <w:color w:val="000000"/>
                      <w:sz w:val="21"/>
                      <w:szCs w:val="21"/>
                      <w:vertAlign w:val="subscript"/>
                    </w:rPr>
                    <w:t>3</w:t>
                  </w:r>
                </w:p>
              </w:tc>
              <w:tc>
                <w:tcPr>
                  <w:tcW w:w="753" w:type="pct"/>
                  <w:vMerge w:val="restart"/>
                  <w:noWrap w:val="0"/>
                  <w:vAlign w:val="center"/>
                </w:tcPr>
                <w:p>
                  <w:pPr>
                    <w:widowControl w:val="0"/>
                    <w:snapToGrid w:val="0"/>
                    <w:spacing w:after="0" w:line="240" w:lineRule="auto"/>
                    <w:ind w:left="0" w:leftChars="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各水处理池加盖板封闭、加强绿化</w:t>
                  </w:r>
                </w:p>
              </w:tc>
              <w:tc>
                <w:tcPr>
                  <w:tcW w:w="1470" w:type="pct"/>
                  <w:vMerge w:val="restar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sz w:val="21"/>
                      <w:szCs w:val="21"/>
                      <w:lang w:val="en-US" w:eastAsia="zh-CN"/>
                    </w:rPr>
                    <w:t>《恶臭污染物排放标准》（GB14554-93）</w:t>
                  </w:r>
                </w:p>
              </w:tc>
              <w:tc>
                <w:tcPr>
                  <w:tcW w:w="716" w:type="pct"/>
                  <w:noWrap w:val="0"/>
                  <w:vAlign w:val="center"/>
                </w:tcPr>
                <w:p>
                  <w:pPr>
                    <w:spacing w:line="240" w:lineRule="auto"/>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rPr>
                    <w:t>1.5mg/m</w:t>
                  </w:r>
                  <w:r>
                    <w:rPr>
                      <w:rFonts w:hint="eastAsia" w:ascii="Times New Roman" w:hAnsi="Times New Roman" w:eastAsia="宋体" w:cs="Times New Roman"/>
                      <w:b w:val="0"/>
                      <w:bCs/>
                      <w:color w:val="000000"/>
                      <w:sz w:val="21"/>
                      <w:szCs w:val="21"/>
                      <w:vertAlign w:val="superscript"/>
                    </w:rPr>
                    <w:t>3</w:t>
                  </w:r>
                </w:p>
              </w:tc>
              <w:tc>
                <w:tcPr>
                  <w:tcW w:w="520" w:type="pct"/>
                  <w:noWrap w:val="0"/>
                  <w:vAlign w:val="center"/>
                </w:tcPr>
                <w:p>
                  <w:pPr>
                    <w:widowControl w:val="0"/>
                    <w:spacing w:line="240" w:lineRule="auto"/>
                    <w:ind w:firstLine="0" w:firstLineChars="0"/>
                    <w:jc w:val="center"/>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kern w:val="2"/>
                      <w:sz w:val="21"/>
                      <w:szCs w:val="21"/>
                      <w:lang w:val="en-US" w:eastAsia="zh-CN" w:bidi="ar-SA"/>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noWrap w:val="0"/>
                  <w:vAlign w:val="center"/>
                </w:tcPr>
                <w:p>
                  <w:pPr>
                    <w:spacing w:line="240" w:lineRule="auto"/>
                    <w:ind w:left="-105" w:leftChars="-50" w:right="-105" w:rightChars="-50"/>
                    <w:jc w:val="center"/>
                    <w:rPr>
                      <w:rFonts w:hint="eastAsia" w:ascii="Times New Roman" w:hAnsi="Times New Roman" w:eastAsia="宋体" w:cs="Times New Roman"/>
                      <w:b w:val="0"/>
                      <w:bCs/>
                      <w:color w:val="000000"/>
                      <w:sz w:val="21"/>
                      <w:szCs w:val="21"/>
                      <w:lang w:val="en-US" w:eastAsia="zh-CN"/>
                    </w:rPr>
                  </w:pPr>
                  <w:r>
                    <w:rPr>
                      <w:rFonts w:hint="eastAsia" w:ascii="Times New Roman" w:hAnsi="Times New Roman" w:cs="Times New Roman"/>
                      <w:b w:val="0"/>
                      <w:bCs/>
                      <w:color w:val="000000"/>
                      <w:sz w:val="21"/>
                      <w:szCs w:val="21"/>
                      <w:lang w:val="en-US" w:eastAsia="zh-CN"/>
                    </w:rPr>
                    <w:t>8</w:t>
                  </w:r>
                </w:p>
              </w:tc>
              <w:tc>
                <w:tcPr>
                  <w:tcW w:w="353" w:type="pct"/>
                  <w:noWrap w:val="0"/>
                  <w:vAlign w:val="center"/>
                </w:tcPr>
                <w:p>
                  <w:pPr>
                    <w:spacing w:line="240" w:lineRule="auto"/>
                    <w:ind w:left="-105" w:leftChars="-50" w:right="-105" w:rightChars="-50"/>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517" w:type="pct"/>
                  <w:vMerge w:val="continue"/>
                  <w:noWrap w:val="0"/>
                  <w:vAlign w:val="center"/>
                </w:tcPr>
                <w:p>
                  <w:pPr>
                    <w:widowControl w:val="0"/>
                    <w:spacing w:line="240" w:lineRule="auto"/>
                    <w:ind w:firstLine="0" w:firstLineChars="0"/>
                    <w:jc w:val="center"/>
                    <w:rPr>
                      <w:rFonts w:ascii="Times New Roman" w:hAnsi="Times New Roman" w:eastAsia="宋体" w:cs="Times New Roman"/>
                      <w:b w:val="0"/>
                      <w:bCs/>
                      <w:color w:val="000000"/>
                      <w:kern w:val="2"/>
                      <w:sz w:val="21"/>
                      <w:szCs w:val="21"/>
                      <w:lang w:val="en-US" w:eastAsia="zh-CN" w:bidi="ar-SA"/>
                    </w:rPr>
                  </w:pPr>
                </w:p>
              </w:tc>
              <w:tc>
                <w:tcPr>
                  <w:tcW w:w="403"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H</w:t>
                  </w:r>
                  <w:r>
                    <w:rPr>
                      <w:rFonts w:ascii="Times New Roman" w:hAnsi="Times New Roman" w:eastAsia="宋体" w:cs="Times New Roman"/>
                      <w:b w:val="0"/>
                      <w:bCs/>
                      <w:color w:val="000000"/>
                      <w:sz w:val="21"/>
                      <w:szCs w:val="21"/>
                      <w:vertAlign w:val="subscript"/>
                    </w:rPr>
                    <w:t>2</w:t>
                  </w:r>
                  <w:r>
                    <w:rPr>
                      <w:rFonts w:ascii="Times New Roman" w:hAnsi="Times New Roman" w:eastAsia="宋体" w:cs="Times New Roman"/>
                      <w:b w:val="0"/>
                      <w:bCs/>
                      <w:color w:val="000000"/>
                      <w:sz w:val="21"/>
                      <w:szCs w:val="21"/>
                    </w:rPr>
                    <w:t>S</w:t>
                  </w:r>
                </w:p>
              </w:tc>
              <w:tc>
                <w:tcPr>
                  <w:tcW w:w="753" w:type="pct"/>
                  <w:vMerge w:val="continue"/>
                  <w:noWrap w:val="0"/>
                  <w:vAlign w:val="center"/>
                </w:tcPr>
                <w:p>
                  <w:pPr>
                    <w:widowControl w:val="0"/>
                    <w:snapToGrid w:val="0"/>
                    <w:spacing w:after="0" w:line="240" w:lineRule="auto"/>
                    <w:ind w:left="0" w:leftChars="0"/>
                    <w:jc w:val="center"/>
                    <w:rPr>
                      <w:rFonts w:ascii="Times New Roman" w:hAnsi="Times New Roman" w:eastAsia="宋体" w:cs="Times New Roman"/>
                      <w:b w:val="0"/>
                      <w:bCs/>
                      <w:color w:val="000000"/>
                      <w:kern w:val="2"/>
                      <w:sz w:val="21"/>
                      <w:szCs w:val="21"/>
                      <w:lang w:val="en-US" w:eastAsia="zh-CN" w:bidi="ar-SA"/>
                    </w:rPr>
                  </w:pPr>
                </w:p>
              </w:tc>
              <w:tc>
                <w:tcPr>
                  <w:tcW w:w="1470" w:type="pct"/>
                  <w:vMerge w:val="continue"/>
                  <w:noWrap w:val="0"/>
                  <w:vAlign w:val="center"/>
                </w:tcPr>
                <w:p>
                  <w:pPr>
                    <w:spacing w:line="240" w:lineRule="auto"/>
                    <w:jc w:val="center"/>
                    <w:rPr>
                      <w:rFonts w:ascii="Times New Roman" w:hAnsi="Times New Roman" w:eastAsia="宋体" w:cs="Times New Roman"/>
                      <w:b w:val="0"/>
                      <w:bCs/>
                      <w:color w:val="000000"/>
                      <w:sz w:val="21"/>
                      <w:szCs w:val="21"/>
                    </w:rPr>
                  </w:pPr>
                </w:p>
              </w:tc>
              <w:tc>
                <w:tcPr>
                  <w:tcW w:w="716" w:type="pct"/>
                  <w:noWrap w:val="0"/>
                  <w:vAlign w:val="center"/>
                </w:tcPr>
                <w:p>
                  <w:pPr>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0.06mg/m</w:t>
                  </w:r>
                  <w:r>
                    <w:rPr>
                      <w:rFonts w:hint="eastAsia" w:ascii="Times New Roman" w:hAnsi="Times New Roman" w:eastAsia="宋体" w:cs="Times New Roman"/>
                      <w:b w:val="0"/>
                      <w:bCs/>
                      <w:color w:val="000000"/>
                      <w:sz w:val="21"/>
                      <w:szCs w:val="21"/>
                      <w:vertAlign w:val="superscript"/>
                    </w:rPr>
                    <w:t>3</w:t>
                  </w:r>
                </w:p>
              </w:tc>
              <w:tc>
                <w:tcPr>
                  <w:tcW w:w="520" w:type="pct"/>
                  <w:noWrap w:val="0"/>
                  <w:vAlign w:val="center"/>
                </w:tcPr>
                <w:p>
                  <w:pPr>
                    <w:widowControl w:val="0"/>
                    <w:spacing w:line="240" w:lineRule="auto"/>
                    <w:ind w:firstLine="0" w:firstLineChars="0"/>
                    <w:jc w:val="center"/>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cs="Times New Roman"/>
                      <w:b w:val="0"/>
                      <w:bCs/>
                      <w:color w:val="000000"/>
                      <w:kern w:val="2"/>
                      <w:sz w:val="21"/>
                      <w:szCs w:val="21"/>
                      <w:lang w:val="en-US" w:eastAsia="zh-CN" w:bidi="ar-SA"/>
                    </w:rPr>
                    <w:t>0.00072</w:t>
                  </w:r>
                </w:p>
              </w:tc>
            </w:tr>
          </w:tbl>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3）</w:t>
            </w:r>
            <w:r>
              <w:rPr>
                <w:rFonts w:hint="eastAsia" w:ascii="Times New Roman" w:hAnsi="Times New Roman" w:eastAsia="宋体" w:cs="Times New Roman"/>
                <w:color w:val="000000"/>
                <w:kern w:val="2"/>
                <w:sz w:val="24"/>
                <w:szCs w:val="24"/>
                <w:lang w:val="en-US" w:eastAsia="zh-CN" w:bidi="ar-SA"/>
              </w:rPr>
              <w:t>大气环境防护距离</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根据表</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10</w:t>
            </w:r>
            <w:r>
              <w:rPr>
                <w:rFonts w:hint="eastAsia" w:ascii="Times New Roman" w:hAnsi="Times New Roman" w:eastAsia="宋体" w:cs="Times New Roman"/>
                <w:color w:val="000000"/>
                <w:kern w:val="2"/>
                <w:sz w:val="24"/>
                <w:szCs w:val="24"/>
                <w:lang w:val="en-US" w:eastAsia="zh-CN" w:bidi="ar-SA"/>
              </w:rPr>
              <w:t>和表</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12</w:t>
            </w:r>
            <w:r>
              <w:rPr>
                <w:rFonts w:hint="eastAsia" w:ascii="Times New Roman" w:hAnsi="Times New Roman" w:eastAsia="宋体" w:cs="Times New Roman"/>
                <w:color w:val="000000"/>
                <w:kern w:val="2"/>
                <w:sz w:val="24"/>
                <w:szCs w:val="24"/>
                <w:lang w:val="en-US" w:eastAsia="zh-CN" w:bidi="ar-SA"/>
              </w:rPr>
              <w:t>预测结果可知，项目无超标点，根据导则（HJ2.2-2008）8.7.5可知，本项目可不设置大气环境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000000"/>
                <w:kern w:val="2"/>
                <w:sz w:val="24"/>
                <w:szCs w:val="24"/>
                <w:lang w:val="en-US" w:eastAsia="zh-CN" w:bidi="ar-SA"/>
              </w:rPr>
            </w:pPr>
            <w:r>
              <w:rPr>
                <w:rFonts w:hint="eastAsia" w:ascii="Times New Roman" w:hAnsi="Times New Roman" w:eastAsia="宋体" w:cs="Times New Roman"/>
                <w:b/>
                <w:bCs/>
                <w:color w:val="000000"/>
                <w:kern w:val="2"/>
                <w:sz w:val="24"/>
                <w:szCs w:val="24"/>
                <w:lang w:val="en-US" w:eastAsia="zh-CN" w:bidi="ar-SA"/>
              </w:rPr>
              <w:t>1.2</w:t>
            </w:r>
            <w:r>
              <w:rPr>
                <w:rFonts w:hint="default" w:ascii="Times New Roman" w:hAnsi="Times New Roman" w:eastAsia="宋体" w:cs="Times New Roman"/>
                <w:b/>
                <w:bCs/>
                <w:color w:val="000000"/>
                <w:kern w:val="2"/>
                <w:sz w:val="24"/>
                <w:szCs w:val="24"/>
                <w:lang w:val="en-US" w:eastAsia="zh-CN" w:bidi="ar-SA"/>
              </w:rPr>
              <w:t>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1</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项目废水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用水主要为生活</w:t>
            </w:r>
            <w:r>
              <w:rPr>
                <w:rFonts w:hint="eastAsia" w:ascii="Times New Roman" w:hAnsi="Times New Roman" w:cs="Times New Roman"/>
                <w:color w:val="000000"/>
                <w:sz w:val="24"/>
                <w:szCs w:val="24"/>
                <w:lang w:val="en-US" w:eastAsia="zh-CN"/>
              </w:rPr>
              <w:t>废水</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生产</w:t>
            </w:r>
            <w:r>
              <w:rPr>
                <w:rFonts w:hint="eastAsia" w:ascii="Times New Roman" w:hAnsi="Times New Roman" w:cs="Times New Roman"/>
                <w:color w:val="000000"/>
                <w:sz w:val="24"/>
                <w:szCs w:val="24"/>
                <w:lang w:val="en-US" w:eastAsia="zh-CN"/>
              </w:rPr>
              <w:t>废水</w:t>
            </w:r>
            <w:r>
              <w:rPr>
                <w:rFonts w:hint="eastAsia" w:ascii="Times New Roman" w:hAnsi="Times New Roman" w:eastAsia="宋体" w:cs="Times New Roman"/>
                <w:color w:val="000000"/>
                <w:sz w:val="24"/>
                <w:szCs w:val="24"/>
              </w:rPr>
              <w:t>，生产</w:t>
            </w:r>
            <w:r>
              <w:rPr>
                <w:rFonts w:hint="eastAsia" w:ascii="Times New Roman" w:hAnsi="Times New Roman" w:cs="Times New Roman"/>
                <w:color w:val="000000"/>
                <w:sz w:val="24"/>
                <w:szCs w:val="24"/>
                <w:lang w:val="en-US" w:eastAsia="zh-CN"/>
              </w:rPr>
              <w:t>废水</w:t>
            </w:r>
            <w:r>
              <w:rPr>
                <w:rFonts w:hint="eastAsia" w:ascii="Times New Roman" w:hAnsi="Times New Roman" w:eastAsia="宋体" w:cs="Times New Roman"/>
                <w:color w:val="000000"/>
                <w:sz w:val="24"/>
                <w:szCs w:val="24"/>
              </w:rPr>
              <w:t>主要包括</w:t>
            </w:r>
            <w:r>
              <w:rPr>
                <w:rFonts w:hint="eastAsia" w:ascii="Times New Roman" w:hAnsi="Times New Roman" w:cs="Times New Roman"/>
                <w:color w:val="000000"/>
                <w:sz w:val="24"/>
                <w:szCs w:val="24"/>
                <w:lang w:val="en-US" w:eastAsia="zh-CN"/>
              </w:rPr>
              <w:t>大豆清洗废水</w:t>
            </w:r>
            <w:r>
              <w:rPr>
                <w:rFonts w:hint="eastAsia" w:ascii="Times New Roman" w:hAnsi="Times New Roman" w:eastAsia="宋体" w:cs="Times New Roman"/>
                <w:color w:val="000000"/>
                <w:sz w:val="24"/>
                <w:szCs w:val="24"/>
              </w:rPr>
              <w:t>、</w:t>
            </w:r>
            <w:r>
              <w:rPr>
                <w:rFonts w:hint="eastAsia" w:ascii="Times New Roman" w:hAnsi="Times New Roman" w:cs="Times New Roman"/>
                <w:color w:val="000000"/>
                <w:sz w:val="24"/>
                <w:szCs w:val="24"/>
                <w:lang w:val="en-US" w:eastAsia="zh-CN"/>
              </w:rPr>
              <w:t>场地和设备清洗废水</w:t>
            </w:r>
            <w:r>
              <w:rPr>
                <w:rFonts w:hint="eastAsia" w:ascii="Times New Roman" w:hAnsi="Times New Roman" w:eastAsia="宋体" w:cs="Times New Roman"/>
                <w:color w:val="000000"/>
                <w:sz w:val="24"/>
                <w:szCs w:val="24"/>
              </w:rPr>
              <w:t>、</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cs="Times New Roman"/>
                <w:color w:val="000000"/>
                <w:sz w:val="24"/>
                <w:szCs w:val="24"/>
                <w:lang w:val="en-US" w:eastAsia="zh-CN"/>
              </w:rPr>
              <w:t>水机制备</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cs="Times New Roman"/>
                <w:color w:val="000000"/>
                <w:sz w:val="24"/>
                <w:szCs w:val="24"/>
                <w:lang w:val="en-US" w:eastAsia="zh-CN"/>
              </w:rPr>
              <w:t>水排污水和锅炉排污水</w:t>
            </w:r>
            <w:r>
              <w:rPr>
                <w:rFonts w:hint="eastAsia" w:ascii="Times New Roman" w:hAnsi="Times New Roman" w:eastAsia="宋体" w:cs="Times New Roman"/>
                <w:color w:val="00000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sz w:val="24"/>
                <w:szCs w:val="24"/>
              </w:rPr>
            </w:pPr>
            <w:r>
              <w:rPr>
                <w:rFonts w:hint="eastAsia" w:ascii="宋体" w:hAnsi="宋体" w:eastAsia="宋体" w:cs="宋体"/>
                <w:b w:val="0"/>
                <w:bCs/>
                <w:color w:val="000000"/>
                <w:sz w:val="24"/>
                <w:szCs w:val="24"/>
              </w:rPr>
              <w:t>①</w:t>
            </w:r>
            <w:r>
              <w:rPr>
                <w:rFonts w:ascii="Times New Roman" w:hAnsi="Times New Roman" w:eastAsia="宋体" w:cs="Times New Roman"/>
                <w:b w:val="0"/>
                <w:bCs/>
                <w:color w:val="000000"/>
                <w:sz w:val="24"/>
                <w:szCs w:val="24"/>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color w:val="000000"/>
                <w:kern w:val="2"/>
                <w:sz w:val="21"/>
                <w:szCs w:val="21"/>
                <w:lang w:val="en-US" w:eastAsia="zh-CN" w:bidi="ar-SA"/>
              </w:rPr>
            </w:pPr>
            <w:r>
              <w:rPr>
                <w:rFonts w:ascii="Times New Roman" w:hAnsi="Times New Roman" w:eastAsia="宋体" w:cs="Times New Roman"/>
                <w:color w:val="000000"/>
                <w:sz w:val="24"/>
                <w:szCs w:val="24"/>
              </w:rPr>
              <w:t>项目建成后总定员</w:t>
            </w:r>
            <w:r>
              <w:rPr>
                <w:rFonts w:hint="eastAsia" w:ascii="Times New Roman" w:hAnsi="Times New Roman" w:eastAsia="宋体" w:cs="Times New Roman"/>
                <w:color w:val="000000"/>
                <w:sz w:val="24"/>
                <w:szCs w:val="24"/>
              </w:rPr>
              <w:t>30</w:t>
            </w:r>
            <w:r>
              <w:rPr>
                <w:rFonts w:ascii="Times New Roman" w:hAnsi="Times New Roman" w:eastAsia="宋体" w:cs="Times New Roman"/>
                <w:color w:val="000000"/>
                <w:sz w:val="24"/>
                <w:szCs w:val="24"/>
              </w:rPr>
              <w:t>人</w:t>
            </w:r>
            <w:r>
              <w:rPr>
                <w:rFonts w:hint="eastAsia" w:ascii="Times New Roman" w:hAnsi="Times New Roman" w:eastAsia="宋体" w:cs="Times New Roman"/>
                <w:color w:val="000000"/>
                <w:sz w:val="24"/>
                <w:szCs w:val="24"/>
              </w:rPr>
              <w:t>，员工均在厂内食宿</w:t>
            </w:r>
            <w:r>
              <w:rPr>
                <w:rFonts w:ascii="Times New Roman" w:hAnsi="Times New Roman" w:eastAsia="宋体" w:cs="Times New Roman"/>
                <w:color w:val="000000"/>
                <w:sz w:val="24"/>
                <w:szCs w:val="24"/>
              </w:rPr>
              <w:t>。根据《湖南省用水定额》（DB43/T 388-2014），员工用水量计为</w:t>
            </w:r>
            <w:r>
              <w:rPr>
                <w:rFonts w:hint="eastAsia" w:ascii="Times New Roman" w:hAnsi="Times New Roman" w:cs="Times New Roman"/>
                <w:color w:val="000000"/>
                <w:sz w:val="24"/>
                <w:szCs w:val="24"/>
                <w:lang w:val="en-US" w:eastAsia="zh-CN"/>
              </w:rPr>
              <w:t>160</w:t>
            </w:r>
            <w:r>
              <w:rPr>
                <w:rFonts w:ascii="Times New Roman" w:hAnsi="Times New Roman" w:eastAsia="宋体" w:cs="Times New Roman"/>
                <w:color w:val="000000"/>
                <w:sz w:val="24"/>
                <w:szCs w:val="24"/>
              </w:rPr>
              <w:t>L/人·d，年生产天数为</w:t>
            </w:r>
            <w:r>
              <w:rPr>
                <w:rFonts w:hint="eastAsia" w:ascii="Times New Roman" w:hAnsi="Times New Roman" w:cs="Times New Roman"/>
                <w:color w:val="000000"/>
                <w:sz w:val="24"/>
                <w:szCs w:val="24"/>
                <w:lang w:val="en-US" w:eastAsia="zh-CN"/>
              </w:rPr>
              <w:t>300</w:t>
            </w:r>
            <w:r>
              <w:rPr>
                <w:rFonts w:ascii="Times New Roman" w:hAnsi="Times New Roman" w:eastAsia="宋体" w:cs="Times New Roman"/>
                <w:color w:val="000000"/>
                <w:sz w:val="24"/>
                <w:szCs w:val="24"/>
              </w:rPr>
              <w:t>天，则项目用水量为</w:t>
            </w:r>
            <w:r>
              <w:rPr>
                <w:rFonts w:hint="eastAsia" w:ascii="Times New Roman" w:hAnsi="Times New Roman" w:cs="Times New Roman"/>
                <w:color w:val="000000"/>
                <w:sz w:val="24"/>
                <w:szCs w:val="24"/>
                <w:lang w:val="en-US" w:eastAsia="zh-CN"/>
              </w:rPr>
              <w:t>4.8</w:t>
            </w:r>
            <w:r>
              <w:rPr>
                <w:rFonts w:hint="eastAsia" w:ascii="Times New Roman" w:hAnsi="Times New Roman" w:cs="Times New Roman"/>
                <w:color w:val="000000"/>
                <w:kern w:val="0"/>
                <w:sz w:val="24"/>
                <w:szCs w:val="24"/>
                <w:u w:val="none"/>
                <w:lang w:val="en-US" w:eastAsia="zh-CN"/>
              </w:rPr>
              <w:t>t</w:t>
            </w:r>
            <w:r>
              <w:rPr>
                <w:rFonts w:ascii="Times New Roman" w:hAnsi="Times New Roman" w:eastAsia="宋体" w:cs="Times New Roman"/>
                <w:color w:val="000000"/>
                <w:kern w:val="0"/>
                <w:sz w:val="24"/>
                <w:szCs w:val="24"/>
                <w:u w:val="none"/>
              </w:rPr>
              <w:t>/</w:t>
            </w:r>
            <w:r>
              <w:rPr>
                <w:rFonts w:ascii="Times New Roman" w:hAnsi="Times New Roman" w:eastAsia="宋体" w:cs="Times New Roman"/>
                <w:color w:val="000000"/>
                <w:kern w:val="0"/>
                <w:sz w:val="24"/>
                <w:szCs w:val="24"/>
              </w:rPr>
              <w:t>d</w:t>
            </w:r>
            <w:r>
              <w:rPr>
                <w:rFonts w:ascii="Times New Roman" w:hAnsi="Times New Roman" w:eastAsia="宋体" w:cs="Times New Roman"/>
                <w:color w:val="000000"/>
                <w:sz w:val="24"/>
                <w:szCs w:val="24"/>
              </w:rPr>
              <w:t>，</w:t>
            </w:r>
            <w:r>
              <w:rPr>
                <w:rFonts w:hint="eastAsia" w:ascii="Times New Roman" w:hAnsi="Times New Roman" w:cs="Times New Roman"/>
                <w:color w:val="000000"/>
                <w:sz w:val="24"/>
                <w:szCs w:val="24"/>
                <w:lang w:val="en-US" w:eastAsia="zh-CN"/>
              </w:rPr>
              <w:t>1440</w:t>
            </w:r>
            <w:r>
              <w:rPr>
                <w:rFonts w:hint="eastAsia" w:ascii="Times New Roman" w:hAnsi="Times New Roman" w:cs="Times New Roman"/>
                <w:color w:val="000000"/>
                <w:kern w:val="0"/>
                <w:sz w:val="24"/>
                <w:szCs w:val="24"/>
                <w:u w:val="none"/>
                <w:lang w:val="en-US" w:eastAsia="zh-CN"/>
              </w:rPr>
              <w:t>t</w:t>
            </w:r>
            <w:r>
              <w:rPr>
                <w:rFonts w:ascii="Times New Roman" w:hAnsi="Times New Roman" w:eastAsia="宋体" w:cs="Times New Roman"/>
                <w:color w:val="000000"/>
                <w:kern w:val="0"/>
                <w:sz w:val="24"/>
                <w:szCs w:val="24"/>
                <w:u w:val="none"/>
              </w:rPr>
              <w:t>/</w:t>
            </w:r>
            <w:r>
              <w:rPr>
                <w:rFonts w:ascii="Times New Roman" w:hAnsi="Times New Roman" w:eastAsia="宋体" w:cs="Times New Roman"/>
                <w:color w:val="000000"/>
                <w:kern w:val="0"/>
                <w:sz w:val="24"/>
                <w:szCs w:val="24"/>
              </w:rPr>
              <w:t>a</w:t>
            </w:r>
            <w:r>
              <w:rPr>
                <w:rFonts w:ascii="Times New Roman" w:hAnsi="Times New Roman" w:eastAsia="宋体" w:cs="Times New Roman"/>
                <w:color w:val="000000"/>
                <w:sz w:val="24"/>
                <w:szCs w:val="24"/>
              </w:rPr>
              <w:t>；排放系数为</w:t>
            </w:r>
            <w:r>
              <w:rPr>
                <w:rFonts w:hint="eastAsia" w:ascii="Times New Roman" w:hAnsi="Times New Roman" w:eastAsia="宋体" w:cs="Times New Roman"/>
                <w:color w:val="000000"/>
                <w:sz w:val="24"/>
                <w:szCs w:val="24"/>
              </w:rPr>
              <w:t>80</w:t>
            </w:r>
            <w:r>
              <w:rPr>
                <w:rFonts w:ascii="Times New Roman" w:hAnsi="Times New Roman" w:eastAsia="宋体" w:cs="Times New Roman"/>
                <w:color w:val="000000"/>
                <w:sz w:val="24"/>
                <w:szCs w:val="24"/>
              </w:rPr>
              <w:t>%，则员工生活污水产生量为</w:t>
            </w:r>
            <w:r>
              <w:rPr>
                <w:rFonts w:hint="eastAsia" w:ascii="Times New Roman" w:hAnsi="Times New Roman" w:cs="Times New Roman"/>
                <w:color w:val="000000"/>
                <w:sz w:val="24"/>
                <w:szCs w:val="24"/>
                <w:lang w:val="en-US" w:eastAsia="zh-CN"/>
              </w:rPr>
              <w:t>3.84</w:t>
            </w:r>
            <w:r>
              <w:rPr>
                <w:rFonts w:hint="eastAsia" w:ascii="Times New Roman" w:hAnsi="Times New Roman" w:cs="Times New Roman"/>
                <w:color w:val="000000"/>
                <w:kern w:val="0"/>
                <w:sz w:val="24"/>
                <w:szCs w:val="24"/>
                <w:u w:val="none"/>
                <w:lang w:val="en-US" w:eastAsia="zh-CN"/>
              </w:rPr>
              <w:t>t</w:t>
            </w:r>
            <w:r>
              <w:rPr>
                <w:rFonts w:ascii="Times New Roman" w:hAnsi="Times New Roman" w:eastAsia="宋体" w:cs="Times New Roman"/>
                <w:color w:val="000000"/>
                <w:kern w:val="0"/>
                <w:sz w:val="24"/>
                <w:szCs w:val="24"/>
                <w:u w:val="none"/>
              </w:rPr>
              <w:t>/</w:t>
            </w:r>
            <w:r>
              <w:rPr>
                <w:rFonts w:ascii="Times New Roman" w:hAnsi="Times New Roman" w:eastAsia="宋体" w:cs="Times New Roman"/>
                <w:color w:val="000000"/>
                <w:sz w:val="24"/>
                <w:szCs w:val="24"/>
              </w:rPr>
              <w:t>d，</w:t>
            </w:r>
            <w:r>
              <w:rPr>
                <w:rFonts w:hint="eastAsia" w:ascii="Times New Roman" w:hAnsi="Times New Roman" w:cs="Times New Roman"/>
                <w:color w:val="000000"/>
                <w:sz w:val="24"/>
                <w:szCs w:val="24"/>
                <w:lang w:val="en-US" w:eastAsia="zh-CN"/>
              </w:rPr>
              <w:t>1152</w:t>
            </w:r>
            <w:r>
              <w:rPr>
                <w:rFonts w:hint="eastAsia" w:ascii="Times New Roman" w:hAnsi="Times New Roman" w:cs="Times New Roman"/>
                <w:color w:val="000000"/>
                <w:kern w:val="0"/>
                <w:sz w:val="24"/>
                <w:szCs w:val="24"/>
                <w:u w:val="none"/>
                <w:lang w:val="en-US" w:eastAsia="zh-CN"/>
              </w:rPr>
              <w:t>t</w:t>
            </w:r>
            <w:r>
              <w:rPr>
                <w:rFonts w:ascii="Times New Roman" w:hAnsi="Times New Roman" w:eastAsia="宋体" w:cs="Times New Roman"/>
                <w:color w:val="000000"/>
                <w:kern w:val="0"/>
                <w:sz w:val="24"/>
                <w:szCs w:val="24"/>
                <w:u w:val="none"/>
              </w:rPr>
              <w:t>/</w:t>
            </w:r>
            <w:r>
              <w:rPr>
                <w:rFonts w:ascii="Times New Roman" w:hAnsi="Times New Roman" w:eastAsia="宋体" w:cs="Times New Roman"/>
                <w:color w:val="000000"/>
                <w:sz w:val="24"/>
                <w:szCs w:val="24"/>
              </w:rPr>
              <w:t>a。生活污水中的主要污染物为COD350</w:t>
            </w:r>
            <w:r>
              <w:rPr>
                <w:rFonts w:hint="eastAsia" w:ascii="Times New Roman" w:hAnsi="Times New Roman" w:eastAsia="宋体" w:cs="Times New Roman"/>
                <w:color w:val="000000"/>
                <w:sz w:val="24"/>
                <w:szCs w:val="24"/>
              </w:rPr>
              <w:t>mg/L</w:t>
            </w:r>
            <w:r>
              <w:rPr>
                <w:rFonts w:ascii="Times New Roman" w:hAnsi="Times New Roman" w:eastAsia="宋体" w:cs="Times New Roman"/>
                <w:color w:val="000000"/>
                <w:sz w:val="24"/>
                <w:szCs w:val="24"/>
              </w:rPr>
              <w:t>、BOD</w:t>
            </w:r>
            <w:r>
              <w:rPr>
                <w:rFonts w:ascii="Times New Roman" w:hAnsi="Times New Roman" w:eastAsia="宋体" w:cs="Times New Roman"/>
                <w:color w:val="000000"/>
                <w:sz w:val="24"/>
                <w:szCs w:val="24"/>
                <w:vertAlign w:val="subscript"/>
              </w:rPr>
              <w:t>5</w:t>
            </w:r>
            <w:r>
              <w:rPr>
                <w:rFonts w:hint="eastAsia" w:ascii="Times New Roman" w:hAnsi="Times New Roman" w:eastAsia="宋体" w:cs="Times New Roman"/>
                <w:color w:val="000000"/>
                <w:sz w:val="24"/>
                <w:szCs w:val="24"/>
              </w:rPr>
              <w:t>20</w:t>
            </w:r>
            <w:r>
              <w:rPr>
                <w:rFonts w:ascii="Times New Roman" w:hAnsi="Times New Roman" w:eastAsia="宋体" w:cs="Times New Roman"/>
                <w:color w:val="000000"/>
                <w:sz w:val="24"/>
                <w:szCs w:val="24"/>
              </w:rPr>
              <w:t>0</w:t>
            </w:r>
            <w:r>
              <w:rPr>
                <w:rFonts w:hint="eastAsia" w:ascii="Times New Roman" w:hAnsi="Times New Roman" w:eastAsia="宋体" w:cs="Times New Roman"/>
                <w:color w:val="000000"/>
                <w:sz w:val="24"/>
                <w:szCs w:val="24"/>
              </w:rPr>
              <w:t>mg/L</w:t>
            </w:r>
            <w:r>
              <w:rPr>
                <w:rFonts w:ascii="Times New Roman" w:hAnsi="Times New Roman" w:eastAsia="宋体" w:cs="Times New Roman"/>
                <w:color w:val="000000"/>
                <w:sz w:val="24"/>
                <w:szCs w:val="24"/>
              </w:rPr>
              <w:t>、SS</w:t>
            </w:r>
            <w:r>
              <w:rPr>
                <w:rFonts w:hint="eastAsia" w:ascii="Times New Roman" w:hAnsi="Times New Roman" w:eastAsia="宋体" w:cs="Times New Roman"/>
                <w:color w:val="000000"/>
                <w:sz w:val="24"/>
                <w:szCs w:val="24"/>
              </w:rPr>
              <w:t>20</w:t>
            </w:r>
            <w:r>
              <w:rPr>
                <w:rFonts w:ascii="Times New Roman" w:hAnsi="Times New Roman" w:eastAsia="宋体" w:cs="Times New Roman"/>
                <w:color w:val="000000"/>
                <w:sz w:val="24"/>
                <w:szCs w:val="24"/>
              </w:rPr>
              <w:t>0</w:t>
            </w:r>
            <w:r>
              <w:rPr>
                <w:rFonts w:hint="eastAsia" w:ascii="Times New Roman" w:hAnsi="Times New Roman" w:eastAsia="宋体" w:cs="Times New Roman"/>
                <w:color w:val="000000"/>
                <w:sz w:val="24"/>
                <w:szCs w:val="24"/>
              </w:rPr>
              <w:t>mg/L</w:t>
            </w:r>
            <w:r>
              <w:rPr>
                <w:rFonts w:ascii="Times New Roman" w:hAnsi="Times New Roman" w:eastAsia="宋体" w:cs="Times New Roman"/>
                <w:color w:val="000000"/>
                <w:sz w:val="24"/>
                <w:szCs w:val="24"/>
              </w:rPr>
              <w:t>、</w:t>
            </w:r>
            <w:r>
              <w:rPr>
                <w:rFonts w:hint="eastAsia" w:ascii="Times New Roman" w:hAnsi="Times New Roman" w:cs="Times New Roman"/>
                <w:color w:val="000000"/>
                <w:sz w:val="24"/>
                <w:szCs w:val="24"/>
                <w:lang w:val="en-US" w:eastAsia="zh-CN"/>
              </w:rPr>
              <w:t>动植物油300</w:t>
            </w:r>
            <w:r>
              <w:rPr>
                <w:rFonts w:hint="eastAsia" w:ascii="Times New Roman" w:hAnsi="Times New Roman" w:eastAsia="宋体" w:cs="Times New Roman"/>
                <w:color w:val="000000"/>
                <w:sz w:val="24"/>
                <w:szCs w:val="24"/>
              </w:rPr>
              <w:t>mg/L</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rPr>
              <w:t>NH</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N</w:t>
            </w:r>
            <w:r>
              <w:rPr>
                <w:rFonts w:hint="eastAsia" w:ascii="Times New Roman" w:hAnsi="Times New Roman" w:eastAsia="宋体" w:cs="Times New Roman"/>
                <w:color w:val="000000"/>
                <w:sz w:val="24"/>
                <w:szCs w:val="24"/>
              </w:rPr>
              <w:t>3</w:t>
            </w:r>
            <w:r>
              <w:rPr>
                <w:rFonts w:ascii="Times New Roman" w:hAnsi="Times New Roman" w:eastAsia="宋体" w:cs="Times New Roman"/>
                <w:color w:val="000000"/>
                <w:sz w:val="24"/>
                <w:szCs w:val="24"/>
              </w:rPr>
              <w:t>0</w:t>
            </w:r>
            <w:r>
              <w:rPr>
                <w:rFonts w:hint="eastAsia" w:ascii="Times New Roman" w:hAnsi="Times New Roman" w:eastAsia="宋体" w:cs="Times New Roman"/>
                <w:color w:val="000000"/>
                <w:sz w:val="24"/>
                <w:szCs w:val="24"/>
              </w:rPr>
              <w:t>mg/L</w:t>
            </w:r>
            <w:r>
              <w:rPr>
                <w:rFonts w:ascii="Times New Roman" w:hAnsi="Times New Roman" w:eastAsia="宋体" w:cs="Times New Roman"/>
                <w:color w:val="000000"/>
                <w:sz w:val="24"/>
                <w:szCs w:val="24"/>
              </w:rPr>
              <w:t>等。</w:t>
            </w:r>
            <w:r>
              <w:rPr>
                <w:rFonts w:hint="eastAsia" w:ascii="Times New Roman" w:hAnsi="Times New Roman" w:eastAsia="宋体" w:cs="Times New Roman"/>
                <w:color w:val="000000"/>
                <w:sz w:val="24"/>
                <w:szCs w:val="24"/>
              </w:rPr>
              <w:t>项目生活污水经化粪池处理后用于</w:t>
            </w:r>
            <w:r>
              <w:rPr>
                <w:rFonts w:hint="eastAsia" w:ascii="Times New Roman" w:hAnsi="Times New Roman" w:cs="Times New Roman"/>
                <w:color w:val="000000"/>
                <w:sz w:val="24"/>
                <w:szCs w:val="24"/>
                <w:lang w:val="en-US" w:eastAsia="zh-CN"/>
              </w:rPr>
              <w:t>农田</w:t>
            </w:r>
            <w:r>
              <w:rPr>
                <w:rFonts w:hint="eastAsia" w:ascii="Times New Roman" w:hAnsi="Times New Roman" w:eastAsia="宋体" w:cs="Times New Roman"/>
                <w:color w:val="000000"/>
                <w:sz w:val="24"/>
                <w:szCs w:val="24"/>
              </w:rPr>
              <w:t>施肥，不外排。</w:t>
            </w: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b/>
                <w:color w:val="000000"/>
                <w:kern w:val="2"/>
                <w:sz w:val="21"/>
                <w:szCs w:val="21"/>
                <w:lang w:val="en-US" w:eastAsia="zh-CN" w:bidi="ar-SA"/>
              </w:rPr>
              <w:t>表</w:t>
            </w:r>
            <w:r>
              <w:rPr>
                <w:rFonts w:hint="eastAsia" w:ascii="Times New Roman" w:hAnsi="Times New Roman" w:cs="Times New Roman"/>
                <w:b/>
                <w:color w:val="000000"/>
                <w:kern w:val="2"/>
                <w:sz w:val="21"/>
                <w:szCs w:val="21"/>
                <w:lang w:val="en-US" w:eastAsia="zh-CN" w:bidi="ar-SA"/>
              </w:rPr>
              <w:t>4</w:t>
            </w:r>
            <w:r>
              <w:rPr>
                <w:rFonts w:ascii="Times New Roman" w:hAnsi="Times New Roman" w:eastAsia="宋体" w:cs="Times New Roman"/>
                <w:b/>
                <w:color w:val="000000"/>
                <w:kern w:val="2"/>
                <w:sz w:val="21"/>
                <w:szCs w:val="21"/>
                <w:lang w:val="en-US" w:eastAsia="zh-CN" w:bidi="ar-SA"/>
              </w:rPr>
              <w:t>-</w:t>
            </w:r>
            <w:r>
              <w:rPr>
                <w:rFonts w:hint="eastAsia" w:ascii="Times New Roman" w:hAnsi="Times New Roman" w:cs="Times New Roman"/>
                <w:b/>
                <w:color w:val="000000"/>
                <w:kern w:val="2"/>
                <w:sz w:val="21"/>
                <w:szCs w:val="21"/>
                <w:lang w:val="en-US" w:eastAsia="zh-CN" w:bidi="ar-SA"/>
              </w:rPr>
              <w:t>14</w:t>
            </w:r>
            <w:r>
              <w:rPr>
                <w:rFonts w:ascii="Times New Roman" w:hAnsi="Times New Roman" w:eastAsia="宋体" w:cs="Times New Roman"/>
                <w:b/>
                <w:color w:val="000000"/>
                <w:kern w:val="2"/>
                <w:sz w:val="21"/>
                <w:szCs w:val="21"/>
                <w:lang w:val="en-US" w:eastAsia="zh-CN" w:bidi="ar-SA"/>
              </w:rPr>
              <w:t xml:space="preserve">  </w:t>
            </w:r>
            <w:r>
              <w:rPr>
                <w:rFonts w:hint="eastAsia" w:ascii="Times New Roman" w:hAnsi="Times New Roman" w:eastAsia="宋体" w:cs="Times New Roman"/>
                <w:b/>
                <w:color w:val="000000"/>
                <w:kern w:val="2"/>
                <w:sz w:val="21"/>
                <w:szCs w:val="21"/>
                <w:lang w:val="en-US" w:eastAsia="zh-CN" w:bidi="ar-SA"/>
              </w:rPr>
              <w:t>项目废水产生、排放情况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512"/>
              <w:gridCol w:w="1623"/>
              <w:gridCol w:w="1537"/>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pct"/>
                  <w:vMerge w:val="restar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宋体" w:eastAsia="宋体" w:cs="Times New Roman"/>
                      <w:color w:val="000000"/>
                      <w:kern w:val="0"/>
                      <w:sz w:val="21"/>
                      <w:szCs w:val="21"/>
                    </w:rPr>
                    <w:t>废水来源</w:t>
                  </w:r>
                </w:p>
              </w:tc>
              <w:tc>
                <w:tcPr>
                  <w:tcW w:w="915" w:type="pct"/>
                  <w:vMerge w:val="restar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宋体" w:eastAsia="宋体" w:cs="Times New Roman"/>
                      <w:color w:val="000000"/>
                      <w:kern w:val="0"/>
                      <w:sz w:val="21"/>
                      <w:szCs w:val="21"/>
                    </w:rPr>
                    <w:t>主要污染物</w:t>
                  </w:r>
                </w:p>
              </w:tc>
              <w:tc>
                <w:tcPr>
                  <w:tcW w:w="1912" w:type="pct"/>
                  <w:gridSpan w:val="2"/>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宋体" w:eastAsia="宋体" w:cs="Times New Roman"/>
                      <w:color w:val="000000"/>
                      <w:kern w:val="0"/>
                      <w:sz w:val="21"/>
                      <w:szCs w:val="21"/>
                    </w:rPr>
                    <w:t>污染物产生情况</w:t>
                  </w:r>
                </w:p>
              </w:tc>
              <w:tc>
                <w:tcPr>
                  <w:tcW w:w="1275" w:type="pct"/>
                  <w:vMerge w:val="restart"/>
                  <w:noWrap w:val="0"/>
                  <w:vAlign w:val="center"/>
                </w:tcPr>
                <w:p>
                  <w:pPr>
                    <w:snapToGrid w:val="0"/>
                    <w:spacing w:line="240" w:lineRule="auto"/>
                    <w:jc w:val="center"/>
                    <w:rPr>
                      <w:rFonts w:ascii="Times New Roman" w:hAnsi="Times New Roman" w:eastAsia="宋体" w:cs="Times New Roman"/>
                      <w:color w:val="000000"/>
                      <w:sz w:val="21"/>
                      <w:szCs w:val="21"/>
                    </w:rPr>
                  </w:pPr>
                  <w:r>
                    <w:rPr>
                      <w:rFonts w:hint="eastAsia" w:ascii="Times New Roman" w:hAnsi="宋体" w:eastAsia="宋体" w:cs="Times New Roman"/>
                      <w:color w:val="000000"/>
                      <w:kern w:val="0"/>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c>
                <w:tcPr>
                  <w:tcW w:w="915"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c>
                <w:tcPr>
                  <w:tcW w:w="982" w:type="pct"/>
                  <w:noWrap w:val="0"/>
                  <w:vAlign w:val="center"/>
                </w:tcPr>
                <w:p>
                  <w:pPr>
                    <w:spacing w:line="240" w:lineRule="auto"/>
                    <w:jc w:val="center"/>
                    <w:rPr>
                      <w:rFonts w:ascii="Times New Roman" w:hAnsi="Times New Roman" w:eastAsia="宋体" w:cs="Times New Roman"/>
                      <w:color w:val="000000"/>
                      <w:kern w:val="0"/>
                      <w:sz w:val="21"/>
                      <w:szCs w:val="21"/>
                    </w:rPr>
                  </w:pPr>
                  <w:r>
                    <w:rPr>
                      <w:rFonts w:hint="eastAsia" w:ascii="Times New Roman" w:hAnsi="宋体" w:eastAsia="宋体" w:cs="Times New Roman"/>
                      <w:color w:val="000000"/>
                      <w:kern w:val="0"/>
                      <w:sz w:val="21"/>
                      <w:szCs w:val="21"/>
                    </w:rPr>
                    <w:t>浓度（</w:t>
                  </w:r>
                  <w:r>
                    <w:rPr>
                      <w:rFonts w:ascii="Times New Roman" w:hAnsi="Times New Roman" w:eastAsia="宋体" w:cs="Times New Roman"/>
                      <w:color w:val="000000"/>
                      <w:kern w:val="0"/>
                      <w:sz w:val="21"/>
                      <w:szCs w:val="21"/>
                    </w:rPr>
                    <w:t>mg/L</w:t>
                  </w:r>
                  <w:r>
                    <w:rPr>
                      <w:rFonts w:hint="eastAsia" w:ascii="Times New Roman" w:hAnsi="宋体" w:eastAsia="宋体" w:cs="Times New Roman"/>
                      <w:color w:val="000000"/>
                      <w:kern w:val="0"/>
                      <w:sz w:val="21"/>
                      <w:szCs w:val="21"/>
                    </w:rPr>
                    <w:t>）</w:t>
                  </w:r>
                </w:p>
              </w:tc>
              <w:tc>
                <w:tcPr>
                  <w:tcW w:w="930" w:type="pct"/>
                  <w:noWrap w:val="0"/>
                  <w:vAlign w:val="center"/>
                </w:tcPr>
                <w:p>
                  <w:pPr>
                    <w:widowControl/>
                    <w:spacing w:line="240" w:lineRule="auto"/>
                    <w:jc w:val="center"/>
                    <w:textAlignment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产生量（</w:t>
                  </w:r>
                  <w:r>
                    <w:rPr>
                      <w:rFonts w:ascii="Times New Roman" w:hAnsi="Times New Roman" w:eastAsia="宋体" w:cs="Times New Roman"/>
                      <w:color w:val="000000"/>
                      <w:sz w:val="21"/>
                      <w:szCs w:val="21"/>
                    </w:rPr>
                    <w:t>t/a</w:t>
                  </w:r>
                  <w:r>
                    <w:rPr>
                      <w:rFonts w:hint="eastAsia" w:ascii="Times New Roman" w:hAnsi="Times New Roman" w:eastAsia="宋体" w:cs="Times New Roman"/>
                      <w:color w:val="000000"/>
                      <w:sz w:val="21"/>
                      <w:szCs w:val="21"/>
                    </w:rPr>
                    <w:t>）</w:t>
                  </w:r>
                </w:p>
              </w:tc>
              <w:tc>
                <w:tcPr>
                  <w:tcW w:w="1275"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96" w:type="pct"/>
                  <w:vMerge w:val="restart"/>
                  <w:noWrap w:val="0"/>
                  <w:vAlign w:val="center"/>
                </w:tcPr>
                <w:p>
                  <w:pPr>
                    <w:snapToGrid w:val="0"/>
                    <w:spacing w:line="240" w:lineRule="auto"/>
                    <w:jc w:val="center"/>
                    <w:rPr>
                      <w:rFonts w:hint="eastAsia" w:ascii="Times New Roman" w:hAnsi="宋体" w:eastAsia="宋体" w:cs="Times New Roman"/>
                      <w:color w:val="000000"/>
                      <w:kern w:val="0"/>
                      <w:sz w:val="21"/>
                      <w:szCs w:val="21"/>
                    </w:rPr>
                  </w:pPr>
                  <w:r>
                    <w:rPr>
                      <w:rFonts w:hint="eastAsia" w:ascii="Times New Roman" w:hAnsi="宋体" w:eastAsia="宋体" w:cs="Times New Roman"/>
                      <w:color w:val="000000"/>
                      <w:kern w:val="0"/>
                      <w:sz w:val="21"/>
                      <w:szCs w:val="21"/>
                    </w:rPr>
                    <w:t>生活污水</w:t>
                  </w:r>
                </w:p>
                <w:p>
                  <w:pPr>
                    <w:widowControl w:val="0"/>
                    <w:spacing w:line="360" w:lineRule="auto"/>
                    <w:jc w:val="center"/>
                    <w:rPr>
                      <w:rFonts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152</w:t>
                  </w:r>
                  <w:r>
                    <w:rPr>
                      <w:rFonts w:hint="eastAsia" w:ascii="Times New Roman" w:hAnsi="Times New Roman" w:eastAsia="宋体" w:cs="Times New Roman"/>
                      <w:color w:val="000000"/>
                      <w:kern w:val="2"/>
                      <w:sz w:val="21"/>
                      <w:szCs w:val="21"/>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3</w:t>
                  </w:r>
                  <w:r>
                    <w:rPr>
                      <w:rFonts w:hint="eastAsia" w:ascii="Times New Roman" w:hAnsi="Times New Roman" w:eastAsia="宋体" w:cs="Times New Roman"/>
                      <w:color w:val="000000"/>
                      <w:kern w:val="2"/>
                      <w:sz w:val="21"/>
                      <w:szCs w:val="21"/>
                      <w:lang w:val="en-US" w:eastAsia="zh-CN" w:bidi="ar-SA"/>
                    </w:rPr>
                    <w:t>/a</w:t>
                  </w:r>
                </w:p>
              </w:tc>
              <w:tc>
                <w:tcPr>
                  <w:tcW w:w="915" w:type="pct"/>
                  <w:noWrap w:val="0"/>
                  <w:vAlign w:val="center"/>
                </w:tcPr>
                <w:p>
                  <w:pPr>
                    <w:widowControl/>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COD</w:t>
                  </w:r>
                  <w:r>
                    <w:rPr>
                      <w:rFonts w:ascii="Times New Roman" w:hAnsi="Times New Roman" w:eastAsia="宋体" w:cs="Times New Roman"/>
                      <w:color w:val="000000"/>
                      <w:kern w:val="0"/>
                      <w:sz w:val="21"/>
                      <w:szCs w:val="21"/>
                      <w:vertAlign w:val="subscript"/>
                    </w:rPr>
                    <w:t>Cr</w:t>
                  </w:r>
                </w:p>
              </w:tc>
              <w:tc>
                <w:tcPr>
                  <w:tcW w:w="982"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350</w:t>
                  </w:r>
                </w:p>
              </w:tc>
              <w:tc>
                <w:tcPr>
                  <w:tcW w:w="930" w:type="pct"/>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0</w:t>
                  </w:r>
                  <w:r>
                    <w:rPr>
                      <w:rFonts w:hint="eastAsia"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403</w:t>
                  </w:r>
                </w:p>
              </w:tc>
              <w:tc>
                <w:tcPr>
                  <w:tcW w:w="1275" w:type="pct"/>
                  <w:vMerge w:val="restart"/>
                  <w:noWrap w:val="0"/>
                  <w:vAlign w:val="center"/>
                </w:tcPr>
                <w:p>
                  <w:pPr>
                    <w:widowControl/>
                    <w:spacing w:line="240" w:lineRule="auto"/>
                    <w:jc w:val="center"/>
                    <w:rPr>
                      <w:rFonts w:ascii="Times New Roman" w:hAnsi="Times New Roman" w:eastAsia="宋体" w:cs="Times New Roman"/>
                      <w:color w:val="000000"/>
                      <w:sz w:val="21"/>
                      <w:szCs w:val="21"/>
                    </w:rPr>
                  </w:pPr>
                  <w:r>
                    <w:rPr>
                      <w:rFonts w:hint="eastAsia" w:ascii="Times New Roman" w:hAnsi="宋体" w:cs="Times New Roman"/>
                      <w:color w:val="000000"/>
                      <w:sz w:val="21"/>
                      <w:szCs w:val="21"/>
                      <w:lang w:val="en-US" w:eastAsia="zh-CN"/>
                    </w:rPr>
                    <w:t>食堂废水经隔油池处理后进入与经化粪池</w:t>
                  </w:r>
                  <w:r>
                    <w:rPr>
                      <w:rFonts w:hint="eastAsia" w:ascii="Times New Roman" w:hAnsi="宋体" w:eastAsia="宋体" w:cs="Times New Roman"/>
                      <w:color w:val="000000"/>
                      <w:sz w:val="21"/>
                      <w:szCs w:val="21"/>
                    </w:rPr>
                    <w:t>处理</w:t>
                  </w:r>
                  <w:r>
                    <w:rPr>
                      <w:rFonts w:hint="eastAsia" w:ascii="Times New Roman" w:hAnsi="宋体" w:cs="Times New Roman"/>
                      <w:color w:val="000000"/>
                      <w:sz w:val="21"/>
                      <w:szCs w:val="21"/>
                      <w:lang w:val="en-US" w:eastAsia="zh-CN"/>
                    </w:rPr>
                    <w:t>的生活污水一起用于农田</w:t>
                  </w:r>
                  <w:r>
                    <w:rPr>
                      <w:rFonts w:hint="eastAsia" w:ascii="Times New Roman" w:hAnsi="宋体" w:eastAsia="宋体" w:cs="Times New Roman"/>
                      <w:color w:val="000000"/>
                      <w:sz w:val="21"/>
                      <w:szCs w:val="21"/>
                    </w:rPr>
                    <w:t>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c>
                <w:tcPr>
                  <w:tcW w:w="915" w:type="pct"/>
                  <w:noWrap w:val="0"/>
                  <w:vAlign w:val="center"/>
                </w:tcPr>
                <w:p>
                  <w:pPr>
                    <w:widowControl/>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BOD</w:t>
                  </w:r>
                  <w:r>
                    <w:rPr>
                      <w:rFonts w:ascii="Times New Roman" w:hAnsi="Times New Roman" w:eastAsia="宋体" w:cs="Times New Roman"/>
                      <w:color w:val="000000"/>
                      <w:kern w:val="0"/>
                      <w:sz w:val="21"/>
                      <w:szCs w:val="21"/>
                      <w:vertAlign w:val="subscript"/>
                    </w:rPr>
                    <w:t>5</w:t>
                  </w:r>
                </w:p>
              </w:tc>
              <w:tc>
                <w:tcPr>
                  <w:tcW w:w="982"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200</w:t>
                  </w:r>
                </w:p>
              </w:tc>
              <w:tc>
                <w:tcPr>
                  <w:tcW w:w="930" w:type="pct"/>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30</w:t>
                  </w:r>
                </w:p>
              </w:tc>
              <w:tc>
                <w:tcPr>
                  <w:tcW w:w="1275"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96"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c>
                <w:tcPr>
                  <w:tcW w:w="915" w:type="pct"/>
                  <w:noWrap w:val="0"/>
                  <w:vAlign w:val="center"/>
                </w:tcPr>
                <w:p>
                  <w:pPr>
                    <w:widowControl/>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SS</w:t>
                  </w:r>
                </w:p>
              </w:tc>
              <w:tc>
                <w:tcPr>
                  <w:tcW w:w="982"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200</w:t>
                  </w:r>
                </w:p>
              </w:tc>
              <w:tc>
                <w:tcPr>
                  <w:tcW w:w="930" w:type="pct"/>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30</w:t>
                  </w:r>
                </w:p>
              </w:tc>
              <w:tc>
                <w:tcPr>
                  <w:tcW w:w="1275"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c>
                <w:tcPr>
                  <w:tcW w:w="915" w:type="pct"/>
                  <w:noWrap w:val="0"/>
                  <w:vAlign w:val="center"/>
                </w:tcPr>
                <w:p>
                  <w:pPr>
                    <w:widowControl/>
                    <w:spacing w:line="240" w:lineRule="auto"/>
                    <w:jc w:val="center"/>
                    <w:rPr>
                      <w:rFonts w:ascii="Times New Roman" w:hAnsi="Times New Roman" w:eastAsia="宋体" w:cs="Times New Roman"/>
                      <w:color w:val="000000"/>
                      <w:sz w:val="21"/>
                      <w:szCs w:val="21"/>
                    </w:rPr>
                  </w:pPr>
                  <w:r>
                    <w:rPr>
                      <w:rFonts w:hint="eastAsia" w:ascii="Times New Roman" w:hAnsi="宋体" w:eastAsia="宋体" w:cs="Times New Roman"/>
                      <w:color w:val="000000"/>
                      <w:kern w:val="0"/>
                      <w:sz w:val="21"/>
                      <w:szCs w:val="21"/>
                    </w:rPr>
                    <w:t>氨氮</w:t>
                  </w:r>
                </w:p>
              </w:tc>
              <w:tc>
                <w:tcPr>
                  <w:tcW w:w="982" w:type="pct"/>
                  <w:noWrap w:val="0"/>
                  <w:vAlign w:val="center"/>
                </w:tcPr>
                <w:p>
                  <w:pPr>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kern w:val="0"/>
                      <w:sz w:val="21"/>
                      <w:szCs w:val="21"/>
                    </w:rPr>
                    <w:t>35</w:t>
                  </w:r>
                </w:p>
              </w:tc>
              <w:tc>
                <w:tcPr>
                  <w:tcW w:w="930" w:type="pct"/>
                  <w:noWrap w:val="0"/>
                  <w:vAlign w:val="center"/>
                </w:tcPr>
                <w:p>
                  <w:pPr>
                    <w:widowControl/>
                    <w:spacing w:line="240" w:lineRule="auto"/>
                    <w:jc w:val="center"/>
                    <w:textAlignment w:val="center"/>
                    <w:rPr>
                      <w:rFonts w:hint="default"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0.0</w:t>
                  </w:r>
                  <w:r>
                    <w:rPr>
                      <w:rFonts w:hint="eastAsia" w:ascii="Times New Roman" w:hAnsi="Times New Roman" w:eastAsia="宋体" w:cs="Times New Roman"/>
                      <w:color w:val="000000"/>
                      <w:sz w:val="21"/>
                      <w:szCs w:val="21"/>
                      <w:lang w:val="en-US" w:eastAsia="zh-CN"/>
                    </w:rPr>
                    <w:t>40</w:t>
                  </w:r>
                </w:p>
              </w:tc>
              <w:tc>
                <w:tcPr>
                  <w:tcW w:w="1275" w:type="pct"/>
                  <w:vMerge w:val="continue"/>
                  <w:noWrap w:val="0"/>
                  <w:vAlign w:val="center"/>
                </w:tcPr>
                <w:p>
                  <w:pPr>
                    <w:widowControl/>
                    <w:spacing w:line="240" w:lineRule="auto"/>
                    <w:jc w:val="left"/>
                    <w:rPr>
                      <w:rFonts w:ascii="Times New Roman" w:hAnsi="Times New Roman" w:eastAsia="宋体" w:cs="Times New Roman"/>
                      <w:color w:val="000000"/>
                      <w:sz w:val="21"/>
                      <w:szCs w:val="21"/>
                    </w:rPr>
                  </w:pPr>
                </w:p>
              </w:tc>
            </w:tr>
          </w:tbl>
          <w:p>
            <w:pPr>
              <w:spacing w:line="360" w:lineRule="auto"/>
              <w:ind w:firstLine="480" w:firstLineChars="200"/>
              <w:rPr>
                <w:rFonts w:ascii="Times New Roman" w:hAnsi="Times New Roman" w:eastAsia="宋体" w:cs="Times New Roman"/>
                <w:b w:val="0"/>
                <w:bCs/>
                <w:color w:val="000000"/>
                <w:sz w:val="24"/>
                <w:szCs w:val="24"/>
              </w:rPr>
            </w:pPr>
            <w:r>
              <w:rPr>
                <w:rFonts w:hint="eastAsia" w:ascii="宋体" w:hAnsi="宋体" w:eastAsia="宋体" w:cs="宋体"/>
                <w:b w:val="0"/>
                <w:bCs/>
                <w:color w:val="000000"/>
                <w:sz w:val="24"/>
                <w:szCs w:val="24"/>
              </w:rPr>
              <w:t>②</w:t>
            </w:r>
            <w:r>
              <w:rPr>
                <w:rFonts w:hint="eastAsia" w:ascii="Times New Roman" w:hAnsi="Times New Roman" w:eastAsia="宋体" w:cs="Times New Roman"/>
                <w:b w:val="0"/>
                <w:bCs/>
                <w:color w:val="000000"/>
                <w:sz w:val="24"/>
                <w:szCs w:val="24"/>
              </w:rPr>
              <w:t>生产废水</w:t>
            </w:r>
          </w:p>
          <w:p>
            <w:pPr>
              <w:spacing w:line="360" w:lineRule="auto"/>
              <w:ind w:firstLine="480" w:firstLineChars="200"/>
              <w:rPr>
                <w:rFonts w:hint="eastAsia" w:ascii="Times New Roman" w:hAnsi="Times New Roman" w:cs="Times New Roman"/>
                <w:color w:val="000000"/>
                <w:kern w:val="2"/>
                <w:sz w:val="24"/>
                <w:szCs w:val="24"/>
                <w:lang w:val="en-US" w:eastAsia="zh-CN" w:bidi="ar-SA"/>
              </w:rPr>
            </w:pPr>
            <w:r>
              <w:rPr>
                <w:rFonts w:hint="eastAsia" w:ascii="Times New Roman" w:hAnsi="Times New Roman" w:cs="Times New Roman"/>
                <w:color w:val="000000"/>
                <w:kern w:val="2"/>
                <w:sz w:val="24"/>
                <w:szCs w:val="24"/>
                <w:lang w:val="en-US" w:eastAsia="zh-CN" w:bidi="ar-SA"/>
              </w:rPr>
              <w:t>大豆清洗废水：</w:t>
            </w:r>
            <w:r>
              <w:rPr>
                <w:rFonts w:hint="eastAsia" w:ascii="Times New Roman" w:hAnsi="Times New Roman" w:cs="Times New Roman"/>
                <w:color w:val="000000"/>
                <w:sz w:val="24"/>
                <w:szCs w:val="24"/>
                <w:lang w:val="en-US" w:eastAsia="zh-CN"/>
              </w:rPr>
              <w:t>清洗废水</w:t>
            </w:r>
            <w:r>
              <w:rPr>
                <w:rFonts w:hint="eastAsia" w:ascii="Times New Roman" w:hAnsi="Times New Roman" w:cs="Times New Roman"/>
                <w:bCs/>
                <w:color w:val="000000"/>
                <w:sz w:val="24"/>
                <w:szCs w:val="24"/>
                <w:u w:val="none"/>
                <w:lang w:val="en-US" w:eastAsia="zh-CN"/>
              </w:rPr>
              <w:t>产生系数以0.8计，则产生的大豆清洗废水量为</w:t>
            </w:r>
            <w:r>
              <w:rPr>
                <w:rFonts w:hint="eastAsia" w:ascii="Times New Roman" w:hAnsi="Times New Roman" w:cs="Times New Roman"/>
                <w:b w:val="0"/>
                <w:bCs w:val="0"/>
                <w:color w:val="000000"/>
                <w:sz w:val="24"/>
                <w:szCs w:val="24"/>
                <w:u w:val="none"/>
                <w:lang w:val="en-US" w:eastAsia="zh-CN"/>
              </w:rPr>
              <w:t>9.69</w:t>
            </w:r>
            <w:r>
              <w:rPr>
                <w:rFonts w:hint="eastAsia" w:ascii="Times New Roman" w:hAnsi="Times New Roman" w:eastAsia="宋体" w:cs="Times New Roman"/>
                <w:b w:val="0"/>
                <w:bCs w:val="0"/>
                <w:color w:val="000000"/>
                <w:sz w:val="24"/>
                <w:szCs w:val="24"/>
                <w:u w:val="none"/>
              </w:rPr>
              <w:t>t/d（</w:t>
            </w:r>
            <w:r>
              <w:rPr>
                <w:rFonts w:hint="eastAsia" w:ascii="Times New Roman" w:hAnsi="Times New Roman" w:cs="Times New Roman"/>
                <w:b w:val="0"/>
                <w:bCs w:val="0"/>
                <w:color w:val="000000"/>
                <w:sz w:val="24"/>
                <w:szCs w:val="24"/>
                <w:u w:val="none"/>
                <w:lang w:val="en-US" w:eastAsia="zh-CN"/>
              </w:rPr>
              <w:t>2906.704t</w:t>
            </w:r>
            <w:r>
              <w:rPr>
                <w:rFonts w:hint="eastAsia" w:ascii="Times New Roman" w:hAnsi="Times New Roman" w:eastAsia="宋体" w:cs="Times New Roman"/>
                <w:b w:val="0"/>
                <w:bCs w:val="0"/>
                <w:color w:val="000000"/>
                <w:sz w:val="24"/>
                <w:szCs w:val="24"/>
                <w:u w:val="none"/>
              </w:rPr>
              <w:t>/a）</w:t>
            </w:r>
            <w:r>
              <w:rPr>
                <w:rFonts w:hint="eastAsia" w:ascii="Times New Roman" w:hAnsi="Times New Roman" w:cs="Times New Roman"/>
                <w:b w:val="0"/>
                <w:bCs w:val="0"/>
                <w:color w:val="000000"/>
                <w:sz w:val="24"/>
                <w:szCs w:val="24"/>
                <w:u w:val="none"/>
                <w:lang w:eastAsia="zh-CN"/>
              </w:rPr>
              <w:t>。</w:t>
            </w:r>
            <w:r>
              <w:rPr>
                <w:rFonts w:hint="eastAsia" w:ascii="Times New Roman" w:hAnsi="Times New Roman" w:eastAsia="宋体" w:cs="Times New Roman"/>
                <w:color w:val="000000"/>
                <w:sz w:val="24"/>
                <w:szCs w:val="24"/>
              </w:rPr>
              <w:t>该废水的水质为COD 600mg/L，BOD</w:t>
            </w:r>
            <w:r>
              <w:rPr>
                <w:rFonts w:hint="eastAsia" w:ascii="Times New Roman" w:hAnsi="Times New Roman" w:eastAsia="宋体" w:cs="Times New Roman"/>
                <w:color w:val="000000"/>
                <w:sz w:val="24"/>
                <w:szCs w:val="24"/>
                <w:vertAlign w:val="subscript"/>
              </w:rPr>
              <w:t>5</w:t>
            </w:r>
            <w:r>
              <w:rPr>
                <w:rFonts w:hint="eastAsia" w:ascii="Times New Roman" w:hAnsi="Times New Roman" w:eastAsia="宋体" w:cs="Times New Roman"/>
                <w:color w:val="000000"/>
                <w:sz w:val="24"/>
                <w:szCs w:val="24"/>
              </w:rPr>
              <w:t xml:space="preserve"> 400mg/L、SS300mg/L，NH</w:t>
            </w:r>
            <w:r>
              <w:rPr>
                <w:rFonts w:hint="eastAsia" w:ascii="Times New Roman" w:hAnsi="Times New Roman" w:eastAsia="宋体" w:cs="Times New Roman"/>
                <w:color w:val="000000"/>
                <w:sz w:val="24"/>
                <w:szCs w:val="24"/>
                <w:vertAlign w:val="subscript"/>
              </w:rPr>
              <w:t>3</w:t>
            </w:r>
            <w:r>
              <w:rPr>
                <w:rFonts w:hint="eastAsia" w:ascii="Times New Roman" w:hAnsi="Times New Roman" w:eastAsia="宋体" w:cs="Times New Roman"/>
                <w:color w:val="000000"/>
                <w:sz w:val="24"/>
                <w:szCs w:val="24"/>
              </w:rPr>
              <w:t>-N40mg/L。</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设备清洗废水：</w:t>
            </w:r>
            <w:r>
              <w:rPr>
                <w:rFonts w:hint="eastAsia" w:ascii="Times New Roman" w:hAnsi="Times New Roman" w:eastAsia="宋体" w:cs="Times New Roman"/>
                <w:color w:val="000000"/>
                <w:sz w:val="24"/>
                <w:szCs w:val="24"/>
                <w:lang w:val="en-US" w:eastAsia="zh-CN"/>
              </w:rPr>
              <w:t>项目生产设备每天需清洗一次，每次设备清洗用水量约为2</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400</w:t>
            </w:r>
            <w:r>
              <w:rPr>
                <w:rFonts w:hint="default" w:ascii="Times New Roman" w:hAnsi="Times New Roman" w:eastAsia="宋体" w:cs="Times New Roman"/>
                <w:color w:val="000000"/>
                <w:sz w:val="24"/>
                <w:szCs w:val="24"/>
                <w:lang w:val="en-US" w:eastAsia="zh-CN"/>
              </w:rPr>
              <w:t>t/a</w:t>
            </w:r>
            <w:r>
              <w:rPr>
                <w:rFonts w:hint="eastAsia" w:ascii="Times New Roman" w:hAnsi="Times New Roman" w:cs="Times New Roman"/>
                <w:color w:val="000000"/>
                <w:sz w:val="24"/>
                <w:szCs w:val="24"/>
                <w:lang w:val="en-US" w:eastAsia="zh-CN"/>
              </w:rPr>
              <w:t>，清洗废水</w:t>
            </w:r>
            <w:r>
              <w:rPr>
                <w:rFonts w:hint="eastAsia" w:ascii="Times New Roman" w:hAnsi="Times New Roman" w:cs="Times New Roman"/>
                <w:bCs/>
                <w:color w:val="000000"/>
                <w:sz w:val="24"/>
                <w:szCs w:val="24"/>
                <w:u w:val="none"/>
                <w:lang w:val="en-US" w:eastAsia="zh-CN"/>
              </w:rPr>
              <w:t>产生系数以0.8计，则产生的设备清洗废水量约1.07</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w:t>
            </w:r>
            <w:r>
              <w:rPr>
                <w:rFonts w:hint="eastAsia" w:ascii="Times New Roman" w:hAnsi="Times New Roman" w:cs="Times New Roman"/>
                <w:bCs/>
                <w:color w:val="000000"/>
                <w:sz w:val="24"/>
                <w:szCs w:val="24"/>
                <w:u w:val="none"/>
                <w:lang w:val="en-US" w:eastAsia="zh-CN"/>
              </w:rPr>
              <w:t>320</w:t>
            </w:r>
            <w:r>
              <w:rPr>
                <w:rFonts w:hint="default" w:ascii="Times New Roman" w:hAnsi="Times New Roman" w:eastAsia="宋体" w:cs="Times New Roman"/>
                <w:color w:val="000000"/>
                <w:sz w:val="24"/>
                <w:szCs w:val="24"/>
                <w:lang w:val="en-US" w:eastAsia="zh-CN"/>
              </w:rPr>
              <w:t>t/a</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kern w:val="2"/>
                <w:sz w:val="24"/>
                <w:szCs w:val="24"/>
                <w:lang w:val="en-US" w:eastAsia="zh-CN" w:bidi="ar-SA"/>
              </w:rPr>
              <w:t>主要污染物为COD1200mg/L、BOD</w:t>
            </w:r>
            <w:r>
              <w:rPr>
                <w:rFonts w:hint="eastAsia" w:ascii="Times New Roman" w:hAnsi="Times New Roman" w:eastAsia="宋体" w:cs="Times New Roman"/>
                <w:color w:val="000000"/>
                <w:kern w:val="2"/>
                <w:sz w:val="24"/>
                <w:szCs w:val="24"/>
                <w:vertAlign w:val="subscript"/>
                <w:lang w:val="en-US" w:eastAsia="zh-CN" w:bidi="ar-SA"/>
              </w:rPr>
              <w:t>5</w:t>
            </w:r>
            <w:r>
              <w:rPr>
                <w:rFonts w:hint="eastAsia" w:ascii="Times New Roman" w:hAnsi="Times New Roman" w:eastAsia="宋体" w:cs="Times New Roman"/>
                <w:color w:val="000000"/>
                <w:kern w:val="2"/>
                <w:sz w:val="24"/>
                <w:szCs w:val="24"/>
                <w:lang w:val="en-US" w:eastAsia="zh-CN" w:bidi="ar-SA"/>
              </w:rPr>
              <w:t>600mg/L、SS500mg/L、NH</w:t>
            </w:r>
            <w:r>
              <w:rPr>
                <w:rFonts w:hint="eastAsia" w:ascii="Times New Roman" w:hAnsi="Times New Roman" w:eastAsia="宋体" w:cs="Times New Roman"/>
                <w:color w:val="000000"/>
                <w:kern w:val="2"/>
                <w:sz w:val="24"/>
                <w:szCs w:val="24"/>
                <w:vertAlign w:val="subscript"/>
                <w:lang w:val="en-US" w:eastAsia="zh-CN" w:bidi="ar-SA"/>
              </w:rPr>
              <w:t>3</w:t>
            </w:r>
            <w:r>
              <w:rPr>
                <w:rFonts w:hint="eastAsia" w:ascii="Times New Roman" w:hAnsi="Times New Roman" w:eastAsia="宋体" w:cs="Times New Roman"/>
                <w:color w:val="000000"/>
                <w:kern w:val="2"/>
                <w:sz w:val="24"/>
                <w:szCs w:val="24"/>
                <w:lang w:val="en-US" w:eastAsia="zh-CN" w:bidi="ar-SA"/>
              </w:rPr>
              <w:t>-N40mg/L。</w:t>
            </w:r>
          </w:p>
          <w:p>
            <w:pPr>
              <w:widowControl w:val="0"/>
              <w:spacing w:line="360" w:lineRule="auto"/>
              <w:ind w:firstLine="480" w:firstLineChars="200"/>
              <w:jc w:val="both"/>
              <w:rPr>
                <w:rFonts w:hint="eastAsia" w:ascii="Times New Roman" w:hAnsi="Times New Roman" w:eastAsia="宋体" w:cs="Times New Roman"/>
                <w:color w:val="000000"/>
                <w:sz w:val="24"/>
                <w:szCs w:val="24"/>
              </w:rPr>
            </w:pPr>
            <w:r>
              <w:rPr>
                <w:rFonts w:hint="eastAsia" w:ascii="Times New Roman" w:hAnsi="Times New Roman" w:cs="Times New Roman"/>
                <w:color w:val="000000"/>
                <w:kern w:val="2"/>
                <w:sz w:val="24"/>
                <w:szCs w:val="24"/>
                <w:lang w:val="en-US" w:eastAsia="zh-CN" w:bidi="ar-SA"/>
              </w:rPr>
              <w:t>场地</w:t>
            </w:r>
            <w:r>
              <w:rPr>
                <w:rFonts w:hint="eastAsia" w:ascii="Times New Roman" w:hAnsi="Times New Roman" w:eastAsia="宋体" w:cs="Times New Roman"/>
                <w:color w:val="000000"/>
                <w:kern w:val="2"/>
                <w:sz w:val="24"/>
                <w:szCs w:val="24"/>
                <w:lang w:val="en-US" w:eastAsia="zh-CN" w:bidi="ar-SA"/>
              </w:rPr>
              <w:t>清洁废水：</w:t>
            </w:r>
            <w:r>
              <w:rPr>
                <w:rFonts w:hint="eastAsia" w:ascii="Times New Roman" w:hAnsi="Times New Roman" w:cs="Times New Roman"/>
                <w:color w:val="000000"/>
                <w:sz w:val="24"/>
                <w:szCs w:val="24"/>
                <w:lang w:val="en-US" w:eastAsia="zh-CN"/>
              </w:rPr>
              <w:t>地面清洁采用拖把湿拖，地面清洁后废水大部分蒸发，只有少量洗拖把废水产生，</w:t>
            </w:r>
            <w:r>
              <w:rPr>
                <w:rFonts w:hint="eastAsia" w:ascii="Times New Roman" w:hAnsi="Times New Roman" w:eastAsia="宋体" w:cs="Times New Roman"/>
                <w:color w:val="000000"/>
                <w:sz w:val="24"/>
                <w:szCs w:val="24"/>
                <w:lang w:val="en-GB"/>
              </w:rPr>
              <w:t>本项目地面清洁用水</w:t>
            </w:r>
            <w:r>
              <w:rPr>
                <w:rFonts w:hint="eastAsia" w:ascii="Times New Roman" w:hAnsi="Times New Roman" w:eastAsia="宋体" w:cs="Times New Roman"/>
                <w:color w:val="000000"/>
                <w:sz w:val="24"/>
                <w:szCs w:val="24"/>
                <w:lang w:val="en-US" w:eastAsia="zh-CN"/>
              </w:rPr>
              <w:t>为</w:t>
            </w:r>
            <w:r>
              <w:rPr>
                <w:rFonts w:hint="eastAsia" w:ascii="Times New Roman" w:hAnsi="Times New Roman" w:cs="Times New Roman"/>
                <w:color w:val="000000"/>
                <w:sz w:val="24"/>
                <w:szCs w:val="24"/>
                <w:lang w:val="en-US" w:eastAsia="zh-CN"/>
              </w:rPr>
              <w:t>0.3</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90t/a</w:t>
            </w:r>
            <w:r>
              <w:rPr>
                <w:rFonts w:hint="eastAsia" w:ascii="Times New Roman" w:hAnsi="Times New Roman" w:cs="Times New Roman"/>
                <w:color w:val="000000"/>
                <w:sz w:val="24"/>
                <w:szCs w:val="24"/>
                <w:lang w:val="en-GB" w:eastAsia="zh-CN"/>
              </w:rPr>
              <w:t>，</w:t>
            </w:r>
            <w:r>
              <w:rPr>
                <w:rFonts w:hint="eastAsia" w:ascii="Times New Roman" w:hAnsi="Times New Roman" w:cs="Times New Roman"/>
                <w:color w:val="000000"/>
                <w:sz w:val="24"/>
                <w:szCs w:val="24"/>
                <w:lang w:val="en-US" w:eastAsia="zh-CN"/>
              </w:rPr>
              <w:t>清洗废水</w:t>
            </w:r>
            <w:r>
              <w:rPr>
                <w:rFonts w:hint="eastAsia" w:ascii="Times New Roman" w:hAnsi="Times New Roman" w:cs="Times New Roman"/>
                <w:bCs/>
                <w:color w:val="000000"/>
                <w:sz w:val="24"/>
                <w:szCs w:val="24"/>
                <w:u w:val="none"/>
                <w:lang w:val="en-US" w:eastAsia="zh-CN"/>
              </w:rPr>
              <w:t>产生系数以0.8计，则产生的地面清洗废水量约0.24</w:t>
            </w:r>
            <w:r>
              <w:rPr>
                <w:rFonts w:hint="default" w:ascii="Times New Roman" w:hAnsi="Times New Roman" w:eastAsia="宋体" w:cs="Times New Roman"/>
                <w:color w:val="000000"/>
                <w:sz w:val="24"/>
                <w:szCs w:val="24"/>
                <w:lang w:val="en-US" w:eastAsia="zh-CN"/>
              </w:rPr>
              <w:t>t/</w:t>
            </w:r>
            <w:r>
              <w:rPr>
                <w:rFonts w:hint="eastAsia" w:ascii="Times New Roman" w:hAnsi="Times New Roman" w:eastAsia="宋体" w:cs="Times New Roman"/>
                <w:color w:val="000000"/>
                <w:sz w:val="24"/>
                <w:szCs w:val="24"/>
                <w:lang w:val="en-US" w:eastAsia="zh-CN"/>
              </w:rPr>
              <w:t>d、</w:t>
            </w:r>
            <w:r>
              <w:rPr>
                <w:rFonts w:hint="eastAsia" w:ascii="Times New Roman" w:hAnsi="Times New Roman" w:cs="Times New Roman"/>
                <w:bCs/>
                <w:color w:val="000000"/>
                <w:sz w:val="24"/>
                <w:szCs w:val="24"/>
                <w:u w:val="none"/>
                <w:lang w:val="en-US" w:eastAsia="zh-CN"/>
              </w:rPr>
              <w:t>72</w:t>
            </w:r>
            <w:r>
              <w:rPr>
                <w:rFonts w:hint="default" w:ascii="Times New Roman" w:hAnsi="Times New Roman" w:eastAsia="宋体" w:cs="Times New Roman"/>
                <w:color w:val="000000"/>
                <w:sz w:val="24"/>
                <w:szCs w:val="24"/>
                <w:lang w:val="en-US" w:eastAsia="zh-CN"/>
              </w:rPr>
              <w:t>t/a</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kern w:val="2"/>
                <w:sz w:val="24"/>
                <w:szCs w:val="24"/>
                <w:lang w:val="en-US" w:eastAsia="zh-CN" w:bidi="ar-SA"/>
              </w:rPr>
              <w:t>主要污染物为COD800mg/L、BOD</w:t>
            </w:r>
            <w:r>
              <w:rPr>
                <w:rFonts w:hint="eastAsia" w:ascii="Times New Roman" w:hAnsi="Times New Roman" w:eastAsia="宋体" w:cs="Times New Roman"/>
                <w:color w:val="000000"/>
                <w:kern w:val="2"/>
                <w:sz w:val="24"/>
                <w:szCs w:val="24"/>
                <w:vertAlign w:val="subscript"/>
                <w:lang w:val="en-US" w:eastAsia="zh-CN" w:bidi="ar-SA"/>
              </w:rPr>
              <w:t>5</w:t>
            </w:r>
            <w:r>
              <w:rPr>
                <w:rFonts w:hint="eastAsia" w:ascii="Times New Roman" w:hAnsi="Times New Roman" w:eastAsia="宋体" w:cs="Times New Roman"/>
                <w:color w:val="000000"/>
                <w:kern w:val="2"/>
                <w:sz w:val="24"/>
                <w:szCs w:val="24"/>
                <w:lang w:val="en-US" w:eastAsia="zh-CN" w:bidi="ar-SA"/>
              </w:rPr>
              <w:t xml:space="preserve"> 500mg/L、SS400mg/L、NH</w:t>
            </w:r>
            <w:r>
              <w:rPr>
                <w:rFonts w:hint="eastAsia" w:ascii="Times New Roman" w:hAnsi="Times New Roman" w:eastAsia="宋体" w:cs="Times New Roman"/>
                <w:color w:val="000000"/>
                <w:kern w:val="2"/>
                <w:sz w:val="24"/>
                <w:szCs w:val="24"/>
                <w:vertAlign w:val="subscript"/>
                <w:lang w:val="en-US" w:eastAsia="zh-CN" w:bidi="ar-SA"/>
              </w:rPr>
              <w:t>3</w:t>
            </w:r>
            <w:r>
              <w:rPr>
                <w:rFonts w:hint="eastAsia" w:ascii="Times New Roman" w:hAnsi="Times New Roman" w:eastAsia="宋体" w:cs="Times New Roman"/>
                <w:color w:val="000000"/>
                <w:kern w:val="2"/>
                <w:sz w:val="24"/>
                <w:szCs w:val="24"/>
                <w:lang w:val="en-US" w:eastAsia="zh-CN" w:bidi="ar-SA"/>
              </w:rPr>
              <w:t>-N30mg/L。</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碱液喷淋水：项目生物质锅炉废气碱液喷淋水循环使用不外排，消耗后定期补充。</w:t>
            </w:r>
          </w:p>
          <w:p>
            <w:pPr>
              <w:spacing w:line="360" w:lineRule="auto"/>
              <w:ind w:firstLine="480" w:firstLineChars="200"/>
              <w:rPr>
                <w:rFonts w:hint="default"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color w:val="000000"/>
                <w:sz w:val="24"/>
                <w:szCs w:val="24"/>
              </w:rPr>
              <w:t>水制备浓水：</w:t>
            </w:r>
            <w:r>
              <w:rPr>
                <w:rFonts w:hint="eastAsia" w:ascii="Times New Roman" w:hAnsi="Times New Roman" w:cs="Times New Roman"/>
                <w:color w:val="000000"/>
                <w:sz w:val="24"/>
                <w:szCs w:val="24"/>
                <w:u w:val="none"/>
                <w:lang w:val="en-US" w:eastAsia="zh-CN"/>
              </w:rPr>
              <w:t>本项目</w:t>
            </w:r>
            <w:r>
              <w:rPr>
                <w:rFonts w:hint="eastAsia" w:ascii="Times New Roman" w:hAnsi="Times New Roman" w:eastAsia="宋体" w:cs="Times New Roman"/>
                <w:color w:val="000000" w:themeColor="text1"/>
                <w:sz w:val="24"/>
                <w:szCs w:val="24"/>
                <w:u w:val="none"/>
                <w14:textFill>
                  <w14:solidFill>
                    <w14:schemeClr w14:val="tx1"/>
                  </w14:solidFill>
                </w14:textFill>
              </w:rPr>
              <w:t>锅炉用水</w:t>
            </w:r>
            <w:r>
              <w:rPr>
                <w:rFonts w:hint="eastAsia" w:ascii="Times New Roman" w:hAnsi="Times New Roman" w:cs="Times New Roman"/>
                <w:color w:val="000000" w:themeColor="text1"/>
                <w:sz w:val="24"/>
                <w:szCs w:val="24"/>
                <w:u w:val="none"/>
                <w:lang w:val="en-US" w:eastAsia="zh-CN"/>
                <w14:textFill>
                  <w14:solidFill>
                    <w14:schemeClr w14:val="tx1"/>
                  </w14:solidFill>
                </w14:textFill>
              </w:rPr>
              <w:t>需使用</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cs="Times New Roman"/>
                <w:color w:val="000000" w:themeColor="text1"/>
                <w:sz w:val="24"/>
                <w:szCs w:val="24"/>
                <w:u w:val="none"/>
                <w:lang w:val="en-US" w:eastAsia="zh-CN"/>
                <w14:textFill>
                  <w14:solidFill>
                    <w14:schemeClr w14:val="tx1"/>
                  </w14:solidFill>
                </w14:textFill>
              </w:rPr>
              <w:t>水，</w:t>
            </w:r>
            <w:r>
              <w:rPr>
                <w:rFonts w:hint="eastAsia" w:ascii="Times New Roman" w:hAnsi="Times New Roman" w:eastAsia="宋体" w:cs="Times New Roman"/>
                <w:color w:val="000000" w:themeColor="text1"/>
                <w:sz w:val="24"/>
                <w:szCs w:val="24"/>
                <w:u w:val="none"/>
                <w14:textFill>
                  <w14:solidFill>
                    <w14:schemeClr w14:val="tx1"/>
                  </w14:solidFill>
                </w14:textFill>
              </w:rPr>
              <w:t>共计</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5.58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4672.5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u w:val="none"/>
                <w14:textFill>
                  <w14:solidFill>
                    <w14:schemeClr w14:val="tx1"/>
                  </w14:solidFill>
                </w14:textFill>
              </w:rPr>
              <w:t>项目</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eastAsia="宋体" w:cs="Times New Roman"/>
                <w:color w:val="000000" w:themeColor="text1"/>
                <w:sz w:val="24"/>
                <w:szCs w:val="24"/>
                <w:u w:val="none"/>
                <w14:textFill>
                  <w14:solidFill>
                    <w14:schemeClr w14:val="tx1"/>
                  </w14:solidFill>
                </w14:textFill>
              </w:rPr>
              <w:t>水制备效率为80%，则新鲜水用量为</w:t>
            </w:r>
            <w:r>
              <w:rPr>
                <w:rFonts w:hint="eastAsia" w:ascii="Times New Roman" w:hAnsi="Times New Roman" w:cs="Times New Roman"/>
                <w:color w:val="000000" w:themeColor="text1"/>
                <w:sz w:val="24"/>
                <w:szCs w:val="24"/>
                <w:u w:val="none"/>
                <w:lang w:val="en-US" w:eastAsia="zh-CN"/>
                <w14:textFill>
                  <w14:solidFill>
                    <w14:schemeClr w14:val="tx1"/>
                  </w14:solidFill>
                </w14:textFill>
              </w:rPr>
              <w:t>19.47</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5840.63</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则产生浓水约3.89</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color w:val="000000" w:themeColor="text1"/>
                <w:sz w:val="24"/>
                <w:szCs w:val="24"/>
                <w:u w:val="none"/>
                <w:lang w:val="en-US" w:eastAsia="zh-CN"/>
                <w14:textFill>
                  <w14:solidFill>
                    <w14:schemeClr w14:val="tx1"/>
                  </w14:solidFill>
                </w14:textFill>
              </w:rPr>
              <w:t>1168.13</w:t>
            </w:r>
            <w:r>
              <w:rPr>
                <w:rFonts w:hint="eastAsia" w:ascii="Times New Roman" w:hAnsi="Times New Roman" w:cs="Times New Roman"/>
                <w:b w:val="0"/>
                <w:bCs w:val="0"/>
                <w:color w:val="000000" w:themeColor="text1"/>
                <w:kern w:val="0"/>
                <w:sz w:val="24"/>
                <w:szCs w:val="24"/>
                <w:u w:val="none"/>
                <w:lang w:val="en-US" w:eastAsia="zh-CN" w:bidi="ar-SA"/>
                <w14:textFill>
                  <w14:solidFill>
                    <w14:schemeClr w14:val="tx1"/>
                  </w14:solidFill>
                </w14:textFill>
              </w:rPr>
              <w:t>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color w:val="000000"/>
                <w:sz w:val="24"/>
                <w:szCs w:val="24"/>
                <w:u w:val="none"/>
              </w:rPr>
              <w:t>排污水属于清净下水，</w:t>
            </w:r>
            <w:r>
              <w:rPr>
                <w:rFonts w:hint="eastAsia" w:ascii="Times New Roman" w:hAnsi="Times New Roman" w:cs="Times New Roman"/>
                <w:color w:val="000000"/>
                <w:sz w:val="24"/>
                <w:szCs w:val="24"/>
                <w:u w:val="none"/>
                <w:lang w:val="en-US" w:eastAsia="zh-CN"/>
              </w:rPr>
              <w:t>用于周边绿化。</w:t>
            </w:r>
          </w:p>
          <w:p>
            <w:pPr>
              <w:widowControl w:val="0"/>
              <w:spacing w:line="360" w:lineRule="auto"/>
              <w:ind w:firstLine="480" w:firstLineChars="200"/>
              <w:jc w:val="both"/>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rPr>
              <w:t>锅炉排污水</w:t>
            </w:r>
            <w:r>
              <w:rPr>
                <w:rFonts w:hint="eastAsia" w:ascii="Times New Roman" w:hAnsi="Times New Roman" w:cs="Times New Roman"/>
                <w:color w:val="000000"/>
                <w:sz w:val="24"/>
                <w:szCs w:val="24"/>
                <w:lang w:eastAsia="zh-CN"/>
              </w:rPr>
              <w: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项目锅炉</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启动</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水量为</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140</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42000</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t/a），</w:t>
            </w:r>
            <w:r>
              <w:rPr>
                <w:rFonts w:hint="eastAsia" w:ascii="Times New Roman" w:hAnsi="Times New Roman" w:cs="Times New Roman"/>
                <w:color w:val="000000"/>
                <w:kern w:val="2"/>
                <w:sz w:val="24"/>
                <w:szCs w:val="24"/>
                <w:u w:val="none"/>
                <w:lang w:val="en-US" w:eastAsia="zh-CN" w:bidi="ar-SA"/>
              </w:rPr>
              <w:t>锅炉首次启动用水量为42000吨，需</w:t>
            </w:r>
            <w:r>
              <w:rPr>
                <w:rFonts w:hint="eastAsia" w:ascii="Times New Roman" w:hAnsi="Times New Roman" w:cs="Times New Roman"/>
                <w:color w:val="000000" w:themeColor="text1"/>
                <w:sz w:val="24"/>
                <w:szCs w:val="24"/>
                <w:lang w:val="en-US" w:eastAsia="zh-CN"/>
                <w14:textFill>
                  <w14:solidFill>
                    <w14:schemeClr w14:val="tx1"/>
                  </w14:solidFill>
                </w14:textFill>
              </w:rPr>
              <w:t>软水机制备用新鲜水52500吨，该用水不计入项目每年总用水量中，产生的排污水量为10500吨/首次。</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生产过程采用间接蒸汽加热，蒸汽冷凝后回流循环使用，本项目锅炉排污取2%，管道汽水损失一般为3%，</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煮浆和回润工序采用直接加热，煮浆工序蒸汽一部分进入豆浆（约1920t/a），一部分蒸发损耗（约480t/a），回润工序一部分进入产品（22.73t/a），一部分化为蒸汽水（27.27t/a），在回润房内设置排水导流沟。则锅炉排污水量约</w:t>
            </w:r>
            <w:r>
              <w:rPr>
                <w:rFonts w:hint="eastAsia" w:ascii="Times New Roman" w:hAnsi="Times New Roman" w:cs="Times New Roman"/>
                <w:color w:val="000000" w:themeColor="text1"/>
                <w:sz w:val="24"/>
                <w:szCs w:val="24"/>
                <w:lang w:val="en-US" w:eastAsia="zh-CN"/>
                <w14:textFill>
                  <w14:solidFill>
                    <w14:schemeClr w14:val="tx1"/>
                  </w14:solidFill>
                </w14:textFill>
              </w:rPr>
              <w:t>8.5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2572.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cs="Times New Roman"/>
                <w:color w:val="000000" w:themeColor="text1"/>
                <w:sz w:val="24"/>
                <w:szCs w:val="24"/>
                <w:lang w:val="en-GB"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损耗量约</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7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4"/>
                <w:szCs w:val="24"/>
                <w:u w:val="none"/>
                <w:lang w:val="en-US" w:eastAsia="zh-CN" w:bidi="ar-SA"/>
                <w14:textFill>
                  <w14:solidFill>
                    <w14:schemeClr w14:val="tx1"/>
                  </w14:solidFill>
                </w14:textFill>
              </w:rPr>
              <w:t>2100t</w:t>
            </w:r>
            <w:r>
              <w:rPr>
                <w:rFonts w:hint="eastAsia" w:ascii="Times New Roman" w:hAnsi="Times New Roman" w:eastAsia="宋体" w:cs="Times New Roman"/>
                <w:b w:val="0"/>
                <w:bCs w:val="0"/>
                <w:color w:val="000000" w:themeColor="text1"/>
                <w:kern w:val="2"/>
                <w:sz w:val="24"/>
                <w:szCs w:val="24"/>
                <w:u w:val="none"/>
                <w:lang w:val="en-US" w:eastAsia="zh-CN" w:bidi="ar-SA"/>
                <w14:textFill>
                  <w14:solidFill>
                    <w14:schemeClr w14:val="tx1"/>
                  </w14:solidFill>
                </w14:textFill>
              </w:rPr>
              <w:t>/a）</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sz w:val="24"/>
                <w:szCs w:val="24"/>
                <w:u w:val="none"/>
              </w:rPr>
              <w:t>排污水属于清净下水</w:t>
            </w:r>
            <w:r>
              <w:rPr>
                <w:rFonts w:hint="eastAsia" w:ascii="Times New Roman" w:hAnsi="Times New Roman" w:cs="Times New Roman"/>
                <w:color w:val="000000"/>
                <w:sz w:val="24"/>
                <w:szCs w:val="24"/>
                <w:u w:val="none"/>
                <w:lang w:eastAsia="zh-CN"/>
              </w:rPr>
              <w:t>，</w:t>
            </w:r>
            <w:r>
              <w:rPr>
                <w:rFonts w:hint="eastAsia" w:ascii="Times New Roman" w:hAnsi="Times New Roman" w:eastAsia="宋体" w:cs="Times New Roman"/>
                <w:color w:val="000000"/>
                <w:sz w:val="24"/>
                <w:szCs w:val="24"/>
                <w:u w:val="none"/>
                <w:lang w:val="en-US" w:eastAsia="zh-CN"/>
              </w:rPr>
              <w:t>用于周边绿化。</w:t>
            </w:r>
          </w:p>
          <w:p>
            <w:pPr>
              <w:spacing w:line="360" w:lineRule="auto"/>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本项目生产废水产生情况见下表：</w:t>
            </w: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b/>
                <w:color w:val="000000"/>
                <w:kern w:val="2"/>
                <w:sz w:val="21"/>
                <w:szCs w:val="21"/>
                <w:lang w:val="en-US" w:eastAsia="zh-CN" w:bidi="ar-SA"/>
              </w:rPr>
              <w:t>表</w:t>
            </w:r>
            <w:r>
              <w:rPr>
                <w:rFonts w:hint="eastAsia" w:ascii="Times New Roman" w:hAnsi="Times New Roman" w:cs="Times New Roman"/>
                <w:b/>
                <w:color w:val="000000"/>
                <w:kern w:val="2"/>
                <w:sz w:val="21"/>
                <w:szCs w:val="21"/>
                <w:lang w:val="en-US" w:eastAsia="zh-CN" w:bidi="ar-SA"/>
              </w:rPr>
              <w:t>4</w:t>
            </w:r>
            <w:r>
              <w:rPr>
                <w:rFonts w:ascii="Times New Roman" w:hAnsi="Times New Roman" w:eastAsia="宋体" w:cs="Times New Roman"/>
                <w:b/>
                <w:color w:val="000000"/>
                <w:kern w:val="2"/>
                <w:sz w:val="21"/>
                <w:szCs w:val="21"/>
                <w:lang w:val="en-US" w:eastAsia="zh-CN" w:bidi="ar-SA"/>
              </w:rPr>
              <w:t>-</w:t>
            </w:r>
            <w:r>
              <w:rPr>
                <w:rFonts w:hint="eastAsia" w:ascii="Times New Roman" w:hAnsi="Times New Roman" w:cs="Times New Roman"/>
                <w:b/>
                <w:color w:val="000000"/>
                <w:kern w:val="2"/>
                <w:sz w:val="21"/>
                <w:szCs w:val="21"/>
                <w:lang w:val="en-US" w:eastAsia="zh-CN" w:bidi="ar-SA"/>
              </w:rPr>
              <w:t>15</w:t>
            </w:r>
            <w:r>
              <w:rPr>
                <w:rFonts w:ascii="Times New Roman" w:hAnsi="Times New Roman" w:eastAsia="宋体" w:cs="Times New Roman"/>
                <w:b/>
                <w:color w:val="000000"/>
                <w:kern w:val="2"/>
                <w:sz w:val="21"/>
                <w:szCs w:val="21"/>
                <w:lang w:val="en-US" w:eastAsia="zh-CN" w:bidi="ar-SA"/>
              </w:rPr>
              <w:t xml:space="preserve">  </w:t>
            </w:r>
            <w:r>
              <w:rPr>
                <w:rFonts w:hint="eastAsia" w:ascii="Times New Roman" w:hAnsi="Times New Roman" w:eastAsia="宋体" w:cs="Times New Roman"/>
                <w:b/>
                <w:color w:val="000000"/>
                <w:kern w:val="2"/>
                <w:sz w:val="21"/>
                <w:szCs w:val="21"/>
                <w:lang w:val="en-US" w:eastAsia="zh-CN" w:bidi="ar-SA"/>
              </w:rPr>
              <w:t>项目生产废水产生情况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1357"/>
              <w:gridCol w:w="1306"/>
              <w:gridCol w:w="1316"/>
              <w:gridCol w:w="1303"/>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9"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废水名称</w:t>
                  </w:r>
                </w:p>
              </w:tc>
              <w:tc>
                <w:tcPr>
                  <w:tcW w:w="821"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水量（</w:t>
                  </w:r>
                  <w:r>
                    <w:rPr>
                      <w:rFonts w:hint="eastAsia" w:ascii="Times New Roman" w:hAnsi="Times New Roman" w:cs="Times New Roman" w:eastAsiaTheme="minorEastAsia"/>
                      <w:b w:val="0"/>
                      <w:bCs w:val="0"/>
                      <w:color w:val="000000"/>
                      <w:sz w:val="21"/>
                      <w:szCs w:val="21"/>
                      <w:lang w:val="en-US" w:eastAsia="zh-CN"/>
                    </w:rPr>
                    <w:t>t</w:t>
                  </w:r>
                  <w:r>
                    <w:rPr>
                      <w:rFonts w:hint="default" w:ascii="Times New Roman" w:hAnsi="Times New Roman" w:cs="Times New Roman" w:eastAsiaTheme="minorEastAsia"/>
                      <w:b w:val="0"/>
                      <w:bCs w:val="0"/>
                      <w:color w:val="000000"/>
                      <w:sz w:val="21"/>
                      <w:szCs w:val="21"/>
                    </w:rPr>
                    <w:t>/a）</w:t>
                  </w:r>
                </w:p>
              </w:tc>
              <w:tc>
                <w:tcPr>
                  <w:tcW w:w="790"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COD</w:t>
                  </w:r>
                </w:p>
              </w:tc>
              <w:tc>
                <w:tcPr>
                  <w:tcW w:w="796"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BOD</w:t>
                  </w:r>
                  <w:r>
                    <w:rPr>
                      <w:rFonts w:hint="default" w:ascii="Times New Roman" w:hAnsi="Times New Roman" w:cs="Times New Roman" w:eastAsiaTheme="minorEastAsia"/>
                      <w:b w:val="0"/>
                      <w:bCs w:val="0"/>
                      <w:color w:val="000000"/>
                      <w:sz w:val="21"/>
                      <w:szCs w:val="21"/>
                      <w:vertAlign w:val="subscript"/>
                    </w:rPr>
                    <w:t>5</w:t>
                  </w:r>
                </w:p>
              </w:tc>
              <w:tc>
                <w:tcPr>
                  <w:tcW w:w="788"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SS</w:t>
                  </w:r>
                </w:p>
              </w:tc>
              <w:tc>
                <w:tcPr>
                  <w:tcW w:w="803"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rPr>
                  </w:pPr>
                  <w:r>
                    <w:rPr>
                      <w:rFonts w:hint="default" w:ascii="Times New Roman" w:hAnsi="Times New Roman" w:cs="Times New Roman" w:eastAsiaTheme="minorEastAsia"/>
                      <w:b w:val="0"/>
                      <w:bCs w:val="0"/>
                      <w:color w:val="000000"/>
                      <w:sz w:val="21"/>
                      <w:szCs w:val="21"/>
                    </w:rPr>
                    <w:t>NH</w:t>
                  </w:r>
                  <w:r>
                    <w:rPr>
                      <w:rFonts w:hint="default" w:ascii="Times New Roman" w:hAnsi="Times New Roman" w:cs="Times New Roman" w:eastAsiaTheme="minorEastAsia"/>
                      <w:b w:val="0"/>
                      <w:bCs w:val="0"/>
                      <w:color w:val="000000"/>
                      <w:sz w:val="21"/>
                      <w:szCs w:val="21"/>
                      <w:vertAlign w:val="subscript"/>
                    </w:rPr>
                    <w:t>3</w:t>
                  </w:r>
                  <w:r>
                    <w:rPr>
                      <w:rFonts w:hint="default" w:ascii="Times New Roman" w:hAnsi="Times New Roman" w:cs="Times New Roman" w:eastAsiaTheme="minorEastAsia"/>
                      <w:b w:val="0"/>
                      <w:bCs w:val="0"/>
                      <w:color w:val="000000"/>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9"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lang w:val="en-US" w:eastAsia="zh-CN"/>
                    </w:rPr>
                  </w:pPr>
                  <w:r>
                    <w:rPr>
                      <w:rFonts w:hint="eastAsia" w:ascii="Times New Roman" w:hAnsi="Times New Roman" w:cs="Times New Roman" w:eastAsiaTheme="minorEastAsia"/>
                      <w:b w:val="0"/>
                      <w:bCs w:val="0"/>
                      <w:color w:val="000000"/>
                      <w:sz w:val="21"/>
                      <w:szCs w:val="21"/>
                      <w:lang w:val="en-US" w:eastAsia="zh-CN"/>
                    </w:rPr>
                    <w:t>大豆清洗废水</w:t>
                  </w:r>
                </w:p>
              </w:tc>
              <w:tc>
                <w:tcPr>
                  <w:tcW w:w="821" w:type="pct"/>
                  <w:noWrap w:val="0"/>
                  <w:vAlign w:val="center"/>
                </w:tcPr>
                <w:p>
                  <w:pPr>
                    <w:snapToGrid w:val="0"/>
                    <w:spacing w:line="240" w:lineRule="auto"/>
                    <w:jc w:val="center"/>
                    <w:rPr>
                      <w:rFonts w:hint="default" w:ascii="Times New Roman" w:hAnsi="Times New Roman" w:cs="Times New Roman" w:eastAsiaTheme="minorEastAsia"/>
                      <w:b w:val="0"/>
                      <w:bCs w:val="0"/>
                      <w:color w:val="000000"/>
                      <w:sz w:val="21"/>
                      <w:szCs w:val="21"/>
                      <w:lang w:val="en-US" w:eastAsia="zh-CN"/>
                    </w:rPr>
                  </w:pPr>
                  <w:r>
                    <w:rPr>
                      <w:rFonts w:hint="eastAsia" w:ascii="Times New Roman" w:hAnsi="Times New Roman" w:cs="Times New Roman" w:eastAsiaTheme="minorEastAsia"/>
                      <w:b w:val="0"/>
                      <w:bCs w:val="0"/>
                      <w:color w:val="000000"/>
                      <w:sz w:val="21"/>
                      <w:szCs w:val="21"/>
                      <w:lang w:val="en-US" w:eastAsia="zh-CN"/>
                    </w:rPr>
                    <w:t>2906.704</w:t>
                  </w:r>
                </w:p>
              </w:tc>
              <w:tc>
                <w:tcPr>
                  <w:tcW w:w="790"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600</w:t>
                  </w:r>
                </w:p>
              </w:tc>
              <w:tc>
                <w:tcPr>
                  <w:tcW w:w="796"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400</w:t>
                  </w:r>
                </w:p>
              </w:tc>
              <w:tc>
                <w:tcPr>
                  <w:tcW w:w="788"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300</w:t>
                  </w:r>
                </w:p>
              </w:tc>
              <w:tc>
                <w:tcPr>
                  <w:tcW w:w="803"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999"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设备清洗废水</w:t>
                  </w:r>
                </w:p>
              </w:tc>
              <w:tc>
                <w:tcPr>
                  <w:tcW w:w="821"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320</w:t>
                  </w:r>
                </w:p>
              </w:tc>
              <w:tc>
                <w:tcPr>
                  <w:tcW w:w="790"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1200</w:t>
                  </w:r>
                </w:p>
              </w:tc>
              <w:tc>
                <w:tcPr>
                  <w:tcW w:w="796"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600</w:t>
                  </w:r>
                </w:p>
              </w:tc>
              <w:tc>
                <w:tcPr>
                  <w:tcW w:w="788"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500</w:t>
                  </w:r>
                </w:p>
              </w:tc>
              <w:tc>
                <w:tcPr>
                  <w:tcW w:w="803"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default" w:ascii="Times New Roman" w:hAnsi="Times New Roman" w:cs="Times New Roman" w:eastAsiaTheme="minorEastAsia"/>
                      <w:b w:val="0"/>
                      <w:bCs w:val="0"/>
                      <w:color w:val="000000"/>
                      <w:kern w:val="2"/>
                      <w:sz w:val="21"/>
                      <w:szCs w:val="21"/>
                      <w:lang w:val="en-US" w:eastAsia="zh-CN" w:bidi="ar-S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9"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场地清洁废水</w:t>
                  </w:r>
                </w:p>
              </w:tc>
              <w:tc>
                <w:tcPr>
                  <w:tcW w:w="821"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72</w:t>
                  </w:r>
                </w:p>
              </w:tc>
              <w:tc>
                <w:tcPr>
                  <w:tcW w:w="790"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800</w:t>
                  </w:r>
                </w:p>
              </w:tc>
              <w:tc>
                <w:tcPr>
                  <w:tcW w:w="796"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500</w:t>
                  </w:r>
                </w:p>
              </w:tc>
              <w:tc>
                <w:tcPr>
                  <w:tcW w:w="788"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400</w:t>
                  </w:r>
                </w:p>
              </w:tc>
              <w:tc>
                <w:tcPr>
                  <w:tcW w:w="803" w:type="pct"/>
                  <w:noWrap w:val="0"/>
                  <w:vAlign w:val="center"/>
                </w:tcPr>
                <w:p>
                  <w:pPr>
                    <w:widowControl w:val="0"/>
                    <w:spacing w:line="240" w:lineRule="auto"/>
                    <w:jc w:val="center"/>
                    <w:rPr>
                      <w:rFonts w:hint="default" w:ascii="Times New Roman" w:hAnsi="Times New Roman" w:cs="Times New Roman" w:eastAsiaTheme="minorEastAsia"/>
                      <w:b w:val="0"/>
                      <w:bCs w:val="0"/>
                      <w:color w:val="000000"/>
                      <w:kern w:val="2"/>
                      <w:sz w:val="21"/>
                      <w:szCs w:val="21"/>
                      <w:lang w:val="en-US" w:eastAsia="zh-CN" w:bidi="ar-SA"/>
                    </w:rPr>
                  </w:pPr>
                  <w:r>
                    <w:rPr>
                      <w:rFonts w:hint="eastAsia" w:ascii="Times New Roman" w:hAnsi="Times New Roman" w:cs="Times New Roman" w:eastAsiaTheme="minorEastAsia"/>
                      <w:b w:val="0"/>
                      <w:bCs w:val="0"/>
                      <w:color w:val="000000"/>
                      <w:kern w:val="2"/>
                      <w:sz w:val="21"/>
                      <w:szCs w:val="21"/>
                      <w:lang w:val="en-US" w:eastAsia="zh-CN" w:bidi="ar-SA"/>
                    </w:rPr>
                    <w:t>30</w:t>
                  </w:r>
                </w:p>
              </w:tc>
            </w:tr>
          </w:tbl>
          <w:p>
            <w:pPr>
              <w:spacing w:line="360" w:lineRule="auto"/>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rPr>
              <w:t>拟建项目新建一座污水处理站，规模为60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d，采用“调节池+活性污泥反应池+沉淀池+厌氧水解池+好氧池+沉淀池”处理。设计进水指标COD≦5000mg/L、BOD</w:t>
            </w:r>
            <w:r>
              <w:rPr>
                <w:rFonts w:hint="eastAsia" w:ascii="Times New Roman" w:hAnsi="Times New Roman" w:eastAsia="宋体" w:cs="Times New Roman"/>
                <w:color w:val="000000"/>
                <w:sz w:val="24"/>
                <w:szCs w:val="24"/>
                <w:vertAlign w:val="subscript"/>
              </w:rPr>
              <w:t>5</w:t>
            </w:r>
            <w:r>
              <w:rPr>
                <w:rFonts w:hint="eastAsia" w:ascii="Times New Roman" w:hAnsi="Times New Roman" w:eastAsia="宋体" w:cs="Times New Roman"/>
                <w:color w:val="000000"/>
                <w:sz w:val="24"/>
                <w:szCs w:val="24"/>
              </w:rPr>
              <w:t>≦4000mg/L、氨氮≦100mg/L、SS≦1500mg/L，出水设计指标COD≦100mg/L、BOD</w:t>
            </w:r>
            <w:r>
              <w:rPr>
                <w:rFonts w:hint="eastAsia" w:ascii="Times New Roman" w:hAnsi="Times New Roman" w:eastAsia="宋体" w:cs="Times New Roman"/>
                <w:color w:val="000000"/>
                <w:sz w:val="24"/>
                <w:szCs w:val="24"/>
                <w:vertAlign w:val="subscript"/>
              </w:rPr>
              <w:t>5</w:t>
            </w:r>
            <w:r>
              <w:rPr>
                <w:rFonts w:hint="eastAsia" w:ascii="Times New Roman" w:hAnsi="Times New Roman" w:eastAsia="宋体" w:cs="Times New Roman"/>
                <w:color w:val="000000"/>
                <w:sz w:val="24"/>
                <w:szCs w:val="24"/>
              </w:rPr>
              <w:t>≦40mg/L、氨氮≦45mg/L、SS≦60mg/L，污水处理工艺具体见下图</w:t>
            </w:r>
            <w:r>
              <w:rPr>
                <w:rFonts w:hint="eastAsia" w:ascii="Times New Roman" w:hAnsi="Times New Roman" w:cs="Times New Roman"/>
                <w:color w:val="000000"/>
                <w:sz w:val="24"/>
                <w:szCs w:val="24"/>
                <w:lang w:eastAsia="zh-CN"/>
              </w:rPr>
              <w:t>：</w:t>
            </w:r>
          </w:p>
          <w:p>
            <w:pPr>
              <w:spacing w:line="360" w:lineRule="auto"/>
              <w:jc w:val="center"/>
              <w:rPr>
                <w:rFonts w:hint="eastAsia" w:ascii="Times New Roman" w:hAnsi="Times New Roman" w:eastAsia="宋体" w:cs="Times New Roman"/>
                <w:b/>
                <w:color w:val="000000"/>
                <w:sz w:val="21"/>
                <w:szCs w:val="21"/>
              </w:rPr>
            </w:pPr>
            <w:r>
              <w:rPr>
                <w:rFonts w:cs="Times New Roman"/>
              </w:rPr>
              <w:drawing>
                <wp:anchor distT="0" distB="0" distL="114300" distR="114300" simplePos="0" relativeHeight="251664384" behindDoc="0" locked="0" layoutInCell="1" allowOverlap="1">
                  <wp:simplePos x="0" y="0"/>
                  <wp:positionH relativeFrom="column">
                    <wp:posOffset>-10795</wp:posOffset>
                  </wp:positionH>
                  <wp:positionV relativeFrom="paragraph">
                    <wp:posOffset>156845</wp:posOffset>
                  </wp:positionV>
                  <wp:extent cx="5391150" cy="207581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a:stretch>
                            <a:fillRect/>
                          </a:stretch>
                        </pic:blipFill>
                        <pic:spPr>
                          <a:xfrm>
                            <a:off x="1207135" y="5250815"/>
                            <a:ext cx="5391150" cy="2075815"/>
                          </a:xfrm>
                          <a:prstGeom prst="rect">
                            <a:avLst/>
                          </a:prstGeom>
                          <a:noFill/>
                          <a:ln>
                            <a:noFill/>
                          </a:ln>
                        </pic:spPr>
                      </pic:pic>
                    </a:graphicData>
                  </a:graphic>
                </wp:anchor>
              </w:drawing>
            </w:r>
            <w:r>
              <w:rPr>
                <w:rFonts w:hint="eastAsia" w:ascii="Times New Roman" w:hAnsi="Times New Roman" w:eastAsia="宋体" w:cs="Times New Roman"/>
                <w:b/>
                <w:color w:val="000000"/>
                <w:sz w:val="21"/>
                <w:szCs w:val="21"/>
              </w:rPr>
              <w:t>图</w:t>
            </w:r>
            <w:r>
              <w:rPr>
                <w:rFonts w:hint="eastAsia" w:ascii="Times New Roman" w:hAnsi="Times New Roman" w:cs="Times New Roman"/>
                <w:b/>
                <w:color w:val="000000"/>
                <w:sz w:val="21"/>
                <w:szCs w:val="21"/>
                <w:lang w:val="en-US" w:eastAsia="zh-CN"/>
              </w:rPr>
              <w:t>4</w:t>
            </w:r>
            <w:r>
              <w:rPr>
                <w:rFonts w:hint="eastAsia"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1</w:t>
            </w:r>
            <w:r>
              <w:rPr>
                <w:rFonts w:hint="eastAsia" w:ascii="Times New Roman" w:hAnsi="Times New Roman" w:eastAsia="宋体" w:cs="Times New Roman"/>
                <w:b/>
                <w:color w:val="000000"/>
                <w:sz w:val="21"/>
                <w:szCs w:val="21"/>
              </w:rPr>
              <w:t xml:space="preserve"> 项目污水处理站污水处理工艺流程图</w:t>
            </w:r>
          </w:p>
          <w:p>
            <w:pPr>
              <w:widowControl w:val="0"/>
              <w:spacing w:line="360" w:lineRule="auto"/>
              <w:ind w:firstLine="480" w:firstLineChars="200"/>
              <w:jc w:val="both"/>
              <w:rPr>
                <w:rFonts w:hint="eastAsia"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color w:val="000000"/>
                <w:kern w:val="2"/>
                <w:sz w:val="24"/>
                <w:szCs w:val="24"/>
                <w:lang w:val="en-US" w:eastAsia="zh-CN" w:bidi="ar-SA"/>
              </w:rPr>
              <w:t>项目污水处理站各处理单元处理效率见下表：</w:t>
            </w: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p>
          <w:p>
            <w:pPr>
              <w:widowControl w:val="0"/>
              <w:spacing w:line="240" w:lineRule="auto"/>
              <w:ind w:firstLine="0" w:firstLineChars="0"/>
              <w:jc w:val="center"/>
              <w:rPr>
                <w:rFonts w:hint="eastAsia"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b/>
                <w:color w:val="000000"/>
                <w:kern w:val="2"/>
                <w:sz w:val="21"/>
                <w:szCs w:val="21"/>
                <w:lang w:val="en-US" w:eastAsia="zh-CN" w:bidi="ar-SA"/>
              </w:rPr>
              <w:t>表</w:t>
            </w:r>
            <w:r>
              <w:rPr>
                <w:rFonts w:hint="eastAsia" w:ascii="Times New Roman" w:hAnsi="Times New Roman" w:cs="Times New Roman"/>
                <w:b/>
                <w:color w:val="000000"/>
                <w:kern w:val="2"/>
                <w:sz w:val="21"/>
                <w:szCs w:val="21"/>
                <w:lang w:val="en-US" w:eastAsia="zh-CN" w:bidi="ar-SA"/>
              </w:rPr>
              <w:t>4</w:t>
            </w:r>
            <w:r>
              <w:rPr>
                <w:rFonts w:ascii="Times New Roman" w:hAnsi="Times New Roman" w:eastAsia="宋体" w:cs="Times New Roman"/>
                <w:b/>
                <w:color w:val="000000"/>
                <w:kern w:val="2"/>
                <w:sz w:val="21"/>
                <w:szCs w:val="21"/>
                <w:lang w:val="en-US" w:eastAsia="zh-CN" w:bidi="ar-SA"/>
              </w:rPr>
              <w:t>-</w:t>
            </w:r>
            <w:r>
              <w:rPr>
                <w:rFonts w:hint="eastAsia" w:ascii="Times New Roman" w:hAnsi="Times New Roman" w:cs="Times New Roman"/>
                <w:b/>
                <w:color w:val="000000"/>
                <w:kern w:val="2"/>
                <w:sz w:val="21"/>
                <w:szCs w:val="21"/>
                <w:lang w:val="en-US" w:eastAsia="zh-CN" w:bidi="ar-SA"/>
              </w:rPr>
              <w:t>16</w:t>
            </w:r>
            <w:r>
              <w:rPr>
                <w:rFonts w:ascii="Times New Roman" w:hAnsi="Times New Roman" w:eastAsia="宋体" w:cs="Times New Roman"/>
                <w:b/>
                <w:color w:val="000000"/>
                <w:kern w:val="2"/>
                <w:sz w:val="21"/>
                <w:szCs w:val="21"/>
                <w:lang w:val="en-US" w:eastAsia="zh-CN" w:bidi="ar-SA"/>
              </w:rPr>
              <w:t xml:space="preserve">  </w:t>
            </w:r>
            <w:r>
              <w:rPr>
                <w:rFonts w:hint="eastAsia" w:ascii="Times New Roman" w:hAnsi="Times New Roman" w:eastAsia="宋体" w:cs="Times New Roman"/>
                <w:b/>
                <w:color w:val="000000"/>
                <w:kern w:val="2"/>
                <w:sz w:val="21"/>
                <w:szCs w:val="21"/>
                <w:lang w:val="en-US" w:eastAsia="zh-CN" w:bidi="ar-SA"/>
              </w:rPr>
              <w:t>项目污水处理站各处理单元处理效率一览表（mg/L）</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1387"/>
              <w:gridCol w:w="1227"/>
              <w:gridCol w:w="1228"/>
              <w:gridCol w:w="1228"/>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2028" w:type="pct"/>
                  <w:gridSpan w:val="2"/>
                  <w:tcBorders>
                    <w:tl2br w:val="single" w:color="auto" w:sz="4" w:space="0"/>
                  </w:tcBorders>
                  <w:noWrap w:val="0"/>
                  <w:vAlign w:val="center"/>
                </w:tcPr>
                <w:p>
                  <w:pPr>
                    <w:snapToGrid w:val="0"/>
                    <w:spacing w:line="240" w:lineRule="auto"/>
                    <w:jc w:val="right"/>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指标</w:t>
                  </w:r>
                </w:p>
                <w:p>
                  <w:pPr>
                    <w:widowControl w:val="0"/>
                    <w:spacing w:line="240" w:lineRule="auto"/>
                    <w:jc w:val="both"/>
                    <w:rPr>
                      <w:rFonts w:hint="default" w:ascii="Times New Roman" w:hAnsi="Times New Roman" w:cs="Times New Roman" w:eastAsiaTheme="majorEastAsia"/>
                      <w:color w:val="000000"/>
                      <w:kern w:val="2"/>
                      <w:sz w:val="21"/>
                      <w:szCs w:val="21"/>
                      <w:lang w:val="en-US" w:eastAsia="zh-CN" w:bidi="ar-SA"/>
                    </w:rPr>
                  </w:pPr>
                  <w:r>
                    <w:rPr>
                      <w:rFonts w:hint="default" w:ascii="Times New Roman" w:hAnsi="Times New Roman" w:cs="Times New Roman" w:eastAsiaTheme="majorEastAsia"/>
                      <w:color w:val="000000"/>
                      <w:kern w:val="2"/>
                      <w:sz w:val="21"/>
                      <w:szCs w:val="21"/>
                      <w:lang w:val="en-US" w:eastAsia="zh-CN" w:bidi="ar-SA"/>
                    </w:rPr>
                    <w:t>工段</w:t>
                  </w:r>
                </w:p>
              </w:tc>
              <w:tc>
                <w:tcPr>
                  <w:tcW w:w="742"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COD</w:t>
                  </w:r>
                </w:p>
              </w:tc>
              <w:tc>
                <w:tcPr>
                  <w:tcW w:w="743"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BOD</w:t>
                  </w:r>
                  <w:r>
                    <w:rPr>
                      <w:rFonts w:hint="default" w:ascii="Times New Roman" w:hAnsi="Times New Roman" w:cs="Times New Roman" w:eastAsiaTheme="majorEastAsia"/>
                      <w:color w:val="000000"/>
                      <w:sz w:val="21"/>
                      <w:szCs w:val="21"/>
                      <w:vertAlign w:val="subscript"/>
                    </w:rPr>
                    <w:t>5</w:t>
                  </w:r>
                </w:p>
              </w:tc>
              <w:tc>
                <w:tcPr>
                  <w:tcW w:w="743"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SS</w:t>
                  </w:r>
                </w:p>
              </w:tc>
              <w:tc>
                <w:tcPr>
                  <w:tcW w:w="743"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NH</w:t>
                  </w:r>
                  <w:r>
                    <w:rPr>
                      <w:rFonts w:hint="default" w:ascii="Times New Roman" w:hAnsi="Times New Roman" w:cs="Times New Roman" w:eastAsiaTheme="majorEastAsia"/>
                      <w:color w:val="000000"/>
                      <w:sz w:val="21"/>
                      <w:szCs w:val="21"/>
                      <w:vertAlign w:val="subscript"/>
                    </w:rPr>
                    <w:t>3</w:t>
                  </w:r>
                  <w:r>
                    <w:rPr>
                      <w:rFonts w:hint="default" w:ascii="Times New Roman" w:hAnsi="Times New Roman" w:cs="Times New Roman" w:eastAsiaTheme="majorEastAsia"/>
                      <w:color w:val="000000"/>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restart"/>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r>
                    <w:rPr>
                      <w:rFonts w:hint="default" w:ascii="Times New Roman" w:hAnsi="Times New Roman" w:cs="Times New Roman" w:eastAsiaTheme="majorEastAsia"/>
                      <w:color w:val="000000"/>
                      <w:kern w:val="2"/>
                      <w:sz w:val="21"/>
                      <w:szCs w:val="21"/>
                      <w:lang w:val="en-US" w:eastAsia="zh-CN" w:bidi="ar-SA"/>
                    </w:rPr>
                    <w:t>袋式过滤</w:t>
                  </w: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进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50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40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5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出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75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0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45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去除率（%）</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7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restar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活性淤泥反应池</w:t>
                  </w: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进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75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0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45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出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312.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9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6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去除率（%）</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6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7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restart"/>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r>
                    <w:rPr>
                      <w:rFonts w:hint="default" w:ascii="Times New Roman" w:hAnsi="Times New Roman" w:cs="Times New Roman" w:eastAsiaTheme="majorEastAsia"/>
                      <w:color w:val="000000"/>
                      <w:kern w:val="2"/>
                      <w:sz w:val="21"/>
                      <w:szCs w:val="21"/>
                      <w:lang w:val="en-US" w:eastAsia="zh-CN" w:bidi="ar-SA"/>
                    </w:rPr>
                    <w:t>厌氧水解池</w:t>
                  </w: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进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312.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90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6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出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328.1 </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8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7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去除率（%）</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7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8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restart"/>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r>
                    <w:rPr>
                      <w:rFonts w:hint="default" w:ascii="Times New Roman" w:hAnsi="Times New Roman" w:cs="Times New Roman" w:eastAsiaTheme="majorEastAsia"/>
                      <w:color w:val="000000"/>
                      <w:kern w:val="2"/>
                      <w:sz w:val="21"/>
                      <w:szCs w:val="21"/>
                      <w:lang w:val="en-US" w:eastAsia="zh-CN" w:bidi="ar-SA"/>
                    </w:rPr>
                    <w:t>好氧池</w:t>
                  </w: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进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328.1 </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8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27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出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98.4 </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4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89</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4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去除率（%）</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7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7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restart"/>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r>
                    <w:rPr>
                      <w:rFonts w:hint="default" w:ascii="Times New Roman" w:hAnsi="Times New Roman" w:cs="Times New Roman" w:eastAsiaTheme="majorEastAsia"/>
                      <w:color w:val="000000"/>
                      <w:kern w:val="2"/>
                      <w:sz w:val="21"/>
                      <w:szCs w:val="21"/>
                      <w:lang w:val="en-US" w:eastAsia="zh-CN" w:bidi="ar-SA"/>
                    </w:rPr>
                    <w:t>沉淀池</w:t>
                  </w: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进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98.4 </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4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89</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4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出水</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88.6 </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38.3 </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56.7</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 xml:space="preserve">4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9" w:type="pct"/>
                  <w:vMerge w:val="continue"/>
                  <w:noWrap w:val="0"/>
                  <w:vAlign w:val="center"/>
                </w:tcPr>
                <w:p>
                  <w:pPr>
                    <w:widowControl w:val="0"/>
                    <w:spacing w:line="240" w:lineRule="auto"/>
                    <w:jc w:val="center"/>
                    <w:rPr>
                      <w:rFonts w:hint="default" w:ascii="Times New Roman" w:hAnsi="Times New Roman" w:cs="Times New Roman" w:eastAsiaTheme="majorEastAsia"/>
                      <w:color w:val="000000"/>
                      <w:kern w:val="2"/>
                      <w:sz w:val="21"/>
                      <w:szCs w:val="21"/>
                      <w:lang w:val="en-US" w:eastAsia="zh-CN" w:bidi="ar-SA"/>
                    </w:rPr>
                  </w:pPr>
                </w:p>
              </w:tc>
              <w:tc>
                <w:tcPr>
                  <w:tcW w:w="838"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去除率（%）</w:t>
                  </w:r>
                </w:p>
              </w:tc>
              <w:tc>
                <w:tcPr>
                  <w:tcW w:w="742"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5</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7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8" w:type="pct"/>
                  <w:gridSpan w:val="2"/>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排放标准</w:t>
                  </w:r>
                </w:p>
              </w:tc>
              <w:tc>
                <w:tcPr>
                  <w:tcW w:w="742" w:type="pct"/>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100</w:t>
                  </w:r>
                </w:p>
              </w:tc>
              <w:tc>
                <w:tcPr>
                  <w:tcW w:w="743"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40</w:t>
                  </w:r>
                </w:p>
              </w:tc>
              <w:tc>
                <w:tcPr>
                  <w:tcW w:w="743" w:type="pct"/>
                  <w:noWrap w:val="0"/>
                  <w:vAlign w:val="center"/>
                </w:tcPr>
                <w:p>
                  <w:pPr>
                    <w:widowControl/>
                    <w:spacing w:line="240" w:lineRule="auto"/>
                    <w:jc w:val="center"/>
                    <w:textAlignment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60</w:t>
                  </w:r>
                </w:p>
              </w:tc>
              <w:tc>
                <w:tcPr>
                  <w:tcW w:w="743" w:type="pct"/>
                  <w:noWrap w:val="0"/>
                  <w:vAlign w:val="center"/>
                </w:tcPr>
                <w:p>
                  <w:pPr>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8" w:type="pct"/>
                  <w:gridSpan w:val="2"/>
                  <w:noWrap w:val="0"/>
                  <w:vAlign w:val="center"/>
                </w:tcPr>
                <w:p>
                  <w:pPr>
                    <w:widowControl/>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达标情况</w:t>
                  </w:r>
                </w:p>
              </w:tc>
              <w:tc>
                <w:tcPr>
                  <w:tcW w:w="742"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达标</w:t>
                  </w:r>
                </w:p>
              </w:tc>
              <w:tc>
                <w:tcPr>
                  <w:tcW w:w="743" w:type="pct"/>
                  <w:noWrap w:val="0"/>
                  <w:vAlign w:val="center"/>
                </w:tcPr>
                <w:p>
                  <w:pPr>
                    <w:widowControl/>
                    <w:spacing w:line="240" w:lineRule="auto"/>
                    <w:jc w:val="center"/>
                    <w:textAlignment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达标</w:t>
                  </w:r>
                </w:p>
              </w:tc>
              <w:tc>
                <w:tcPr>
                  <w:tcW w:w="743" w:type="pct"/>
                  <w:noWrap w:val="0"/>
                  <w:vAlign w:val="center"/>
                </w:tcPr>
                <w:p>
                  <w:pPr>
                    <w:snapToGrid w:val="0"/>
                    <w:spacing w:line="240" w:lineRule="auto"/>
                    <w:jc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达标</w:t>
                  </w:r>
                </w:p>
              </w:tc>
              <w:tc>
                <w:tcPr>
                  <w:tcW w:w="743" w:type="pct"/>
                  <w:noWrap w:val="0"/>
                  <w:vAlign w:val="center"/>
                </w:tcPr>
                <w:p>
                  <w:pPr>
                    <w:widowControl/>
                    <w:spacing w:line="240" w:lineRule="auto"/>
                    <w:jc w:val="center"/>
                    <w:textAlignment w:val="center"/>
                    <w:rPr>
                      <w:rFonts w:hint="default" w:ascii="Times New Roman" w:hAnsi="Times New Roman" w:cs="Times New Roman" w:eastAsiaTheme="majorEastAsia"/>
                      <w:color w:val="000000"/>
                      <w:sz w:val="21"/>
                      <w:szCs w:val="21"/>
                    </w:rPr>
                  </w:pPr>
                  <w:r>
                    <w:rPr>
                      <w:rFonts w:hint="default" w:ascii="Times New Roman" w:hAnsi="Times New Roman" w:cs="Times New Roman" w:eastAsiaTheme="majorEastAsia"/>
                      <w:color w:val="000000"/>
                      <w:sz w:val="21"/>
                      <w:szCs w:val="21"/>
                    </w:rPr>
                    <w:t>达标</w:t>
                  </w:r>
                </w:p>
              </w:tc>
            </w:tr>
          </w:tbl>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经污水处理站处理后的生产废水污染物浓度降低用于菜地灌溉，不外排。</w:t>
            </w:r>
          </w:p>
          <w:p>
            <w:pPr>
              <w:widowControl w:val="0"/>
              <w:spacing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2</w:t>
            </w:r>
            <w:r>
              <w:rPr>
                <w:rFonts w:hint="eastAsia" w:ascii="Times New Roman" w:hAnsi="Times New Roman" w:eastAsia="宋体" w:cs="Times New Roman"/>
                <w:color w:val="000000"/>
                <w:kern w:val="2"/>
                <w:sz w:val="24"/>
                <w:szCs w:val="24"/>
                <w:lang w:val="en-US" w:eastAsia="zh-CN" w:bidi="ar-SA"/>
              </w:rPr>
              <w:t>）地表水环境影响评价</w:t>
            </w:r>
            <w:r>
              <w:rPr>
                <w:rFonts w:hint="eastAsia" w:ascii="Times New Roman" w:hAnsi="Times New Roman" w:eastAsia="宋体" w:cs="Times New Roman"/>
                <w:color w:val="000000"/>
                <w:sz w:val="24"/>
                <w:szCs w:val="24"/>
              </w:rPr>
              <w:t>等级判定</w:t>
            </w:r>
          </w:p>
          <w:p>
            <w:pPr>
              <w:widowControl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根据《环境影响评价技术导则地表水环境》（</w:t>
            </w:r>
            <w:r>
              <w:rPr>
                <w:rFonts w:ascii="Times New Roman" w:hAnsi="Times New Roman" w:eastAsia="宋体" w:cs="Times New Roman"/>
                <w:color w:val="000000"/>
                <w:kern w:val="2"/>
                <w:sz w:val="24"/>
                <w:szCs w:val="24"/>
                <w:lang w:val="en-US" w:eastAsia="zh-CN" w:bidi="ar-SA"/>
              </w:rPr>
              <w:t>HJ2.3-2018</w:t>
            </w:r>
            <w:r>
              <w:rPr>
                <w:rFonts w:hint="eastAsia" w:ascii="Times New Roman" w:hAnsi="Times New Roman" w:eastAsia="宋体" w:cs="Times New Roman"/>
                <w:color w:val="000000"/>
                <w:kern w:val="2"/>
                <w:sz w:val="24"/>
                <w:szCs w:val="24"/>
                <w:lang w:val="en-US" w:eastAsia="zh-CN" w:bidi="ar-SA"/>
              </w:rPr>
              <w:t>），地表水环境影响评价等级按照影响类型、排放方式、排放量或影响情况、受纳水体环境质量状况、水环境保护目标等综合确定，水污染影响型建设项目根据排放方式和废水排放量划分评价等级，判定依据见表</w:t>
            </w:r>
            <w:r>
              <w:rPr>
                <w:rFonts w:hint="eastAsia" w:ascii="Times New Roman" w:hAnsi="Times New Roman" w:cs="Times New Roman"/>
                <w:color w:val="000000"/>
                <w:kern w:val="2"/>
                <w:sz w:val="24"/>
                <w:szCs w:val="24"/>
                <w:lang w:val="en-US" w:eastAsia="zh-CN" w:bidi="ar-SA"/>
              </w:rPr>
              <w:t>4</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color w:val="000000"/>
                <w:kern w:val="2"/>
                <w:sz w:val="24"/>
                <w:szCs w:val="24"/>
                <w:lang w:val="en-US" w:eastAsia="zh-CN" w:bidi="ar-SA"/>
              </w:rPr>
              <w:t>17</w:t>
            </w:r>
            <w:r>
              <w:rPr>
                <w:rFonts w:hint="eastAsia" w:ascii="Times New Roman" w:hAnsi="Times New Roman" w:eastAsia="宋体" w:cs="Times New Roman"/>
                <w:color w:val="00000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hint="eastAsia"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17</w:t>
            </w:r>
            <w:r>
              <w:rPr>
                <w:rFonts w:ascii="Times New Roman" w:hAnsi="Times New Roman" w:eastAsia="宋体" w:cs="Times New Roman"/>
                <w:b/>
                <w:bCs/>
                <w:color w:val="000000"/>
                <w:sz w:val="21"/>
                <w:szCs w:val="21"/>
              </w:rPr>
              <w:t xml:space="preserve"> </w:t>
            </w:r>
            <w:r>
              <w:rPr>
                <w:rFonts w:hint="eastAsia" w:ascii="Times New Roman" w:hAnsi="Times New Roman" w:eastAsia="宋体" w:cs="Times New Roman"/>
                <w:b/>
                <w:bCs/>
                <w:color w:val="000000"/>
                <w:sz w:val="21"/>
                <w:szCs w:val="21"/>
              </w:rPr>
              <w:t>水污染影响型建设项目评价等级判定</w:t>
            </w:r>
          </w:p>
          <w:tbl>
            <w:tblPr>
              <w:tblStyle w:val="2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755"/>
              <w:gridCol w:w="5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pct"/>
                  <w:vMerge w:val="restar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评价等级</w:t>
                  </w:r>
                </w:p>
              </w:tc>
              <w:tc>
                <w:tcPr>
                  <w:tcW w:w="4089" w:type="pct"/>
                  <w:gridSpan w:val="2"/>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pct"/>
                  <w:vMerge w:val="continue"/>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p>
              </w:tc>
              <w:tc>
                <w:tcPr>
                  <w:tcW w:w="1062"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排放方式</w:t>
                  </w:r>
                </w:p>
              </w:tc>
              <w:tc>
                <w:tcPr>
                  <w:tcW w:w="302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废水排放量Q(m</w:t>
                  </w:r>
                  <w:r>
                    <w:rPr>
                      <w:rFonts w:hint="eastAsia" w:ascii="Times New Roman" w:hAnsi="Times New Roman" w:eastAsia="宋体" w:cs="Times New Roman"/>
                      <w:color w:val="000000"/>
                      <w:kern w:val="2"/>
                      <w:sz w:val="21"/>
                      <w:szCs w:val="21"/>
                      <w:vertAlign w:val="superscript"/>
                      <w:lang w:val="en-US" w:eastAsia="zh-CN" w:bidi="ar-SA"/>
                    </w:rPr>
                    <w:t>3</w:t>
                  </w:r>
                  <w:r>
                    <w:rPr>
                      <w:rFonts w:hint="eastAsia" w:ascii="Times New Roman" w:hAnsi="Times New Roman" w:eastAsia="宋体" w:cs="Times New Roman"/>
                      <w:color w:val="000000"/>
                      <w:kern w:val="2"/>
                      <w:sz w:val="21"/>
                      <w:szCs w:val="21"/>
                      <w:lang w:val="en-US" w:eastAsia="zh-CN" w:bidi="ar-SA"/>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一级</w:t>
                  </w:r>
                </w:p>
              </w:tc>
              <w:tc>
                <w:tcPr>
                  <w:tcW w:w="1062"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直接排放</w:t>
                  </w:r>
                </w:p>
              </w:tc>
              <w:tc>
                <w:tcPr>
                  <w:tcW w:w="302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二级</w:t>
                  </w:r>
                </w:p>
              </w:tc>
              <w:tc>
                <w:tcPr>
                  <w:tcW w:w="1062"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直接排放</w:t>
                  </w:r>
                </w:p>
              </w:tc>
              <w:tc>
                <w:tcPr>
                  <w:tcW w:w="302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三级A</w:t>
                  </w:r>
                </w:p>
              </w:tc>
              <w:tc>
                <w:tcPr>
                  <w:tcW w:w="1062"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直接排放</w:t>
                  </w:r>
                </w:p>
              </w:tc>
              <w:tc>
                <w:tcPr>
                  <w:tcW w:w="302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Q&lt;200且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三级B</w:t>
                  </w:r>
                </w:p>
              </w:tc>
              <w:tc>
                <w:tcPr>
                  <w:tcW w:w="1062"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间接排放</w:t>
                  </w:r>
                </w:p>
              </w:tc>
              <w:tc>
                <w:tcPr>
                  <w:tcW w:w="3026" w:type="pct"/>
                  <w:noWrap w:val="0"/>
                  <w:vAlign w:val="center"/>
                </w:tcPr>
                <w:p>
                  <w:pPr>
                    <w:widowControl w:val="0"/>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w:t>
                  </w:r>
                </w:p>
              </w:tc>
            </w:tr>
          </w:tbl>
          <w:p>
            <w:pPr>
              <w:spacing w:line="360" w:lineRule="auto"/>
              <w:ind w:firstLine="480" w:firstLineChars="200"/>
              <w:rPr>
                <w:rFonts w:hint="eastAsia" w:ascii="Times New Roman" w:hAnsi="Times New Roman" w:eastAsia="宋体" w:cs="Times New Roman"/>
                <w:color w:val="000000"/>
                <w:sz w:val="24"/>
                <w:szCs w:val="24"/>
                <w:u w:val="none"/>
              </w:rPr>
            </w:pPr>
            <w:r>
              <w:rPr>
                <w:rFonts w:hint="eastAsia" w:ascii="Times New Roman" w:hAnsi="Times New Roman" w:eastAsia="宋体" w:cs="Times New Roman"/>
                <w:color w:val="000000"/>
                <w:sz w:val="24"/>
                <w:szCs w:val="24"/>
              </w:rPr>
              <w:t>本项目废水主要为</w:t>
            </w:r>
            <w:r>
              <w:rPr>
                <w:rFonts w:hint="eastAsia" w:ascii="Times New Roman" w:hAnsi="Times New Roman" w:cs="Times New Roman"/>
                <w:color w:val="000000"/>
                <w:sz w:val="24"/>
                <w:szCs w:val="24"/>
                <w:lang w:val="en-US" w:eastAsia="zh-CN"/>
              </w:rPr>
              <w:t>黄豆清洗废水</w:t>
            </w:r>
            <w:r>
              <w:rPr>
                <w:rFonts w:hint="eastAsia" w:ascii="Times New Roman" w:hAnsi="Times New Roman" w:eastAsia="宋体" w:cs="Times New Roman"/>
                <w:color w:val="000000"/>
                <w:sz w:val="24"/>
                <w:szCs w:val="24"/>
              </w:rPr>
              <w:t>、设备清洗废水、地面清洁废水和生活污水，</w:t>
            </w:r>
            <w:r>
              <w:rPr>
                <w:rFonts w:hint="eastAsia" w:ascii="Times New Roman" w:hAnsi="Times New Roman" w:cs="Times New Roman"/>
                <w:color w:val="000000"/>
                <w:sz w:val="24"/>
                <w:szCs w:val="24"/>
                <w:lang w:val="en-US" w:eastAsia="zh-CN"/>
              </w:rPr>
              <w:t>黄豆清洗废水</w:t>
            </w:r>
            <w:r>
              <w:rPr>
                <w:rFonts w:hint="eastAsia" w:ascii="Times New Roman" w:hAnsi="Times New Roman" w:eastAsia="宋体" w:cs="Times New Roman"/>
                <w:color w:val="000000"/>
                <w:sz w:val="24"/>
                <w:szCs w:val="24"/>
              </w:rPr>
              <w:t>、设备清洗废水、地面清洁废水经厂区自建污水处理站处理</w:t>
            </w:r>
            <w:r>
              <w:rPr>
                <w:rFonts w:hint="eastAsia" w:ascii="Times New Roman" w:hAnsi="Times New Roman" w:cs="Times New Roman"/>
                <w:color w:val="000000"/>
                <w:sz w:val="24"/>
                <w:szCs w:val="24"/>
                <w:lang w:val="en-US" w:eastAsia="zh-CN"/>
              </w:rPr>
              <w:t>后</w:t>
            </w:r>
            <w:r>
              <w:rPr>
                <w:rFonts w:hint="eastAsia" w:ascii="Times New Roman" w:hAnsi="Times New Roman" w:eastAsia="宋体" w:cs="Times New Roman"/>
                <w:color w:val="000000"/>
                <w:sz w:val="24"/>
                <w:szCs w:val="24"/>
              </w:rPr>
              <w:t>用于</w:t>
            </w:r>
            <w:r>
              <w:rPr>
                <w:rFonts w:hint="eastAsia" w:ascii="Times New Roman" w:hAnsi="Times New Roman" w:cs="Times New Roman"/>
                <w:color w:val="000000"/>
                <w:sz w:val="24"/>
                <w:szCs w:val="24"/>
                <w:lang w:val="en-US" w:eastAsia="zh-CN"/>
              </w:rPr>
              <w:t>周边农田施肥不外排</w:t>
            </w:r>
            <w:r>
              <w:rPr>
                <w:rFonts w:hint="eastAsia" w:ascii="Times New Roman" w:hAnsi="Times New Roman" w:eastAsia="宋体" w:cs="Times New Roman"/>
                <w:color w:val="000000"/>
                <w:sz w:val="24"/>
                <w:szCs w:val="24"/>
              </w:rPr>
              <w:t>；项目生活污水经化粪池后用于</w:t>
            </w:r>
            <w:r>
              <w:rPr>
                <w:rFonts w:hint="eastAsia" w:ascii="Times New Roman" w:hAnsi="Times New Roman" w:cs="Times New Roman"/>
                <w:color w:val="000000"/>
                <w:sz w:val="24"/>
                <w:szCs w:val="24"/>
                <w:lang w:val="en-US" w:eastAsia="zh-CN"/>
              </w:rPr>
              <w:t>周边农田施肥不外排</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锅炉排污水和</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cs="Times New Roman"/>
                <w:color w:val="000000"/>
                <w:sz w:val="24"/>
                <w:szCs w:val="24"/>
                <w:lang w:val="en-US" w:eastAsia="zh-CN"/>
              </w:rPr>
              <w:t>水制备排污水用于周边绿化浇洒。</w:t>
            </w:r>
            <w:r>
              <w:rPr>
                <w:rFonts w:hint="eastAsia" w:ascii="Times New Roman" w:hAnsi="Times New Roman" w:eastAsia="宋体" w:cs="Times New Roman"/>
                <w:color w:val="000000"/>
                <w:sz w:val="24"/>
                <w:szCs w:val="24"/>
              </w:rPr>
              <w:t>本项目无废水外排，因此，本项目地表水环境影响评价</w:t>
            </w:r>
            <w:r>
              <w:rPr>
                <w:rFonts w:hint="eastAsia" w:ascii="Times New Roman" w:hAnsi="Times New Roman" w:eastAsia="宋体" w:cs="Times New Roman"/>
                <w:color w:val="000000"/>
                <w:sz w:val="24"/>
                <w:szCs w:val="24"/>
                <w:u w:val="none"/>
              </w:rPr>
              <w:t>等级定位三级</w:t>
            </w:r>
            <w:r>
              <w:rPr>
                <w:rFonts w:ascii="Times New Roman" w:hAnsi="Times New Roman" w:eastAsia="宋体" w:cs="Times New Roman"/>
                <w:color w:val="000000"/>
                <w:sz w:val="24"/>
                <w:szCs w:val="24"/>
                <w:u w:val="none"/>
              </w:rPr>
              <w:t>B</w:t>
            </w:r>
            <w:r>
              <w:rPr>
                <w:rFonts w:hint="eastAsia" w:ascii="Times New Roman" w:hAnsi="Times New Roman" w:eastAsia="宋体" w:cs="Times New Roman"/>
                <w:color w:val="000000"/>
                <w:sz w:val="24"/>
                <w:szCs w:val="24"/>
                <w:u w:val="none"/>
              </w:rPr>
              <w:t>，可不进行水环境影响预测，分析水污染控制和水环境影响减缓措施有效性评价即可。</w:t>
            </w:r>
          </w:p>
          <w:p>
            <w:pPr>
              <w:spacing w:line="360" w:lineRule="auto"/>
              <w:ind w:firstLine="480" w:firstLineChars="200"/>
              <w:rPr>
                <w:rFonts w:hint="eastAsia" w:ascii="Times New Roman" w:hAnsi="Times New Roman" w:eastAsia="宋体" w:cs="Times New Roman"/>
                <w:color w:val="000000"/>
                <w:sz w:val="24"/>
                <w:szCs w:val="24"/>
                <w:u w:val="none"/>
              </w:rPr>
            </w:pPr>
            <w:r>
              <w:rPr>
                <w:rFonts w:hint="eastAsia"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val="en-US" w:eastAsia="zh-CN"/>
              </w:rPr>
              <w:t>3</w:t>
            </w:r>
            <w:r>
              <w:rPr>
                <w:rFonts w:hint="eastAsia" w:ascii="Times New Roman" w:hAnsi="Times New Roman" w:eastAsia="宋体" w:cs="Times New Roman"/>
                <w:color w:val="000000"/>
                <w:sz w:val="24"/>
                <w:szCs w:val="24"/>
                <w:u w:val="none"/>
              </w:rPr>
              <w:t>）环境影响分析</w:t>
            </w:r>
          </w:p>
          <w:p>
            <w:pPr>
              <w:spacing w:line="360" w:lineRule="auto"/>
              <w:ind w:firstLine="480" w:firstLineChars="200"/>
              <w:rPr>
                <w:rFonts w:hint="eastAsia" w:ascii="Times New Roman" w:hAnsi="Times New Roman" w:eastAsia="宋体" w:cs="Times New Roman"/>
                <w:color w:val="000000"/>
                <w:sz w:val="24"/>
                <w:szCs w:val="24"/>
                <w:u w:val="none"/>
              </w:rPr>
            </w:pPr>
            <w:r>
              <w:rPr>
                <w:rFonts w:hint="eastAsia" w:ascii="Times New Roman" w:hAnsi="Times New Roman" w:eastAsia="宋体" w:cs="Times New Roman"/>
                <w:color w:val="000000"/>
                <w:sz w:val="24"/>
                <w:szCs w:val="24"/>
                <w:u w:val="none"/>
              </w:rPr>
              <w:t>通过工程分析可知，本项目生活污水产生量约为</w:t>
            </w:r>
            <w:r>
              <w:rPr>
                <w:rFonts w:hint="eastAsia" w:ascii="Times New Roman" w:hAnsi="Times New Roman" w:cs="Times New Roman"/>
                <w:color w:val="000000"/>
                <w:sz w:val="24"/>
                <w:szCs w:val="24"/>
                <w:u w:val="none"/>
                <w:lang w:val="en-US" w:eastAsia="zh-CN"/>
              </w:rPr>
              <w:t>1152t</w:t>
            </w:r>
            <w:r>
              <w:rPr>
                <w:rFonts w:hint="eastAsia" w:ascii="Times New Roman" w:hAnsi="Times New Roman" w:eastAsia="宋体" w:cs="Times New Roman"/>
                <w:color w:val="000000"/>
                <w:sz w:val="24"/>
                <w:szCs w:val="24"/>
                <w:u w:val="none"/>
              </w:rPr>
              <w:t>/a；生产废水产生量为</w:t>
            </w:r>
            <w:r>
              <w:rPr>
                <w:rFonts w:hint="eastAsia" w:ascii="Times New Roman" w:hAnsi="Times New Roman" w:cs="Times New Roman"/>
                <w:color w:val="000000"/>
                <w:sz w:val="24"/>
                <w:szCs w:val="24"/>
                <w:u w:val="none"/>
                <w:lang w:val="en-US" w:eastAsia="zh-CN"/>
              </w:rPr>
              <w:t>3298.704t</w:t>
            </w:r>
            <w:r>
              <w:rPr>
                <w:rFonts w:hint="eastAsia" w:ascii="Times New Roman" w:hAnsi="Times New Roman" w:eastAsia="宋体" w:cs="Times New Roman"/>
                <w:color w:val="000000"/>
                <w:sz w:val="24"/>
                <w:szCs w:val="24"/>
                <w:u w:val="none"/>
              </w:rPr>
              <w:t>/a。项目废水总计为</w:t>
            </w:r>
            <w:r>
              <w:rPr>
                <w:rFonts w:hint="eastAsia" w:ascii="Times New Roman" w:hAnsi="Times New Roman" w:cs="Times New Roman"/>
                <w:color w:val="000000"/>
                <w:sz w:val="24"/>
                <w:szCs w:val="24"/>
                <w:u w:val="none"/>
                <w:lang w:val="en-US" w:eastAsia="zh-CN"/>
              </w:rPr>
              <w:t>4450.704t</w:t>
            </w:r>
            <w:r>
              <w:rPr>
                <w:rFonts w:hint="eastAsia" w:ascii="Times New Roman" w:hAnsi="Times New Roman" w:eastAsia="宋体" w:cs="Times New Roman"/>
                <w:color w:val="000000"/>
                <w:sz w:val="24"/>
                <w:szCs w:val="24"/>
                <w:u w:val="none"/>
              </w:rPr>
              <w:t>/a</w:t>
            </w:r>
            <w:r>
              <w:rPr>
                <w:rFonts w:ascii="Times New Roman" w:hAnsi="Times New Roman" w:eastAsia="宋体" w:cs="Times New Roman"/>
                <w:color w:val="000000"/>
                <w:sz w:val="24"/>
                <w:szCs w:val="24"/>
                <w:u w:val="none"/>
              </w:rPr>
              <w:t>。</w:t>
            </w:r>
            <w:r>
              <w:rPr>
                <w:rFonts w:hint="eastAsia" w:ascii="Times New Roman" w:hAnsi="Times New Roman" w:eastAsia="宋体" w:cs="Times New Roman"/>
                <w:color w:val="000000"/>
                <w:sz w:val="24"/>
                <w:szCs w:val="24"/>
                <w:u w:val="none"/>
              </w:rPr>
              <w:t>根据相关资料可知，每亩早稻灌溉需水量180~23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中稻220~24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晚稻230~32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蔬菜220~55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棉花30~10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小麦10~8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农田、菜地用水系数按22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计算，则消纳本项目废水需要农田或菜地约</w:t>
            </w:r>
            <w:r>
              <w:rPr>
                <w:rFonts w:hint="eastAsia" w:ascii="Times New Roman" w:hAnsi="Times New Roman" w:cs="Times New Roman"/>
                <w:color w:val="000000"/>
                <w:sz w:val="24"/>
                <w:szCs w:val="24"/>
                <w:u w:val="none"/>
                <w:lang w:val="en-US" w:eastAsia="zh-CN"/>
              </w:rPr>
              <w:t>20</w:t>
            </w:r>
            <w:r>
              <w:rPr>
                <w:rFonts w:hint="eastAsia" w:ascii="Times New Roman" w:hAnsi="Times New Roman" w:eastAsia="宋体" w:cs="Times New Roman"/>
                <w:color w:val="000000"/>
                <w:sz w:val="24"/>
                <w:szCs w:val="24"/>
                <w:u w:val="none"/>
              </w:rPr>
              <w:t>亩。本项目建设单位</w:t>
            </w:r>
            <w:r>
              <w:rPr>
                <w:rFonts w:hint="eastAsia" w:ascii="Times New Roman" w:hAnsi="Times New Roman" w:eastAsia="宋体" w:cs="Times New Roman"/>
                <w:color w:val="000000"/>
                <w:sz w:val="24"/>
                <w:szCs w:val="24"/>
                <w:u w:val="none"/>
                <w:lang w:val="en-US" w:eastAsia="zh-CN"/>
              </w:rPr>
              <w:t>新田县千山龙食品有限公司</w:t>
            </w:r>
            <w:r>
              <w:rPr>
                <w:rFonts w:hint="eastAsia" w:ascii="Times New Roman" w:hAnsi="Times New Roman" w:cs="Times New Roman"/>
                <w:color w:val="000000"/>
                <w:sz w:val="24"/>
                <w:szCs w:val="24"/>
                <w:u w:val="none"/>
                <w:lang w:val="en-US" w:eastAsia="zh-CN"/>
              </w:rPr>
              <w:t>周边约有30亩农田</w:t>
            </w:r>
            <w:r>
              <w:rPr>
                <w:rFonts w:hint="eastAsia" w:ascii="Times New Roman" w:hAnsi="Times New Roman" w:eastAsia="宋体" w:cs="Times New Roman"/>
                <w:color w:val="000000"/>
                <w:sz w:val="24"/>
                <w:szCs w:val="24"/>
                <w:u w:val="none"/>
              </w:rPr>
              <w:t>，可完全消纳本项目产生的污水。同时，</w:t>
            </w:r>
            <w:r>
              <w:rPr>
                <w:rFonts w:hint="eastAsia" w:ascii="Times New Roman" w:hAnsi="Times New Roman" w:cs="Times New Roman"/>
                <w:color w:val="000000"/>
                <w:sz w:val="24"/>
                <w:szCs w:val="24"/>
                <w:u w:val="none"/>
                <w:lang w:val="en-US" w:eastAsia="zh-CN"/>
              </w:rPr>
              <w:t>锅炉和</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软</w:t>
            </w:r>
            <w:r>
              <w:rPr>
                <w:rFonts w:hint="eastAsia" w:ascii="Times New Roman" w:hAnsi="Times New Roman" w:cs="Times New Roman"/>
                <w:color w:val="000000"/>
                <w:sz w:val="24"/>
                <w:szCs w:val="24"/>
                <w:u w:val="none"/>
                <w:lang w:val="en-US" w:eastAsia="zh-CN"/>
              </w:rPr>
              <w:t>水制备设备排污水为清净下水，用于周边绿化浇灌，</w:t>
            </w:r>
            <w:r>
              <w:rPr>
                <w:rFonts w:hint="eastAsia" w:ascii="Times New Roman" w:hAnsi="Times New Roman" w:eastAsia="宋体" w:cs="Times New Roman"/>
                <w:color w:val="000000"/>
                <w:sz w:val="24"/>
                <w:szCs w:val="24"/>
                <w:u w:val="none"/>
              </w:rPr>
              <w:t>本项目</w:t>
            </w:r>
            <w:r>
              <w:rPr>
                <w:rFonts w:hint="eastAsia" w:ascii="Times New Roman" w:hAnsi="Times New Roman" w:cs="Times New Roman"/>
                <w:color w:val="000000"/>
                <w:sz w:val="24"/>
                <w:szCs w:val="24"/>
                <w:u w:val="none"/>
                <w:lang w:val="en-US" w:eastAsia="zh-CN"/>
              </w:rPr>
              <w:t>西</w:t>
            </w:r>
            <w:r>
              <w:rPr>
                <w:rFonts w:hint="eastAsia" w:ascii="Times New Roman" w:hAnsi="Times New Roman" w:eastAsia="宋体" w:cs="Times New Roman"/>
                <w:color w:val="000000"/>
                <w:sz w:val="24"/>
                <w:szCs w:val="24"/>
                <w:u w:val="none"/>
              </w:rPr>
              <w:t>面有约</w:t>
            </w:r>
            <w:r>
              <w:rPr>
                <w:rFonts w:hint="eastAsia" w:ascii="Times New Roman" w:hAnsi="Times New Roman" w:cs="Times New Roman"/>
                <w:color w:val="000000"/>
                <w:sz w:val="24"/>
                <w:szCs w:val="24"/>
                <w:u w:val="none"/>
                <w:lang w:val="en-US" w:eastAsia="zh-CN"/>
              </w:rPr>
              <w:t>8</w:t>
            </w:r>
            <w:r>
              <w:rPr>
                <w:rFonts w:hint="eastAsia" w:ascii="Times New Roman" w:hAnsi="Times New Roman" w:eastAsia="宋体" w:cs="Times New Roman"/>
                <w:color w:val="000000"/>
                <w:sz w:val="24"/>
                <w:szCs w:val="24"/>
                <w:u w:val="none"/>
              </w:rPr>
              <w:t>亩的林地</w:t>
            </w:r>
            <w:r>
              <w:rPr>
                <w:rFonts w:hint="eastAsia" w:ascii="Times New Roman" w:hAnsi="Times New Roman" w:cs="Times New Roman"/>
                <w:color w:val="000000"/>
                <w:sz w:val="24"/>
                <w:szCs w:val="24"/>
                <w:u w:val="none"/>
                <w:lang w:eastAsia="zh-CN"/>
              </w:rPr>
              <w:t>，</w:t>
            </w:r>
            <w:r>
              <w:rPr>
                <w:rFonts w:hint="eastAsia" w:ascii="Times New Roman" w:hAnsi="Times New Roman" w:cs="Times New Roman"/>
                <w:color w:val="000000"/>
                <w:sz w:val="24"/>
                <w:szCs w:val="24"/>
                <w:u w:val="none"/>
                <w:lang w:val="en-US" w:eastAsia="zh-CN"/>
              </w:rPr>
              <w:t>可容纳项目为清净下水</w:t>
            </w:r>
            <w:r>
              <w:rPr>
                <w:rFonts w:hint="eastAsia" w:ascii="Times New Roman" w:hAnsi="Times New Roman" w:eastAsia="宋体" w:cs="Times New Roman"/>
                <w:color w:val="000000"/>
                <w:sz w:val="24"/>
                <w:szCs w:val="24"/>
                <w:u w:val="none"/>
              </w:rPr>
              <w:t>可以进行灌溉</w:t>
            </w:r>
            <w:r>
              <w:rPr>
                <w:rFonts w:hint="eastAsia" w:ascii="Times New Roman" w:hAnsi="Times New Roman" w:cs="Times New Roman"/>
                <w:color w:val="000000"/>
                <w:sz w:val="24"/>
                <w:szCs w:val="24"/>
                <w:u w:val="none"/>
                <w:lang w:val="en-US" w:eastAsia="zh-CN"/>
              </w:rPr>
              <w:t>浇洒</w:t>
            </w:r>
            <w:r>
              <w:rPr>
                <w:rFonts w:hint="eastAsia" w:ascii="Times New Roman" w:hAnsi="Times New Roman" w:eastAsia="宋体" w:cs="Times New Roman"/>
                <w:color w:val="000000"/>
                <w:sz w:val="24"/>
                <w:szCs w:val="24"/>
                <w:u w:val="none"/>
              </w:rPr>
              <w:t>，确保项目废水全部用于灌溉不外排。</w:t>
            </w:r>
          </w:p>
          <w:p>
            <w:pPr>
              <w:spacing w:line="360" w:lineRule="auto"/>
              <w:ind w:firstLine="480" w:firstLineChars="200"/>
              <w:rPr>
                <w:rFonts w:hint="eastAsia" w:ascii="Times New Roman" w:hAnsi="Times New Roman" w:eastAsia="宋体" w:cs="Times New Roman"/>
                <w:color w:val="000000"/>
                <w:sz w:val="24"/>
                <w:szCs w:val="24"/>
                <w:u w:val="none"/>
              </w:rPr>
            </w:pPr>
            <w:r>
              <w:rPr>
                <w:rFonts w:hint="eastAsia" w:ascii="Times New Roman" w:hAnsi="Times New Roman" w:eastAsia="宋体" w:cs="Times New Roman"/>
                <w:color w:val="000000"/>
                <w:sz w:val="24"/>
                <w:szCs w:val="24"/>
                <w:u w:val="none"/>
              </w:rPr>
              <w:t>项目拟新建一座污水处理站，规模为6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d，采用“调节池+活性污泥反应池+沉淀池+厌氧水解池+好氧池+沉淀池”处理。设计进水指标COD≦5000mg/L、BOD</w:t>
            </w:r>
            <w:r>
              <w:rPr>
                <w:rFonts w:hint="eastAsia" w:ascii="Times New Roman" w:hAnsi="Times New Roman" w:eastAsia="宋体" w:cs="Times New Roman"/>
                <w:color w:val="000000"/>
                <w:sz w:val="24"/>
                <w:szCs w:val="24"/>
                <w:u w:val="none"/>
                <w:vertAlign w:val="subscript"/>
              </w:rPr>
              <w:t>5</w:t>
            </w:r>
            <w:r>
              <w:rPr>
                <w:rFonts w:hint="eastAsia" w:ascii="Times New Roman" w:hAnsi="Times New Roman" w:eastAsia="宋体" w:cs="Times New Roman"/>
                <w:color w:val="000000"/>
                <w:sz w:val="24"/>
                <w:szCs w:val="24"/>
                <w:u w:val="none"/>
              </w:rPr>
              <w:t>≦4000mg/L、氨氮≦100mg/L、SS≦1500mg/L，根据各单元处理效率可知，污水处理站出水设计指标可达到COD≦100mg/L、BOD</w:t>
            </w:r>
            <w:r>
              <w:rPr>
                <w:rFonts w:hint="eastAsia" w:ascii="Times New Roman" w:hAnsi="Times New Roman" w:eastAsia="宋体" w:cs="Times New Roman"/>
                <w:color w:val="000000"/>
                <w:sz w:val="24"/>
                <w:szCs w:val="24"/>
                <w:u w:val="none"/>
                <w:vertAlign w:val="subscript"/>
              </w:rPr>
              <w:t>5</w:t>
            </w:r>
            <w:r>
              <w:rPr>
                <w:rFonts w:hint="eastAsia" w:ascii="Times New Roman" w:hAnsi="Times New Roman" w:eastAsia="宋体" w:cs="Times New Roman"/>
                <w:color w:val="000000"/>
                <w:sz w:val="24"/>
                <w:szCs w:val="24"/>
                <w:u w:val="none"/>
              </w:rPr>
              <w:t>≦40mg/L、氨氮≦45mg/L、SS≦60mg/L，项目生产废水产生量为</w:t>
            </w:r>
            <w:r>
              <w:rPr>
                <w:rFonts w:hint="eastAsia" w:ascii="Times New Roman" w:hAnsi="Times New Roman" w:cs="Times New Roman"/>
                <w:color w:val="000000"/>
                <w:sz w:val="24"/>
                <w:szCs w:val="24"/>
                <w:u w:val="none"/>
                <w:lang w:val="en-US" w:eastAsia="zh-CN"/>
              </w:rPr>
              <w:t>3298.704</w:t>
            </w:r>
            <w:r>
              <w:rPr>
                <w:rFonts w:hint="eastAsia" w:ascii="Times New Roman" w:hAnsi="Times New Roman" w:eastAsia="宋体" w:cs="Times New Roman"/>
                <w:color w:val="000000"/>
                <w:sz w:val="24"/>
                <w:szCs w:val="24"/>
                <w:u w:val="none"/>
              </w:rPr>
              <w:t>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a（</w:t>
            </w:r>
            <w:r>
              <w:rPr>
                <w:rFonts w:hint="eastAsia" w:ascii="Times New Roman" w:hAnsi="Times New Roman" w:cs="Times New Roman"/>
                <w:color w:val="000000"/>
                <w:sz w:val="24"/>
                <w:szCs w:val="24"/>
                <w:u w:val="none"/>
                <w:lang w:val="en-US" w:eastAsia="zh-CN"/>
              </w:rPr>
              <w:t>11</w:t>
            </w:r>
            <w:r>
              <w:rPr>
                <w:rFonts w:hint="eastAsia" w:ascii="Times New Roman" w:hAnsi="Times New Roman" w:eastAsia="宋体" w:cs="Times New Roman"/>
                <w:color w:val="000000"/>
                <w:sz w:val="24"/>
                <w:szCs w:val="24"/>
                <w:u w:val="none"/>
              </w:rPr>
              <w:t>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d），能够项目污水处理站废水处理规模，污水处理措施可行</w:t>
            </w:r>
            <w:r>
              <w:rPr>
                <w:rFonts w:hint="eastAsia" w:ascii="Times New Roman" w:hAnsi="Times New Roman" w:cs="Times New Roman"/>
                <w:color w:val="000000"/>
                <w:sz w:val="24"/>
                <w:szCs w:val="24"/>
                <w:u w:val="none"/>
                <w:lang w:eastAsia="zh-CN"/>
              </w:rPr>
              <w:t>。</w:t>
            </w:r>
            <w:r>
              <w:rPr>
                <w:rFonts w:hint="eastAsia" w:ascii="Times New Roman" w:hAnsi="Times New Roman" w:eastAsia="宋体" w:cs="Times New Roman"/>
                <w:color w:val="000000"/>
                <w:sz w:val="24"/>
                <w:szCs w:val="24"/>
                <w:u w:val="none"/>
              </w:rPr>
              <w:t>为了确保项目废水不外排，本环评要求企业建设有效容积不小于10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可暂存20天的废水）的废水暂存池，在非灌溉期废水无菜地灌溉时，可将废水暂存于废水暂存池内，以备灌溉期进行浇灌。</w:t>
            </w:r>
          </w:p>
          <w:p>
            <w:pPr>
              <w:spacing w:line="360"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u w:val="none"/>
              </w:rPr>
              <w:t>总的来说，项目生产废水和生活污水分别经自建污水处理站和化粪池处理后用于</w:t>
            </w:r>
            <w:r>
              <w:rPr>
                <w:rFonts w:hint="eastAsia" w:ascii="Times New Roman" w:hAnsi="Times New Roman" w:cs="Times New Roman"/>
                <w:color w:val="000000"/>
                <w:sz w:val="24"/>
                <w:szCs w:val="24"/>
                <w:u w:val="none"/>
                <w:lang w:val="en-US" w:eastAsia="zh-CN"/>
              </w:rPr>
              <w:t>周边农田浇灌</w:t>
            </w:r>
            <w:r>
              <w:rPr>
                <w:rFonts w:hint="eastAsia" w:ascii="Times New Roman" w:hAnsi="Times New Roman" w:eastAsia="宋体" w:cs="Times New Roman"/>
                <w:color w:val="000000"/>
                <w:sz w:val="24"/>
                <w:szCs w:val="24"/>
                <w:u w:val="none"/>
              </w:rPr>
              <w:t>，对周边地表水</w:t>
            </w:r>
            <w:r>
              <w:rPr>
                <w:rFonts w:hint="eastAsia" w:ascii="Times New Roman" w:hAnsi="Times New Roman" w:eastAsia="宋体" w:cs="Times New Roman"/>
                <w:color w:val="000000"/>
                <w:sz w:val="24"/>
                <w:szCs w:val="24"/>
              </w:rPr>
              <w:t>环境影响不大。</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2"/>
                <w:lang w:val="en-US" w:eastAsia="zh-CN" w:bidi="ar-SA"/>
                <w14:textFill>
                  <w14:solidFill>
                    <w14:schemeClr w14:val="tx1"/>
                  </w14:solidFill>
                </w14:textFill>
              </w:rPr>
              <w:t>1.3</w:t>
            </w:r>
            <w:r>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t>声环境影响分析</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1）营运期噪声来源</w:t>
            </w:r>
          </w:p>
          <w:p>
            <w:pPr>
              <w:pageBreakBefore w:val="0"/>
              <w:widowControl w:val="0"/>
              <w:tabs>
                <w:tab w:val="left" w:pos="1620"/>
                <w:tab w:val="center" w:pos="4153"/>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FF0000"/>
                <w:sz w:val="24"/>
                <w:szCs w:val="22"/>
              </w:rPr>
            </w:pPr>
            <w:r>
              <w:rPr>
                <w:rFonts w:hint="eastAsia" w:ascii="Times New Roman" w:hAnsi="Times New Roman" w:eastAsia="宋体" w:cs="Times New Roman"/>
                <w:color w:val="000000"/>
                <w:sz w:val="24"/>
                <w:szCs w:val="24"/>
              </w:rPr>
              <w:t>项目噪声源主要为</w:t>
            </w:r>
            <w:r>
              <w:rPr>
                <w:rFonts w:hint="eastAsia" w:ascii="Times New Roman" w:hAnsi="Times New Roman" w:eastAsia="宋体" w:cs="Times New Roman"/>
                <w:color w:val="000000"/>
                <w:sz w:val="24"/>
                <w:szCs w:val="24"/>
                <w:lang w:val="en-US" w:eastAsia="zh-CN"/>
              </w:rPr>
              <w:t>搅拌机</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豆皮膨化机</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整切机</w:t>
            </w:r>
            <w:r>
              <w:rPr>
                <w:rFonts w:hint="eastAsia" w:ascii="Times New Roman" w:hAnsi="Times New Roman" w:eastAsia="宋体" w:cs="Times New Roman"/>
                <w:color w:val="000000"/>
                <w:sz w:val="24"/>
                <w:szCs w:val="24"/>
              </w:rPr>
              <w:t>、引风机、</w:t>
            </w:r>
            <w:r>
              <w:rPr>
                <w:rFonts w:hint="eastAsia" w:ascii="Times New Roman" w:hAnsi="Times New Roman" w:eastAsia="宋体" w:cs="Times New Roman"/>
                <w:color w:val="000000"/>
                <w:sz w:val="24"/>
                <w:szCs w:val="24"/>
                <w:lang w:val="en-US" w:eastAsia="zh-CN"/>
              </w:rPr>
              <w:t>烘房（风机）、</w:t>
            </w:r>
            <w:r>
              <w:rPr>
                <w:rFonts w:hint="eastAsia" w:ascii="Times New Roman" w:hAnsi="Times New Roman" w:eastAsia="宋体" w:cs="Times New Roman"/>
                <w:color w:val="000000"/>
                <w:sz w:val="24"/>
                <w:szCs w:val="24"/>
              </w:rPr>
              <w:t>锅炉、水泵等设备运转产生的噪声</w:t>
            </w:r>
            <w:r>
              <w:rPr>
                <w:rFonts w:hint="eastAsia" w:ascii="Times New Roman" w:hAnsi="Times New Roman" w:cs="Times New Roman"/>
                <w:color w:val="000000"/>
                <w:sz w:val="24"/>
                <w:szCs w:val="24"/>
                <w:lang w:eastAsia="zh-CN"/>
              </w:rPr>
              <w:t>，</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声级范围</w:t>
            </w:r>
            <w:r>
              <w:rPr>
                <w:rFonts w:hint="eastAsia"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75</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100dB（A）之间</w:t>
            </w:r>
            <w:r>
              <w:rPr>
                <w:rFonts w:hint="eastAsia" w:ascii="Times New Roman" w:hAnsi="Times New Roman" w:eastAsia="宋体" w:cs="Times New Roman"/>
                <w:color w:val="000000"/>
                <w:sz w:val="24"/>
                <w:szCs w:val="24"/>
              </w:rPr>
              <w:t>。</w:t>
            </w:r>
          </w:p>
          <w:p>
            <w:pPr>
              <w:tabs>
                <w:tab w:val="left" w:pos="1620"/>
                <w:tab w:val="center" w:pos="4153"/>
              </w:tabs>
              <w:spacing w:line="240" w:lineRule="auto"/>
              <w:ind w:firstLine="0" w:firstLineChars="0"/>
              <w:jc w:val="center"/>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w:t>
            </w:r>
            <w:r>
              <w:rPr>
                <w:rFonts w:hint="eastAsia" w:ascii="Times New Roman" w:hAnsi="Times New Roman" w:cs="Times New Roman"/>
                <w:b/>
                <w:color w:val="000000" w:themeColor="text1"/>
                <w:sz w:val="21"/>
                <w:szCs w:val="21"/>
                <w:lang w:val="en-US" w:eastAsia="zh-CN"/>
                <w14:textFill>
                  <w14:solidFill>
                    <w14:schemeClr w14:val="tx1"/>
                  </w14:solidFill>
                </w14:textFill>
              </w:rPr>
              <w:t xml:space="preserve">18 </w:t>
            </w:r>
            <w:r>
              <w:rPr>
                <w:rFonts w:hint="default" w:ascii="Times New Roman" w:hAnsi="Times New Roman" w:eastAsia="宋体" w:cs="Times New Roman"/>
                <w:b/>
                <w:color w:val="000000" w:themeColor="text1"/>
                <w:sz w:val="21"/>
                <w:szCs w:val="21"/>
                <w14:textFill>
                  <w14:solidFill>
                    <w14:schemeClr w14:val="tx1"/>
                  </w14:solidFill>
                </w14:textFill>
              </w:rPr>
              <w:t>项目噪声源强及其与场界的距离统计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2126"/>
              <w:gridCol w:w="1689"/>
              <w:gridCol w:w="683"/>
              <w:gridCol w:w="780"/>
              <w:gridCol w:w="2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577"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噪声设备位置</w:t>
                  </w:r>
                </w:p>
              </w:tc>
              <w:tc>
                <w:tcPr>
                  <w:tcW w:w="1286"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设备名称</w:t>
                  </w:r>
                </w:p>
              </w:tc>
              <w:tc>
                <w:tcPr>
                  <w:tcW w:w="1022"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单位</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设备数量</w:t>
                  </w:r>
                </w:p>
              </w:tc>
              <w:tc>
                <w:tcPr>
                  <w:tcW w:w="470"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噪声等级</w:t>
                  </w:r>
                </w:p>
              </w:tc>
              <w:tc>
                <w:tcPr>
                  <w:tcW w:w="1229"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降噪措施后车间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restar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t>生产车间</w:t>
                  </w: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搅拌机</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1</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80</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豆皮膨化机</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10</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0</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整切机</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1</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5</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烘房（风机）</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6</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5</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黄豆脱机</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u w:val="none"/>
                      <w:lang w:val="en-US" w:eastAsia="zh-CN" w:bidi="ar-SA"/>
                      <w14:textFill>
                        <w14:solidFill>
                          <w14:schemeClr w14:val="tx1"/>
                        </w14:solidFill>
                      </w14:textFill>
                    </w:rPr>
                    <w:t>2</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5</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振动筛</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1</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75</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1286" w:type="pct"/>
                  <w:noWrap w:val="0"/>
                  <w:vAlign w:val="center"/>
                </w:tcPr>
                <w:p>
                  <w:pPr>
                    <w:widowControl/>
                    <w:snapToGrid/>
                    <w:spacing w:before="0" w:beforeAutospacing="0" w:after="0" w:afterAutospacing="0" w:line="240" w:lineRule="auto"/>
                    <w:ind w:firstLine="0" w:firstLineChars="0"/>
                    <w:jc w:val="center"/>
                    <w:textAlignment w:val="baseline"/>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Style w:val="45"/>
                      <w:rFonts w:eastAsia="宋体"/>
                      <w:b w:val="0"/>
                      <w:i w:val="0"/>
                      <w:caps w:val="0"/>
                      <w:color w:val="000000" w:themeColor="text1"/>
                      <w:spacing w:val="0"/>
                      <w:w w:val="100"/>
                      <w:kern w:val="2"/>
                      <w:sz w:val="21"/>
                      <w:szCs w:val="21"/>
                      <w:lang w:val="en-US" w:eastAsia="zh-CN" w:bidi="ar-SA"/>
                      <w14:textFill>
                        <w14:solidFill>
                          <w14:schemeClr w14:val="tx1"/>
                        </w14:solidFill>
                      </w14:textFill>
                    </w:rPr>
                    <w:t>磨浆机组</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套</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u w:val="none"/>
                      <w:lang w:val="en-US" w:eastAsia="zh-CN" w:bidi="ar-SA"/>
                      <w14:textFill>
                        <w14:solidFill>
                          <w14:schemeClr w14:val="tx1"/>
                        </w14:solidFill>
                      </w14:textFill>
                    </w:rPr>
                    <w:t>2</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90</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1286" w:type="pct"/>
                  <w:noWrap w:val="0"/>
                  <w:vAlign w:val="center"/>
                </w:tcPr>
                <w:p>
                  <w:pPr>
                    <w:snapToGrid w:val="0"/>
                    <w:spacing w:before="0" w:beforeAutospacing="0" w:after="0" w:afterAutospacing="0" w:line="240" w:lineRule="auto"/>
                    <w:jc w:val="center"/>
                    <w:textAlignment w:val="baseline"/>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Style w:val="45"/>
                      <w:rFonts w:ascii="Times New Roman" w:hAnsi="Times New Roman" w:eastAsia="宋体"/>
                      <w:b w:val="0"/>
                      <w:i w:val="0"/>
                      <w:caps w:val="0"/>
                      <w:color w:val="000000" w:themeColor="text1"/>
                      <w:spacing w:val="0"/>
                      <w:w w:val="100"/>
                      <w:kern w:val="2"/>
                      <w:sz w:val="21"/>
                      <w:szCs w:val="21"/>
                      <w:lang w:val="en-US" w:eastAsia="zh-CN" w:bidi="ar-SA"/>
                      <w14:textFill>
                        <w14:solidFill>
                          <w14:schemeClr w14:val="tx1"/>
                        </w14:solidFill>
                      </w14:textFill>
                    </w:rPr>
                    <w:t>煮浆</w:t>
                  </w:r>
                  <w:r>
                    <w:rPr>
                      <w:rStyle w:val="45"/>
                      <w:rFonts w:hint="eastAsia" w:ascii="Times New Roman" w:hAnsi="Times New Roman"/>
                      <w:b w:val="0"/>
                      <w:i w:val="0"/>
                      <w:caps w:val="0"/>
                      <w:color w:val="000000" w:themeColor="text1"/>
                      <w:spacing w:val="0"/>
                      <w:w w:val="100"/>
                      <w:kern w:val="2"/>
                      <w:sz w:val="21"/>
                      <w:szCs w:val="21"/>
                      <w:lang w:val="en-US" w:eastAsia="zh-CN" w:bidi="ar-SA"/>
                      <w14:textFill>
                        <w14:solidFill>
                          <w14:schemeClr w14:val="tx1"/>
                        </w14:solidFill>
                      </w14:textFill>
                    </w:rPr>
                    <w:t>罐</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个</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10</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5</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引风机</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台</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1</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90</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77" w:type="pct"/>
                  <w:vMerge w:val="continue"/>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1286" w:type="pct"/>
                  <w:noWrap w:val="0"/>
                  <w:vAlign w:val="center"/>
                </w:tcPr>
                <w:p>
                  <w:pPr>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水泵</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个</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30</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75</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577"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u w:val="none"/>
                      <w:lang w:val="en-US" w:eastAsia="zh-CN" w:bidi="ar-SA"/>
                      <w14:textFill>
                        <w14:solidFill>
                          <w14:schemeClr w14:val="tx1"/>
                        </w14:solidFill>
                      </w14:textFill>
                    </w:rPr>
                    <w:t>锅炉房</w:t>
                  </w:r>
                </w:p>
              </w:tc>
              <w:tc>
                <w:tcPr>
                  <w:tcW w:w="1286" w:type="pct"/>
                  <w:noWrap w:val="0"/>
                  <w:vAlign w:val="center"/>
                </w:tcPr>
                <w:p>
                  <w:pPr>
                    <w:spacing w:line="240" w:lineRule="auto"/>
                    <w:jc w:val="center"/>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锅炉</w:t>
                  </w:r>
                </w:p>
              </w:tc>
              <w:tc>
                <w:tcPr>
                  <w:tcW w:w="1022" w:type="pct"/>
                  <w:noWrap w:val="0"/>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个</w:t>
                  </w:r>
                </w:p>
              </w:tc>
              <w:tc>
                <w:tcPr>
                  <w:tcW w:w="413" w:type="pct"/>
                  <w:noWrap w:val="0"/>
                  <w:vAlign w:val="center"/>
                </w:tcPr>
                <w:p>
                  <w:pPr>
                    <w:spacing w:line="240" w:lineRule="exact"/>
                    <w:ind w:left="0" w:leftChars="0" w:firstLine="0" w:firstLineChars="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2</w:t>
                  </w:r>
                </w:p>
              </w:tc>
              <w:tc>
                <w:tcPr>
                  <w:tcW w:w="470"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100</w:t>
                  </w:r>
                </w:p>
              </w:tc>
              <w:tc>
                <w:tcPr>
                  <w:tcW w:w="1229" w:type="pct"/>
                  <w:noWrap w:val="0"/>
                  <w:vAlign w:val="center"/>
                </w:tcPr>
                <w:p>
                  <w:pPr>
                    <w:adjustRightInd w:val="0"/>
                    <w:snapToGrid w:val="0"/>
                    <w:spacing w:line="240" w:lineRule="auto"/>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770" w:type="pct"/>
                  <w:gridSpan w:val="5"/>
                  <w:noWrap w:val="0"/>
                  <w:vAlign w:val="center"/>
                </w:tcPr>
                <w:p>
                  <w:pPr>
                    <w:adjustRightInd w:val="0"/>
                    <w:snapToGrid w:val="0"/>
                    <w:spacing w:line="240" w:lineRule="auto"/>
                    <w:jc w:val="center"/>
                    <w:rPr>
                      <w:rFonts w:hint="default" w:ascii="Times New Roman" w:hAnsi="Times New Roman" w:cs="宋体"/>
                      <w:b w:val="0"/>
                      <w:bCs/>
                      <w:color w:val="000000" w:themeColor="text1"/>
                      <w:sz w:val="21"/>
                      <w:szCs w:val="21"/>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叠加值</w:t>
                  </w:r>
                </w:p>
              </w:tc>
              <w:tc>
                <w:tcPr>
                  <w:tcW w:w="1229" w:type="pct"/>
                  <w:noWrap w:val="0"/>
                  <w:vAlign w:val="center"/>
                </w:tcPr>
                <w:p>
                  <w:pPr>
                    <w:adjustRightInd w:val="0"/>
                    <w:snapToGrid w:val="0"/>
                    <w:spacing w:line="240" w:lineRule="auto"/>
                    <w:jc w:val="center"/>
                    <w:rPr>
                      <w:rFonts w:hint="eastAsia" w:ascii="Times New Roman" w:hAnsi="Times New Roman" w:cs="宋体"/>
                      <w:b w:val="0"/>
                      <w:bCs/>
                      <w:color w:val="000000" w:themeColor="text1"/>
                      <w:sz w:val="21"/>
                      <w:szCs w:val="21"/>
                      <w:lang w:val="en-US"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81.41</w:t>
                  </w:r>
                </w:p>
              </w:tc>
            </w:tr>
          </w:tbl>
          <w:p>
            <w:pPr>
              <w:numPr>
                <w:ilvl w:val="0"/>
                <w:numId w:val="0"/>
              </w:numPr>
              <w:spacing w:line="360" w:lineRule="auto"/>
              <w:ind w:firstLine="480" w:firstLineChars="200"/>
              <w:rPr>
                <w:rFonts w:hint="default"/>
              </w:rPr>
            </w:pPr>
            <w:r>
              <w:rPr>
                <w:rFonts w:hint="eastAsia" w:ascii="Times New Roman" w:hAnsi="Times New Roman" w:cs="Times New Roman"/>
                <w:color w:val="000000"/>
                <w:sz w:val="24"/>
                <w:szCs w:val="22"/>
                <w:lang w:eastAsia="zh-CN"/>
              </w:rPr>
              <w:t>（</w:t>
            </w:r>
            <w:r>
              <w:rPr>
                <w:rFonts w:hint="eastAsia" w:ascii="Times New Roman" w:hAnsi="Times New Roman" w:cs="Times New Roman"/>
                <w:color w:val="000000"/>
                <w:sz w:val="24"/>
                <w:szCs w:val="22"/>
                <w:lang w:val="en-US" w:eastAsia="zh-CN"/>
              </w:rPr>
              <w:t>2</w:t>
            </w:r>
            <w:r>
              <w:rPr>
                <w:rFonts w:hint="eastAsia" w:ascii="Times New Roman" w:hAnsi="Times New Roman" w:cs="Times New Roman"/>
                <w:color w:val="000000"/>
                <w:sz w:val="24"/>
                <w:szCs w:val="22"/>
                <w:lang w:eastAsia="zh-CN"/>
              </w:rPr>
              <w:t>）</w:t>
            </w:r>
            <w:r>
              <w:rPr>
                <w:rFonts w:hint="default" w:ascii="Times New Roman" w:hAnsi="Times New Roman" w:eastAsia="宋体" w:cs="Times New Roman"/>
                <w:color w:val="000000"/>
                <w:sz w:val="24"/>
                <w:szCs w:val="22"/>
              </w:rPr>
              <w:t>预测模式</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环境影响评价技术导则 声环境》（HJ 2.4-2009），本评价采用下述噪声预测模式：</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①建设项目声源在预测点产生的等效声级贡献值（</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计算公式：</w:t>
            </w:r>
          </w:p>
          <w:p>
            <w:pPr>
              <w:widowControl w:val="0"/>
              <w:spacing w:line="360" w:lineRule="auto"/>
              <w:ind w:firstLine="480" w:firstLineChars="20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10lg</w:t>
            </w:r>
            <w:r>
              <w:rPr>
                <w:rFonts w:hint="default" w:ascii="Times New Roman" w:hAnsi="Times New Roman" w:eastAsia="宋体" w:cs="Times New Roman"/>
                <w:kern w:val="0"/>
                <w:sz w:val="24"/>
                <w:szCs w:val="24"/>
                <w:lang w:val="en-US" w:eastAsia="zh-CN" w:bidi="ar-SA"/>
              </w:rPr>
              <w:object>
                <v:shape id="_x0000_i1032" o:spt="75" type="#_x0000_t75" style="height:36.75pt;width:79.65pt;" o:ole="t" filled="f" o:preferrelative="t" stroked="f" coordsize="21600,21600">
                  <v:path/>
                  <v:fill on="f" focussize="0,0"/>
                  <v:stroke on="f"/>
                  <v:imagedata r:id="rId23" o:title=""/>
                  <o:lock v:ext="edit" aspectratio="t"/>
                  <w10:wrap type="none"/>
                  <w10:anchorlock/>
                </v:shape>
                <o:OLEObject Type="Embed" ProgID="Equation.3" ShapeID="_x0000_i1032" DrawAspect="Content" ObjectID="_1468075726" r:id="rId22">
                  <o:LockedField>false</o:LockedField>
                </o:OLEObject>
              </w:objec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式中</w:t>
            </w:r>
            <w:r>
              <w:rPr>
                <w:rFonts w:hint="default" w:ascii="Times New Roman" w:hAnsi="Times New Roman" w:eastAsia="宋体" w:cs="Times New Roman"/>
                <w:b/>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建设项目声源在预测点的等效声级贡献值，dB（A）；</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Ai</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i</w:t>
            </w:r>
            <w:r>
              <w:rPr>
                <w:rFonts w:hint="default" w:ascii="Times New Roman" w:hAnsi="Times New Roman" w:eastAsia="宋体" w:cs="Times New Roman"/>
                <w:kern w:val="0"/>
                <w:sz w:val="24"/>
                <w:szCs w:val="24"/>
                <w:lang w:val="en-US" w:eastAsia="zh-CN" w:bidi="ar-SA"/>
              </w:rPr>
              <w:t>声源在预测点产生的A声级，dB（A）；</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T</w:t>
            </w:r>
            <w:r>
              <w:rPr>
                <w:rFonts w:hint="default" w:ascii="Times New Roman" w:hAnsi="Times New Roman" w:eastAsia="宋体" w:cs="Times New Roman"/>
                <w:kern w:val="0"/>
                <w:sz w:val="24"/>
                <w:szCs w:val="24"/>
                <w:lang w:val="en-US" w:eastAsia="zh-CN" w:bidi="ar-SA"/>
              </w:rPr>
              <w:t>——预测计算的时间段，s；</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t</w:t>
            </w:r>
            <w:r>
              <w:rPr>
                <w:rFonts w:hint="default" w:ascii="Times New Roman" w:hAnsi="Times New Roman" w:eastAsia="宋体" w:cs="Times New Roman"/>
                <w:i/>
                <w:kern w:val="0"/>
                <w:sz w:val="24"/>
                <w:szCs w:val="24"/>
                <w:vertAlign w:val="subscript"/>
                <w:lang w:val="en-US" w:eastAsia="zh-CN" w:bidi="ar-SA"/>
              </w:rPr>
              <w:t>i</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i</w:t>
            </w:r>
            <w:r>
              <w:rPr>
                <w:rFonts w:hint="default" w:ascii="Times New Roman" w:hAnsi="Times New Roman" w:eastAsia="宋体" w:cs="Times New Roman"/>
                <w:kern w:val="0"/>
                <w:sz w:val="24"/>
                <w:szCs w:val="24"/>
                <w:lang w:val="en-US" w:eastAsia="zh-CN" w:bidi="ar-SA"/>
              </w:rPr>
              <w:t>声源在</w:t>
            </w:r>
            <w:r>
              <w:rPr>
                <w:rFonts w:hint="default" w:ascii="Times New Roman" w:hAnsi="Times New Roman" w:eastAsia="宋体" w:cs="Times New Roman"/>
                <w:i/>
                <w:kern w:val="0"/>
                <w:sz w:val="24"/>
                <w:szCs w:val="24"/>
                <w:lang w:val="en-US" w:eastAsia="zh-CN" w:bidi="ar-SA"/>
              </w:rPr>
              <w:t>T</w:t>
            </w:r>
            <w:r>
              <w:rPr>
                <w:rFonts w:hint="default" w:ascii="Times New Roman" w:hAnsi="Times New Roman" w:eastAsia="宋体" w:cs="Times New Roman"/>
                <w:kern w:val="0"/>
                <w:sz w:val="24"/>
                <w:szCs w:val="24"/>
                <w:lang w:val="en-US" w:eastAsia="zh-CN" w:bidi="ar-SA"/>
              </w:rPr>
              <w:t>时段内的运行时间，s。</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②预测点的预测等效声级（</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w:t>
            </w:r>
            <w:r>
              <w:rPr>
                <w:rFonts w:hint="default" w:ascii="Times New Roman" w:hAnsi="Times New Roman" w:eastAsia="宋体" w:cs="Times New Roman"/>
                <w:kern w:val="0"/>
                <w:sz w:val="24"/>
                <w:szCs w:val="24"/>
                <w:lang w:val="en-US" w:eastAsia="zh-CN" w:bidi="ar-SA"/>
              </w:rPr>
              <w:t>）计算公式：</w:t>
            </w:r>
          </w:p>
          <w:p>
            <w:pPr>
              <w:widowControl w:val="0"/>
              <w:spacing w:line="360" w:lineRule="auto"/>
              <w:ind w:firstLine="480" w:firstLineChars="20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w:t>
            </w:r>
            <w:r>
              <w:rPr>
                <w:rFonts w:hint="default" w:ascii="Times New Roman" w:hAnsi="Times New Roman" w:eastAsia="宋体" w:cs="Times New Roman"/>
                <w:kern w:val="0"/>
                <w:sz w:val="24"/>
                <w:szCs w:val="24"/>
                <w:lang w:val="en-US" w:eastAsia="zh-CN" w:bidi="ar-SA"/>
              </w:rPr>
              <w:t>=10lg（</w:t>
            </w:r>
            <w:r>
              <w:rPr>
                <w:rFonts w:hint="default" w:ascii="Times New Roman" w:hAnsi="Times New Roman" w:eastAsia="宋体" w:cs="Times New Roman"/>
                <w:kern w:val="0"/>
                <w:sz w:val="24"/>
                <w:szCs w:val="24"/>
                <w:lang w:val="en-US" w:eastAsia="zh-CN" w:bidi="ar-SA"/>
              </w:rPr>
              <w:object>
                <v:shape id="_x0000_i1033" o:spt="75" type="#_x0000_t75" style="height:15.3pt;width:79.65pt;" o:ole="t" filled="f" o:preferrelative="t" stroked="f" coordsize="21600,21600">
                  <v:path/>
                  <v:fill on="f" focussize="0,0"/>
                  <v:stroke on="f"/>
                  <v:imagedata r:id="rId25" o:title=""/>
                  <o:lock v:ext="edit" aspectratio="t"/>
                  <w10:wrap type="none"/>
                  <w10:anchorlock/>
                </v:shape>
                <o:OLEObject Type="Embed" ProgID="Equation.3" ShapeID="_x0000_i1033" DrawAspect="Content" ObjectID="_1468075727" r:id="rId24">
                  <o:LockedField>false</o:LockedField>
                </o:OLEObject>
              </w:object>
            </w:r>
            <w:r>
              <w:rPr>
                <w:rFonts w:hint="default" w:ascii="Times New Roman" w:hAnsi="Times New Roman" w:eastAsia="宋体" w:cs="Times New Roman"/>
                <w:kern w:val="0"/>
                <w:sz w:val="24"/>
                <w:szCs w:val="24"/>
                <w:lang w:val="en-US" w:eastAsia="zh-CN" w:bidi="ar-SA"/>
              </w:rPr>
              <w:t>）</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式中</w:t>
            </w:r>
            <w:r>
              <w:rPr>
                <w:rFonts w:hint="default" w:ascii="Times New Roman" w:hAnsi="Times New Roman" w:eastAsia="宋体" w:cs="Times New Roman"/>
                <w:b/>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建设项目声源在预测点的等效声级贡献值，dB（A）；</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b</w:t>
            </w:r>
            <w:r>
              <w:rPr>
                <w:rFonts w:hint="default" w:ascii="Times New Roman" w:hAnsi="Times New Roman" w:eastAsia="宋体" w:cs="Times New Roman"/>
                <w:kern w:val="0"/>
                <w:sz w:val="24"/>
                <w:szCs w:val="24"/>
                <w:lang w:val="en-US" w:eastAsia="zh-CN" w:bidi="ar-SA"/>
              </w:rPr>
              <w:t>——预测点的背景值，dB（A）。</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③点声源在预测点的声压级：</w:t>
            </w:r>
          </w:p>
          <w:p>
            <w:pPr>
              <w:widowControl w:val="0"/>
              <w:spacing w:line="360" w:lineRule="auto"/>
              <w:ind w:firstLine="480" w:firstLineChars="20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L</w:t>
            </w:r>
            <w:r>
              <w:rPr>
                <w:rFonts w:hint="default" w:ascii="Times New Roman" w:hAnsi="Times New Roman" w:eastAsia="宋体" w:cs="Times New Roman"/>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r)=L</w:t>
            </w:r>
            <w:r>
              <w:rPr>
                <w:rFonts w:hint="default" w:ascii="Times New Roman" w:hAnsi="Times New Roman" w:eastAsia="宋体" w:cs="Times New Roman"/>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r</w:t>
            </w:r>
            <w:r>
              <w:rPr>
                <w:rFonts w:hint="default" w:ascii="Times New Roman" w:hAnsi="Times New Roman" w:eastAsia="宋体" w:cs="Times New Roman"/>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div</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atm</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bar</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gr</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misc</w:t>
            </w:r>
            <w:r>
              <w:rPr>
                <w:rFonts w:hint="default" w:ascii="Times New Roman" w:hAnsi="Times New Roman" w:eastAsia="宋体" w:cs="Times New Roman"/>
                <w:kern w:val="0"/>
                <w:sz w:val="24"/>
                <w:szCs w:val="24"/>
                <w:lang w:val="en-US" w:eastAsia="zh-CN" w:bidi="ar-SA"/>
              </w:rPr>
              <w:t>)</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式中</w:t>
            </w:r>
            <w:r>
              <w:rPr>
                <w:rFonts w:hint="default" w:ascii="Times New Roman" w:hAnsi="Times New Roman" w:eastAsia="宋体" w:cs="Times New Roman"/>
                <w:b/>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kern w:val="0"/>
                <w:sz w:val="24"/>
                <w:szCs w:val="24"/>
                <w:lang w:val="en-US" w:eastAsia="zh-CN" w:bidi="ar-SA"/>
              </w:rPr>
              <w:t>)——点声源在预测点产生的声压级；</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参考位置</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的声压级；</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kern w:val="0"/>
                <w:sz w:val="24"/>
                <w:szCs w:val="24"/>
                <w:lang w:val="en-US" w:eastAsia="zh-CN" w:bidi="ar-SA"/>
              </w:rPr>
              <w:t>——为预测点距声源的距离；</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为参考位置距声源的距离；</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div</w:t>
            </w:r>
            <w:r>
              <w:rPr>
                <w:rFonts w:hint="default" w:ascii="Times New Roman" w:hAnsi="Times New Roman" w:eastAsia="宋体" w:cs="Times New Roman"/>
                <w:kern w:val="0"/>
                <w:sz w:val="24"/>
                <w:szCs w:val="24"/>
                <w:lang w:val="en-US" w:eastAsia="zh-CN" w:bidi="ar-SA"/>
              </w:rPr>
              <w:t>——几何发散衰减量，</w:t>
            </w: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div</w:t>
            </w:r>
            <w:r>
              <w:rPr>
                <w:rFonts w:hint="default" w:ascii="Times New Roman" w:hAnsi="Times New Roman" w:eastAsia="宋体" w:cs="Times New Roman"/>
                <w:kern w:val="0"/>
                <w:sz w:val="24"/>
                <w:szCs w:val="24"/>
                <w:lang w:val="en-US" w:eastAsia="zh-CN" w:bidi="ar-SA"/>
              </w:rPr>
              <w:t>=20lg(</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w:t>
            </w:r>
          </w:p>
          <w:p>
            <w:pPr>
              <w:widowControl w:val="0"/>
              <w:spacing w:line="360" w:lineRule="auto"/>
              <w:ind w:firstLine="1200" w:firstLineChars="500"/>
              <w:jc w:val="both"/>
              <w:rPr>
                <w:rFonts w:hint="default" w:ascii="Times New Roman" w:hAnsi="Times New Roman" w:eastAsia="宋体" w:cs="Times New Roman"/>
                <w:i/>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atm</w:t>
            </w:r>
            <w:r>
              <w:rPr>
                <w:rFonts w:hint="default" w:ascii="Times New Roman" w:hAnsi="Times New Roman" w:eastAsia="宋体" w:cs="Times New Roman"/>
                <w:i/>
                <w:kern w:val="0"/>
                <w:sz w:val="24"/>
                <w:szCs w:val="24"/>
                <w:lang w:val="en-US" w:eastAsia="zh-CN" w:bidi="ar-SA"/>
              </w:rPr>
              <w:t>——</w:t>
            </w:r>
            <w:r>
              <w:rPr>
                <w:rFonts w:hint="default" w:ascii="Times New Roman" w:hAnsi="Times New Roman" w:eastAsia="宋体" w:cs="Times New Roman"/>
                <w:kern w:val="0"/>
                <w:sz w:val="24"/>
                <w:szCs w:val="24"/>
                <w:lang w:val="en-US" w:eastAsia="zh-CN" w:bidi="ar-SA"/>
              </w:rPr>
              <w:t>大气吸收衰减量；</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bar</w:t>
            </w:r>
            <w:r>
              <w:rPr>
                <w:rFonts w:hint="default" w:ascii="Times New Roman" w:hAnsi="Times New Roman" w:eastAsia="宋体" w:cs="Times New Roman"/>
                <w:i/>
                <w:kern w:val="0"/>
                <w:sz w:val="24"/>
                <w:szCs w:val="24"/>
                <w:lang w:val="en-US" w:eastAsia="zh-CN" w:bidi="ar-SA"/>
              </w:rPr>
              <w:t>——</w:t>
            </w:r>
            <w:r>
              <w:rPr>
                <w:rFonts w:hint="default" w:ascii="Times New Roman" w:hAnsi="Times New Roman" w:eastAsia="宋体" w:cs="Times New Roman"/>
                <w:kern w:val="0"/>
                <w:sz w:val="24"/>
                <w:szCs w:val="24"/>
                <w:lang w:val="en-US" w:eastAsia="zh-CN" w:bidi="ar-SA"/>
              </w:rPr>
              <w:t>屏障屏蔽衰减量，声源和预测点之间的实体障碍物引起的声能量衰减；</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gr</w:t>
            </w:r>
            <w:r>
              <w:rPr>
                <w:rFonts w:hint="default" w:ascii="Times New Roman" w:hAnsi="Times New Roman" w:eastAsia="宋体" w:cs="Times New Roman"/>
                <w:i/>
                <w:kern w:val="0"/>
                <w:sz w:val="24"/>
                <w:szCs w:val="24"/>
                <w:lang w:val="en-US" w:eastAsia="zh-CN" w:bidi="ar-SA"/>
              </w:rPr>
              <w:t>——</w:t>
            </w:r>
            <w:r>
              <w:rPr>
                <w:rFonts w:hint="default" w:ascii="Times New Roman" w:hAnsi="Times New Roman" w:eastAsia="宋体" w:cs="Times New Roman"/>
                <w:kern w:val="0"/>
                <w:sz w:val="24"/>
                <w:szCs w:val="24"/>
                <w:lang w:val="en-US" w:eastAsia="zh-CN" w:bidi="ar-SA"/>
              </w:rPr>
              <w:t>地面效应衰减量；</w:t>
            </w:r>
          </w:p>
          <w:p>
            <w:pPr>
              <w:spacing w:line="360" w:lineRule="auto"/>
              <w:ind w:firstLine="1200" w:firstLineChars="500"/>
              <w:rPr>
                <w:rFonts w:hint="default" w:ascii="Times New Roman" w:hAnsi="Times New Roman" w:eastAsia="宋体" w:cs="Times New Roman"/>
                <w:kern w:val="0"/>
                <w:sz w:val="24"/>
                <w:szCs w:val="24"/>
              </w:rPr>
            </w:pPr>
            <w:r>
              <w:rPr>
                <w:rFonts w:hint="default" w:ascii="Times New Roman" w:hAnsi="Times New Roman" w:eastAsia="宋体" w:cs="Times New Roman"/>
                <w:i/>
                <w:kern w:val="0"/>
                <w:sz w:val="24"/>
                <w:szCs w:val="24"/>
              </w:rPr>
              <w:t>A</w:t>
            </w:r>
            <w:r>
              <w:rPr>
                <w:rFonts w:hint="default" w:ascii="Times New Roman" w:hAnsi="Times New Roman" w:eastAsia="宋体" w:cs="Times New Roman"/>
                <w:i/>
                <w:kern w:val="0"/>
                <w:sz w:val="24"/>
                <w:szCs w:val="24"/>
                <w:vertAlign w:val="subscript"/>
              </w:rPr>
              <w:t>misc</w:t>
            </w:r>
            <w:r>
              <w:rPr>
                <w:rFonts w:hint="default" w:ascii="Times New Roman" w:hAnsi="Times New Roman" w:eastAsia="宋体" w:cs="Times New Roman"/>
                <w:i/>
                <w:kern w:val="0"/>
                <w:sz w:val="24"/>
                <w:szCs w:val="24"/>
              </w:rPr>
              <w:t>——</w:t>
            </w:r>
            <w:r>
              <w:rPr>
                <w:rFonts w:hint="default" w:ascii="Times New Roman" w:hAnsi="Times New Roman" w:eastAsia="宋体" w:cs="Times New Roman"/>
                <w:kern w:val="0"/>
                <w:sz w:val="24"/>
                <w:szCs w:val="24"/>
              </w:rPr>
              <w:t>其他多方面效应衰减量。</w:t>
            </w:r>
          </w:p>
          <w:p>
            <w:pPr>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3）预测结果及评价</w:t>
            </w:r>
          </w:p>
          <w:p>
            <w:pPr>
              <w:spacing w:line="360" w:lineRule="auto"/>
              <w:ind w:firstLine="480" w:firstLineChars="20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噪声源对各场界</w:t>
            </w:r>
            <w:r>
              <w:rPr>
                <w:rFonts w:hint="default" w:ascii="Times New Roman" w:hAnsi="Times New Roman" w:eastAsia="宋体" w:cs="Times New Roman"/>
                <w:bCs/>
                <w:color w:val="000000" w:themeColor="text1"/>
                <w:kern w:val="0"/>
                <w:sz w:val="24"/>
                <w:szCs w:val="24"/>
                <w14:textFill>
                  <w14:solidFill>
                    <w14:schemeClr w14:val="tx1"/>
                  </w14:solidFill>
                </w14:textFill>
              </w:rPr>
              <w:t>噪声预测结果见下表：</w:t>
            </w:r>
          </w:p>
          <w:p>
            <w:pPr>
              <w:tabs>
                <w:tab w:val="left" w:pos="1620"/>
                <w:tab w:val="center" w:pos="4153"/>
              </w:tabs>
              <w:spacing w:line="240" w:lineRule="auto"/>
              <w:ind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w:t>
            </w:r>
            <w:r>
              <w:rPr>
                <w:rFonts w:hint="eastAsia" w:ascii="Times New Roman" w:hAnsi="Times New Roman" w:cs="Times New Roman"/>
                <w:b/>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b/>
                <w:color w:val="000000" w:themeColor="text1"/>
                <w:sz w:val="21"/>
                <w:szCs w:val="21"/>
                <w14:textFill>
                  <w14:solidFill>
                    <w14:schemeClr w14:val="tx1"/>
                  </w14:solidFill>
                </w14:textFill>
              </w:rPr>
              <w:t xml:space="preserve"> 各场界噪声预测结果   单位：dB（A）</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690"/>
              <w:gridCol w:w="822"/>
              <w:gridCol w:w="2407"/>
              <w:gridCol w:w="1023"/>
              <w:gridCol w:w="856"/>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93" w:type="pct"/>
                  <w:vMerge w:val="restar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序号</w:t>
                  </w:r>
                </w:p>
              </w:tc>
              <w:tc>
                <w:tcPr>
                  <w:tcW w:w="1022" w:type="pct"/>
                  <w:vMerge w:val="restar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厂界方位</w:t>
                  </w:r>
                </w:p>
              </w:tc>
              <w:tc>
                <w:tcPr>
                  <w:tcW w:w="497" w:type="pct"/>
                  <w:vMerge w:val="restar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叠加值</w:t>
                  </w:r>
                </w:p>
              </w:tc>
              <w:tc>
                <w:tcPr>
                  <w:tcW w:w="1456" w:type="pct"/>
                  <w:vMerge w:val="restar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kern w:val="2"/>
                      <w:sz w:val="21"/>
                      <w:szCs w:val="21"/>
                      <w:u w:val="none"/>
                      <w:lang w:val="en-US" w:eastAsia="zh-CN" w:bidi="ar-SA"/>
                    </w:rPr>
                    <w:t>生产车间距离厂界的距离（m）</w:t>
                  </w:r>
                </w:p>
              </w:tc>
              <w:tc>
                <w:tcPr>
                  <w:tcW w:w="619" w:type="pct"/>
                  <w:vMerge w:val="restar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贡献值</w:t>
                  </w:r>
                </w:p>
              </w:tc>
              <w:tc>
                <w:tcPr>
                  <w:tcW w:w="1110" w:type="pct"/>
                  <w:gridSpan w:val="2"/>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93"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022"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497"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619"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518"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昼间</w:t>
                  </w:r>
                </w:p>
              </w:tc>
              <w:tc>
                <w:tcPr>
                  <w:tcW w:w="59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1</w:t>
                  </w:r>
                </w:p>
              </w:tc>
              <w:tc>
                <w:tcPr>
                  <w:tcW w:w="102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东厂界</w:t>
                  </w:r>
                </w:p>
              </w:tc>
              <w:tc>
                <w:tcPr>
                  <w:tcW w:w="497" w:type="pct"/>
                  <w:vMerge w:val="restar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u w:val="none"/>
                      <w:lang w:val="en-US" w:eastAsia="zh-CN"/>
                      <w14:textFill>
                        <w14:solidFill>
                          <w14:schemeClr w14:val="tx1"/>
                        </w14:solidFill>
                      </w14:textFill>
                    </w:rPr>
                    <w:t>81.41</w:t>
                  </w:r>
                </w:p>
              </w:tc>
              <w:tc>
                <w:tcPr>
                  <w:tcW w:w="1456"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8</w:t>
                  </w:r>
                </w:p>
              </w:tc>
              <w:tc>
                <w:tcPr>
                  <w:tcW w:w="619"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5.77</w:t>
                  </w:r>
                </w:p>
              </w:tc>
              <w:tc>
                <w:tcPr>
                  <w:tcW w:w="518"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2</w:t>
                  </w:r>
                </w:p>
              </w:tc>
              <w:tc>
                <w:tcPr>
                  <w:tcW w:w="102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南厂界</w:t>
                  </w:r>
                </w:p>
              </w:tc>
              <w:tc>
                <w:tcPr>
                  <w:tcW w:w="497"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5</w:t>
                  </w:r>
                </w:p>
              </w:tc>
              <w:tc>
                <w:tcPr>
                  <w:tcW w:w="619"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6.61</w:t>
                  </w:r>
                </w:p>
              </w:tc>
              <w:tc>
                <w:tcPr>
                  <w:tcW w:w="518"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3</w:t>
                  </w:r>
                </w:p>
              </w:tc>
              <w:tc>
                <w:tcPr>
                  <w:tcW w:w="102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西厂界</w:t>
                  </w:r>
                </w:p>
              </w:tc>
              <w:tc>
                <w:tcPr>
                  <w:tcW w:w="497"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6</w:t>
                  </w:r>
                </w:p>
              </w:tc>
              <w:tc>
                <w:tcPr>
                  <w:tcW w:w="619"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6.72</w:t>
                  </w:r>
                </w:p>
              </w:tc>
              <w:tc>
                <w:tcPr>
                  <w:tcW w:w="518"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4</w:t>
                  </w:r>
                </w:p>
              </w:tc>
              <w:tc>
                <w:tcPr>
                  <w:tcW w:w="102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北厂界</w:t>
                  </w:r>
                </w:p>
              </w:tc>
              <w:tc>
                <w:tcPr>
                  <w:tcW w:w="497" w:type="pct"/>
                  <w:vMerge w:val="continue"/>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3</w:t>
                  </w:r>
                </w:p>
              </w:tc>
              <w:tc>
                <w:tcPr>
                  <w:tcW w:w="619"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5.21</w:t>
                  </w:r>
                </w:p>
              </w:tc>
              <w:tc>
                <w:tcPr>
                  <w:tcW w:w="518"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5</w:t>
                  </w:r>
                </w:p>
              </w:tc>
              <w:tc>
                <w:tcPr>
                  <w:tcW w:w="102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西北侧133m居民点</w:t>
                  </w:r>
                </w:p>
              </w:tc>
              <w:tc>
                <w:tcPr>
                  <w:tcW w:w="497" w:type="pct"/>
                  <w:vMerge w:val="continue"/>
                  <w:noWrap w:val="0"/>
                  <w:vAlign w:val="center"/>
                </w:tcPr>
                <w:p>
                  <w:pPr>
                    <w:widowControl w:val="0"/>
                    <w:spacing w:after="120" w:line="240" w:lineRule="auto"/>
                    <w:ind w:firstLine="0" w:firstLineChars="0"/>
                    <w:jc w:val="cente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widowControl w:val="0"/>
                    <w:spacing w:after="120" w:line="240" w:lineRule="auto"/>
                    <w:ind w:firstLine="0" w:firstLineChars="0"/>
                    <w:jc w:val="center"/>
                    <w:rPr>
                      <w:rFonts w:hint="default" w:ascii="Times New Roman" w:hAnsi="Times New Roman"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133</w:t>
                  </w:r>
                </w:p>
              </w:tc>
              <w:tc>
                <w:tcPr>
                  <w:tcW w:w="619"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38.93</w:t>
                  </w:r>
                </w:p>
              </w:tc>
              <w:tc>
                <w:tcPr>
                  <w:tcW w:w="518"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2" w:type="pct"/>
                  <w:noWrap w:val="0"/>
                  <w:vAlign w:val="center"/>
                </w:tcPr>
                <w:p>
                  <w:pPr>
                    <w:widowControl w:val="0"/>
                    <w:spacing w:after="120" w:line="240" w:lineRule="auto"/>
                    <w:ind w:firstLine="0" w:firstLineChars="0"/>
                    <w:jc w:val="cente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bl>
          <w:p>
            <w:pPr>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建设方在采取保证生产的同时选用低噪声的设备，振动设备进行基础的隔振减振、厂房内墙壁采用隔声较好材料、合理布局等措施后，噪声源对厂界</w:t>
            </w:r>
            <w:r>
              <w:rPr>
                <w:rFonts w:hint="eastAsia" w:ascii="Times New Roman" w:hAnsi="Times New Roman" w:cs="Times New Roman"/>
                <w:color w:val="000000" w:themeColor="text1"/>
                <w:sz w:val="24"/>
                <w:szCs w:val="22"/>
                <w:lang w:val="en-US" w:eastAsia="zh-CN"/>
                <w14:textFill>
                  <w14:solidFill>
                    <w14:schemeClr w14:val="tx1"/>
                  </w14:solidFill>
                </w14:textFill>
              </w:rPr>
              <w:t>及敏感点</w:t>
            </w:r>
            <w:r>
              <w:rPr>
                <w:rFonts w:hint="default" w:ascii="Times New Roman" w:hAnsi="Times New Roman" w:eastAsia="宋体" w:cs="Times New Roman"/>
                <w:color w:val="000000" w:themeColor="text1"/>
                <w:sz w:val="24"/>
                <w:szCs w:val="22"/>
                <w14:textFill>
                  <w14:solidFill>
                    <w14:schemeClr w14:val="tx1"/>
                  </w14:solidFill>
                </w14:textFill>
              </w:rPr>
              <w:t>排放噪声贡献值在</w:t>
            </w:r>
            <w:r>
              <w:rPr>
                <w:rFonts w:hint="eastAsia" w:ascii="Times New Roman" w:hAnsi="Times New Roman" w:cs="Times New Roman"/>
                <w:color w:val="000000" w:themeColor="text1"/>
                <w:sz w:val="24"/>
                <w:szCs w:val="22"/>
                <w:lang w:val="en-US" w:eastAsia="zh-CN"/>
                <w14:textFill>
                  <w14:solidFill>
                    <w14:schemeClr w14:val="tx1"/>
                  </w14:solidFill>
                </w14:textFill>
              </w:rPr>
              <w:t>38.93</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46.72</w:t>
            </w:r>
            <w:r>
              <w:rPr>
                <w:rFonts w:hint="default" w:ascii="Times New Roman" w:hAnsi="Times New Roman" w:eastAsia="宋体" w:cs="Times New Roman"/>
                <w:color w:val="000000" w:themeColor="text1"/>
                <w:sz w:val="24"/>
                <w:szCs w:val="22"/>
                <w14:textFill>
                  <w14:solidFill>
                    <w14:schemeClr w14:val="tx1"/>
                  </w14:solidFill>
                </w14:textFill>
              </w:rPr>
              <w:t>dB（A）之间，厂界排放噪声满足《工业企业厂界环境噪声排放标准》（GB12348-2008）2类（昼间≤60dB（A））标准的要求。</w:t>
            </w:r>
          </w:p>
          <w:p>
            <w:pPr>
              <w:spacing w:line="360" w:lineRule="auto"/>
              <w:ind w:firstLine="480" w:firstLineChars="200"/>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4）营运期噪声影响减缓措施</w:t>
            </w:r>
          </w:p>
          <w:p>
            <w:pPr>
              <w:spacing w:line="360" w:lineRule="auto"/>
              <w:ind w:firstLine="480" w:firstLineChars="200"/>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①机械设备采取消声、隔声、减震等降噪措施；</w:t>
            </w:r>
          </w:p>
          <w:p>
            <w:pPr>
              <w:spacing w:line="360" w:lineRule="auto"/>
              <w:ind w:firstLine="480" w:firstLineChars="200"/>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②应注意设备的日常维护，防止出现因机器不正常运转造成噪声值异常升高的问题；</w:t>
            </w:r>
          </w:p>
          <w:p>
            <w:pPr>
              <w:spacing w:line="360" w:lineRule="auto"/>
              <w:ind w:firstLine="480" w:firstLineChars="200"/>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③在项目厂界四周种植高大乔木，尽量利用建（构）筑物与绿化林带阻隔声波向外辐射传播；</w:t>
            </w:r>
          </w:p>
          <w:p>
            <w:pPr>
              <w:spacing w:line="360" w:lineRule="auto"/>
              <w:ind w:firstLine="480" w:firstLineChars="200"/>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④对进出车辆要加强管理，限制车速，禁鸣喇叭。</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rPr>
              <w:t>通过以上降噪措施处理后，使噪声对厂区环境和厂界外环境的污染影响减至最小并控制在《工业企业厂界环境噪声排放标准》GB12348-2008中规定的2类标</w:t>
            </w:r>
            <w:r>
              <w:rPr>
                <w:rFonts w:hint="default" w:ascii="Times New Roman" w:hAnsi="Times New Roman" w:eastAsia="宋体" w:cs="Times New Roman"/>
                <w:color w:val="000000"/>
                <w:sz w:val="24"/>
                <w:szCs w:val="22"/>
                <w:u w:val="none"/>
              </w:rPr>
              <w:t>准限值。</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1.4</w:t>
            </w:r>
            <w:r>
              <w:rPr>
                <w:rFonts w:hint="default" w:ascii="Times New Roman" w:hAnsi="Times New Roman" w:eastAsia="宋体" w:cs="Times New Roman"/>
                <w:b/>
                <w:bCs/>
                <w:color w:val="000000"/>
                <w:kern w:val="2"/>
                <w:sz w:val="24"/>
                <w:szCs w:val="22"/>
                <w:u w:val="none"/>
                <w:lang w:val="en-US" w:eastAsia="zh-CN" w:bidi="ar-SA"/>
              </w:rPr>
              <w:t>固废环境影响分析</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kern w:val="2"/>
                <w:sz w:val="24"/>
                <w:szCs w:val="24"/>
                <w:lang w:val="en-US" w:eastAsia="zh-CN" w:bidi="ar-SA"/>
              </w:rPr>
            </w:pPr>
            <w:r>
              <w:rPr>
                <w:rFonts w:hint="eastAsia" w:ascii="Times New Roman" w:hAnsi="Times New Roman" w:cs="Times New Roman"/>
                <w:b w:val="0"/>
                <w:bCs w:val="0"/>
                <w:color w:val="000000"/>
                <w:kern w:val="2"/>
                <w:sz w:val="24"/>
                <w:szCs w:val="24"/>
                <w:lang w:val="en-US" w:eastAsia="zh-CN" w:bidi="ar-SA"/>
              </w:rPr>
              <w:t>（1）项目生产过程中产生的固体废物</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eastAsia" w:ascii="Times New Roman" w:hAnsi="Times New Roman" w:eastAsia="宋体" w:cs="Times New Roman"/>
                <w:b w:val="0"/>
                <w:bCs w:val="0"/>
                <w:color w:val="000000"/>
                <w:kern w:val="2"/>
                <w:sz w:val="24"/>
                <w:szCs w:val="24"/>
                <w:lang w:val="en-US" w:eastAsia="zh-CN" w:bidi="ar-SA"/>
              </w:rPr>
              <w:t>本项目产生的固废主要是大豆除杂废物、脱壳工序产生的脱壳豆皮、磨浆过滤产生的豆渣、提皮工序产生的剩余浆液、腐竹和豆皮包装工序产生的废包装材料、污水站污泥、</w:t>
            </w:r>
            <w:r>
              <w:rPr>
                <w:rFonts w:hint="default" w:ascii="Times New Roman" w:hAnsi="Times New Roman" w:eastAsia="宋体" w:cs="Times New Roman"/>
                <w:b w:val="0"/>
                <w:bCs w:val="0"/>
                <w:color w:val="000000"/>
                <w:kern w:val="2"/>
                <w:sz w:val="24"/>
                <w:szCs w:val="24"/>
                <w:lang w:val="en-US" w:eastAsia="zh-CN" w:bidi="ar-SA"/>
              </w:rPr>
              <w:t>软水制备系统</w:t>
            </w:r>
            <w:r>
              <w:rPr>
                <w:rFonts w:hint="eastAsia" w:ascii="Times New Roman" w:hAnsi="Times New Roman" w:eastAsia="宋体" w:cs="Times New Roman"/>
                <w:b w:val="0"/>
                <w:bCs w:val="0"/>
                <w:color w:val="000000"/>
                <w:kern w:val="2"/>
                <w:sz w:val="24"/>
                <w:szCs w:val="24"/>
                <w:lang w:val="en-US" w:eastAsia="zh-CN" w:bidi="ar-SA"/>
              </w:rPr>
              <w:t>产生的废树脂、锅炉废气处理产生的脱硫石膏以及职工生活垃圾。</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eastAsia" w:ascii="宋体" w:hAnsi="宋体" w:eastAsia="宋体" w:cs="宋体"/>
                <w:b w:val="0"/>
                <w:bCs w:val="0"/>
                <w:color w:val="000000"/>
                <w:kern w:val="2"/>
                <w:sz w:val="24"/>
                <w:szCs w:val="24"/>
                <w:lang w:val="en-US" w:eastAsia="zh-CN" w:bidi="ar-SA"/>
              </w:rPr>
              <w:t>①</w:t>
            </w:r>
            <w:r>
              <w:rPr>
                <w:rFonts w:hint="eastAsia" w:ascii="Times New Roman" w:hAnsi="Times New Roman" w:eastAsia="宋体" w:cs="Times New Roman"/>
                <w:b w:val="0"/>
                <w:bCs w:val="0"/>
                <w:color w:val="000000"/>
                <w:kern w:val="2"/>
                <w:sz w:val="24"/>
                <w:szCs w:val="24"/>
                <w:lang w:val="en-US" w:eastAsia="zh-CN" w:bidi="ar-SA"/>
              </w:rPr>
              <w:t>大豆除杂废物：外购大豆不能直接进行生产，必须先人工去杂，去除可</w:t>
            </w:r>
          </w:p>
          <w:p>
            <w:pPr>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eastAsia" w:ascii="Times New Roman" w:hAnsi="Times New Roman" w:eastAsia="宋体" w:cs="Times New Roman"/>
                <w:b w:val="0"/>
                <w:bCs w:val="0"/>
                <w:color w:val="000000"/>
                <w:kern w:val="2"/>
                <w:sz w:val="24"/>
                <w:szCs w:val="24"/>
                <w:lang w:val="en-US" w:eastAsia="zh-CN" w:bidi="ar-SA"/>
              </w:rPr>
              <w:t>能的小石子、虫蛀大豆等，产生量约为原料的1%，约21.01t/a。收集至一般固废暂存间后交由环卫部门处理。</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eastAsia" w:ascii="宋体" w:hAnsi="宋体" w:eastAsia="宋体" w:cs="宋体"/>
                <w:b w:val="0"/>
                <w:bCs w:val="0"/>
                <w:color w:val="000000"/>
                <w:kern w:val="2"/>
                <w:sz w:val="24"/>
                <w:szCs w:val="24"/>
                <w:lang w:val="en-US" w:eastAsia="zh-CN" w:bidi="ar-SA"/>
              </w:rPr>
              <w:t>②</w:t>
            </w:r>
            <w:r>
              <w:rPr>
                <w:rFonts w:hint="eastAsia" w:ascii="Times New Roman" w:hAnsi="Times New Roman" w:eastAsia="宋体" w:cs="Times New Roman"/>
                <w:b w:val="0"/>
                <w:bCs w:val="0"/>
                <w:color w:val="000000"/>
                <w:kern w:val="2"/>
                <w:sz w:val="24"/>
                <w:szCs w:val="24"/>
                <w:lang w:val="en-US" w:eastAsia="zh-CN" w:bidi="ar-SA"/>
              </w:rPr>
              <w:t>脱壳工序产生的脱壳豆皮：黄豆进行除杂和烘干后进入脱皮工序的黄豆约2018.55吨，本项目黄豆脱壳工序产生豆皮、豆粉和碎豆子，豆皮产生量约为黄豆使用量的</w:t>
            </w:r>
            <w:r>
              <w:rPr>
                <w:rFonts w:hint="default" w:ascii="Times New Roman" w:hAnsi="Times New Roman" w:eastAsia="宋体" w:cs="Times New Roman"/>
                <w:b w:val="0"/>
                <w:bCs w:val="0"/>
                <w:color w:val="000000"/>
                <w:kern w:val="2"/>
                <w:sz w:val="24"/>
                <w:szCs w:val="24"/>
                <w:lang w:val="en-US" w:eastAsia="zh-CN" w:bidi="ar-SA"/>
              </w:rPr>
              <w:t>1%，即</w:t>
            </w:r>
            <w:r>
              <w:rPr>
                <w:rFonts w:hint="eastAsia" w:ascii="Times New Roman" w:hAnsi="Times New Roman" w:eastAsia="宋体" w:cs="Times New Roman"/>
                <w:b w:val="0"/>
                <w:bCs w:val="0"/>
                <w:color w:val="000000"/>
                <w:kern w:val="2"/>
                <w:sz w:val="24"/>
                <w:szCs w:val="24"/>
                <w:lang w:val="en-US" w:eastAsia="zh-CN" w:bidi="ar-SA"/>
              </w:rPr>
              <w:t>约为201.86</w:t>
            </w:r>
            <w:r>
              <w:rPr>
                <w:rFonts w:hint="default" w:ascii="Times New Roman" w:hAnsi="Times New Roman" w:eastAsia="宋体" w:cs="Times New Roman"/>
                <w:b w:val="0"/>
                <w:bCs w:val="0"/>
                <w:color w:val="000000"/>
                <w:kern w:val="2"/>
                <w:sz w:val="24"/>
                <w:szCs w:val="24"/>
                <w:lang w:val="en-US" w:eastAsia="zh-CN" w:bidi="ar-SA"/>
              </w:rPr>
              <w:t>t/a；</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eastAsia" w:ascii="宋体" w:hAnsi="宋体" w:eastAsia="宋体" w:cs="宋体"/>
                <w:b w:val="0"/>
                <w:bCs w:val="0"/>
                <w:color w:val="000000"/>
                <w:kern w:val="2"/>
                <w:sz w:val="24"/>
                <w:szCs w:val="24"/>
                <w:lang w:val="en-US" w:eastAsia="zh-CN" w:bidi="ar-SA"/>
              </w:rPr>
              <w:t>③</w:t>
            </w:r>
            <w:r>
              <w:rPr>
                <w:rFonts w:hint="eastAsia" w:ascii="Times New Roman" w:hAnsi="Times New Roman" w:eastAsia="宋体" w:cs="Times New Roman"/>
                <w:b w:val="0"/>
                <w:bCs w:val="0"/>
                <w:color w:val="000000"/>
                <w:kern w:val="2"/>
                <w:sz w:val="24"/>
                <w:szCs w:val="24"/>
                <w:lang w:val="en-US" w:eastAsia="zh-CN" w:bidi="ar-SA"/>
              </w:rPr>
              <w:t>磨浆豆渣：经脱壳后的黄豆进入磨浆工序，约1816.69吨，磨浆工序通过自带的过滤系统进行过滤，根据业主提供资料，豆渣产生量约为原料用量的45%，即817.51t/a。豆渣可以作为养殖饲料，外售当地的养殖场。评价提出将豆渣存放于防渗性能较好的桶或箱等容器内（容器累加存储量应不小于3吨）。</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kern w:val="2"/>
                <w:sz w:val="24"/>
                <w:szCs w:val="24"/>
                <w:lang w:val="en-US" w:eastAsia="zh-CN" w:bidi="ar-SA"/>
              </w:rPr>
            </w:pPr>
            <w:r>
              <w:rPr>
                <w:rFonts w:hint="eastAsia" w:ascii="宋体" w:hAnsi="宋体" w:eastAsia="宋体" w:cs="宋体"/>
                <w:b w:val="0"/>
                <w:bCs w:val="0"/>
                <w:color w:val="000000"/>
                <w:kern w:val="2"/>
                <w:sz w:val="24"/>
                <w:szCs w:val="24"/>
                <w:lang w:val="en-US" w:eastAsia="zh-CN" w:bidi="ar-SA"/>
              </w:rPr>
              <w:t>④</w:t>
            </w:r>
            <w:r>
              <w:rPr>
                <w:rFonts w:hint="eastAsia" w:ascii="Times New Roman" w:hAnsi="Times New Roman" w:eastAsia="宋体" w:cs="Times New Roman"/>
                <w:b w:val="0"/>
                <w:bCs w:val="0"/>
                <w:color w:val="000000"/>
                <w:kern w:val="2"/>
                <w:sz w:val="24"/>
                <w:szCs w:val="24"/>
                <w:lang w:val="en-US" w:eastAsia="zh-CN" w:bidi="ar-SA"/>
              </w:rPr>
              <w:t>提皮工序产生的剩余浆液：根据业主提供资料，本项目豆浆经多次拉皮过后，产生剩余浆液，产生量约为960</w:t>
            </w:r>
            <w:r>
              <w:rPr>
                <w:rFonts w:hint="default" w:ascii="Times New Roman" w:hAnsi="Times New Roman" w:eastAsia="宋体" w:cs="Times New Roman"/>
                <w:b w:val="0"/>
                <w:bCs w:val="0"/>
                <w:color w:val="000000"/>
                <w:kern w:val="2"/>
                <w:sz w:val="24"/>
                <w:szCs w:val="24"/>
                <w:lang w:val="en-US" w:eastAsia="zh-CN" w:bidi="ar-SA"/>
              </w:rPr>
              <w:t>t/a</w:t>
            </w:r>
            <w:r>
              <w:rPr>
                <w:rFonts w:hint="eastAsia" w:ascii="Times New Roman" w:hAnsi="Times New Roman" w:eastAsia="宋体" w:cs="Times New Roman"/>
                <w:b w:val="0"/>
                <w:bCs w:val="0"/>
                <w:color w:val="000000"/>
                <w:kern w:val="2"/>
                <w:sz w:val="24"/>
                <w:szCs w:val="24"/>
                <w:lang w:val="en-US" w:eastAsia="zh-CN" w:bidi="ar-SA"/>
              </w:rPr>
              <w:t>。</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以上腐竹生产过程的</w:t>
            </w:r>
            <w:r>
              <w:rPr>
                <w:rFonts w:hint="eastAsia" w:ascii="Times New Roman" w:hAnsi="Times New Roman" w:eastAsia="宋体" w:cs="Times New Roman"/>
                <w:b w:val="0"/>
                <w:bCs w:val="0"/>
                <w:color w:val="000000"/>
                <w:kern w:val="2"/>
                <w:sz w:val="24"/>
                <w:szCs w:val="24"/>
                <w:lang w:val="en-US" w:eastAsia="zh-CN" w:bidi="ar-SA"/>
              </w:rPr>
              <w:t>产生的固废（豆渣、脱壳豆皮、剩余浆液）</w:t>
            </w:r>
            <w:r>
              <w:rPr>
                <w:rFonts w:hint="default" w:ascii="Times New Roman" w:hAnsi="Times New Roman" w:eastAsia="宋体" w:cs="Times New Roman"/>
                <w:b w:val="0"/>
                <w:bCs w:val="0"/>
                <w:color w:val="000000"/>
                <w:kern w:val="2"/>
                <w:sz w:val="24"/>
                <w:szCs w:val="24"/>
                <w:lang w:val="en-US" w:eastAsia="zh-CN" w:bidi="ar-SA"/>
              </w:rPr>
              <w:t>均富含蛋白质，是养殖业理想的饲料蛋白来源，故豆皮、豆渣、剩余浆液均</w:t>
            </w:r>
            <w:r>
              <w:rPr>
                <w:rFonts w:hint="eastAsia" w:ascii="Times New Roman" w:hAnsi="Times New Roman" w:eastAsia="宋体" w:cs="Times New Roman"/>
                <w:b w:val="0"/>
                <w:bCs w:val="0"/>
                <w:color w:val="000000"/>
                <w:kern w:val="2"/>
                <w:sz w:val="24"/>
                <w:szCs w:val="24"/>
                <w:lang w:val="en-US" w:eastAsia="zh-CN" w:bidi="ar-SA"/>
              </w:rPr>
              <w:t>收集至一般固废暂存间，</w:t>
            </w:r>
            <w:r>
              <w:rPr>
                <w:rFonts w:hint="default" w:ascii="Times New Roman" w:hAnsi="Times New Roman" w:eastAsia="宋体" w:cs="Times New Roman"/>
                <w:b w:val="0"/>
                <w:bCs w:val="0"/>
                <w:color w:val="000000"/>
                <w:kern w:val="2"/>
                <w:sz w:val="24"/>
                <w:szCs w:val="24"/>
                <w:lang w:val="en-US" w:eastAsia="zh-CN" w:bidi="ar-SA"/>
              </w:rPr>
              <w:t>卖给养殖户用作饲料。本项目已与周边养殖户周新举等数人达成初步合作协议，由其负责本项目的</w:t>
            </w:r>
            <w:r>
              <w:rPr>
                <w:rFonts w:hint="eastAsia" w:ascii="Times New Roman" w:hAnsi="Times New Roman" w:eastAsia="宋体" w:cs="Times New Roman"/>
                <w:b w:val="0"/>
                <w:bCs w:val="0"/>
                <w:color w:val="000000"/>
                <w:kern w:val="2"/>
                <w:sz w:val="24"/>
                <w:szCs w:val="24"/>
                <w:lang w:val="en-US" w:eastAsia="zh-CN" w:bidi="ar-SA"/>
              </w:rPr>
              <w:t>脱壳</w:t>
            </w:r>
            <w:r>
              <w:rPr>
                <w:rFonts w:hint="default" w:ascii="Times New Roman" w:hAnsi="Times New Roman" w:eastAsia="宋体" w:cs="Times New Roman"/>
                <w:b w:val="0"/>
                <w:bCs w:val="0"/>
                <w:color w:val="000000"/>
                <w:kern w:val="2"/>
                <w:sz w:val="24"/>
                <w:szCs w:val="24"/>
                <w:lang w:val="en-US" w:eastAsia="zh-CN" w:bidi="ar-SA"/>
              </w:rPr>
              <w:t>豆皮、豆渣、</w:t>
            </w:r>
            <w:r>
              <w:rPr>
                <w:rFonts w:hint="eastAsia" w:ascii="Times New Roman" w:hAnsi="Times New Roman" w:eastAsia="宋体" w:cs="Times New Roman"/>
                <w:b w:val="0"/>
                <w:bCs w:val="0"/>
                <w:color w:val="000000"/>
                <w:kern w:val="2"/>
                <w:sz w:val="24"/>
                <w:szCs w:val="24"/>
                <w:lang w:val="en-US" w:eastAsia="zh-CN" w:bidi="ar-SA"/>
              </w:rPr>
              <w:t>拉皮废豆皮和</w:t>
            </w:r>
            <w:r>
              <w:rPr>
                <w:rFonts w:hint="default" w:ascii="Times New Roman" w:hAnsi="Times New Roman" w:eastAsia="宋体" w:cs="Times New Roman"/>
                <w:b w:val="0"/>
                <w:bCs w:val="0"/>
                <w:color w:val="000000"/>
                <w:kern w:val="2"/>
                <w:sz w:val="24"/>
                <w:szCs w:val="24"/>
                <w:lang w:val="en-US" w:eastAsia="zh-CN" w:bidi="ar-SA"/>
              </w:rPr>
              <w:t>剩余浆液清运，日常清运不少于1次，高温季节时，适当增加转运次数，日清运次数不少于2次，不会出现因豆皮、豆渣及剩余浆液堆积问题</w:t>
            </w:r>
            <w:r>
              <w:rPr>
                <w:rFonts w:hint="eastAsia" w:ascii="Times New Roman" w:hAnsi="Times New Roman" w:eastAsia="宋体" w:cs="Times New Roman"/>
                <w:b w:val="0"/>
                <w:bCs w:val="0"/>
                <w:color w:val="000000"/>
                <w:kern w:val="2"/>
                <w:sz w:val="24"/>
                <w:szCs w:val="24"/>
                <w:lang w:val="en-US" w:eastAsia="zh-CN" w:bidi="ar-SA"/>
              </w:rPr>
              <w:t>。</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kern w:val="2"/>
                <w:sz w:val="24"/>
                <w:szCs w:val="24"/>
                <w:lang w:val="en-US" w:eastAsia="zh-CN" w:bidi="ar-SA"/>
              </w:rPr>
              <w:t>⑤废包装材料：</w:t>
            </w:r>
            <w:r>
              <w:rPr>
                <w:rFonts w:hint="default" w:ascii="Times New Roman" w:hAnsi="Times New Roman" w:eastAsia="宋体" w:cs="Times New Roman"/>
                <w:b w:val="0"/>
                <w:bCs w:val="0"/>
                <w:color w:val="000000"/>
                <w:kern w:val="2"/>
                <w:sz w:val="24"/>
                <w:szCs w:val="24"/>
                <w:lang w:val="en-US" w:eastAsia="zh-CN" w:bidi="ar-SA"/>
              </w:rPr>
              <w:t>本项目废包装袋约为包装袋使用量的1%，年使用包装袋量</w:t>
            </w:r>
            <w:r>
              <w:rPr>
                <w:rFonts w:hint="eastAsia" w:ascii="Times New Roman" w:hAnsi="Times New Roman" w:eastAsia="宋体" w:cs="Times New Roman"/>
                <w:b w:val="0"/>
                <w:bCs w:val="0"/>
                <w:color w:val="000000"/>
                <w:kern w:val="2"/>
                <w:sz w:val="24"/>
                <w:szCs w:val="24"/>
                <w:lang w:val="en-US" w:eastAsia="zh-CN" w:bidi="ar-SA"/>
              </w:rPr>
              <w:t>20</w:t>
            </w:r>
            <w:r>
              <w:rPr>
                <w:rFonts w:hint="default" w:ascii="Times New Roman" w:hAnsi="Times New Roman" w:eastAsia="宋体" w:cs="Times New Roman"/>
                <w:b w:val="0"/>
                <w:bCs w:val="0"/>
                <w:color w:val="000000"/>
                <w:kern w:val="2"/>
                <w:sz w:val="24"/>
                <w:szCs w:val="24"/>
                <w:lang w:val="en-US" w:eastAsia="zh-CN" w:bidi="ar-SA"/>
              </w:rPr>
              <w:t>吨</w:t>
            </w:r>
            <w:r>
              <w:rPr>
                <w:rFonts w:hint="eastAsia" w:ascii="Times New Roman" w:hAnsi="Times New Roman" w:eastAsia="宋体" w:cs="Times New Roman"/>
                <w:b w:val="0"/>
                <w:bCs w:val="0"/>
                <w:color w:val="000000"/>
                <w:kern w:val="2"/>
                <w:sz w:val="24"/>
                <w:szCs w:val="24"/>
                <w:lang w:val="en-US" w:eastAsia="zh-CN" w:bidi="ar-SA"/>
              </w:rPr>
              <w:t>/</w:t>
            </w:r>
            <w:r>
              <w:rPr>
                <w:rFonts w:hint="default" w:ascii="Times New Roman" w:hAnsi="Times New Roman" w:eastAsia="宋体" w:cs="Times New Roman"/>
                <w:b w:val="0"/>
                <w:bCs w:val="0"/>
                <w:color w:val="000000"/>
                <w:kern w:val="2"/>
                <w:sz w:val="24"/>
                <w:szCs w:val="24"/>
                <w:lang w:val="en-US" w:eastAsia="zh-CN" w:bidi="ar-SA"/>
              </w:rPr>
              <w:t>年，</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即年产生废包装物</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吨/年</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收集至一般固废暂存间后交由当地环卫部门统一清运处理。</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⑥污水处理站污泥：项目污水处理站沉淀池会产生沉淀污泥，其产生量约为污水处理量的0.2%，本项目废水处理量为3928.704t/a，则污泥产生量约为7.86t/a，定期清掏晾干收集至一般固废暂存间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交由当地环卫部门统一清运处理。</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⑦软水制备系统产生的废树脂：本项目软水制备系统采用树脂</w:t>
            </w:r>
            <w:r>
              <w:rPr>
                <w:rFonts w:hint="default" w:ascii="Times New Roman" w:hAnsi="Times New Roman" w:eastAsia="宋体" w:cs="Times New Roman"/>
                <w:b w:val="0"/>
                <w:bCs w:val="0"/>
                <w:color w:val="000000"/>
                <w:kern w:val="2"/>
                <w:sz w:val="24"/>
                <w:szCs w:val="24"/>
                <w:lang w:val="en-US" w:eastAsia="zh-CN" w:bidi="ar-SA"/>
              </w:rPr>
              <w:t>交换来制备软水，当树脂使用时间较长，每年需对树脂进行更换，类比同类项目，年更换量约为1t。</w:t>
            </w:r>
            <w:r>
              <w:rPr>
                <w:rFonts w:hint="eastAsia" w:ascii="Times New Roman" w:hAnsi="Times New Roman" w:eastAsia="宋体" w:cs="Times New Roman"/>
                <w:b w:val="0"/>
                <w:bCs w:val="0"/>
                <w:color w:val="000000"/>
                <w:kern w:val="2"/>
                <w:sz w:val="24"/>
                <w:szCs w:val="24"/>
                <w:lang w:val="en-US" w:eastAsia="zh-CN" w:bidi="ar-SA"/>
              </w:rPr>
              <w:t>由于本</w:t>
            </w:r>
            <w:r>
              <w:rPr>
                <w:rFonts w:hint="default" w:ascii="Times New Roman" w:hAnsi="Times New Roman" w:eastAsia="宋体" w:cs="Times New Roman"/>
                <w:b w:val="0"/>
                <w:bCs w:val="0"/>
                <w:color w:val="000000"/>
                <w:kern w:val="2"/>
                <w:sz w:val="24"/>
                <w:szCs w:val="24"/>
                <w:lang w:val="en-US" w:eastAsia="zh-CN" w:bidi="ar-SA"/>
              </w:rPr>
              <w:t>项目离子交换树脂仅用于制备软水，制备软水的原材料自来水不含有毒有害物质，废弃离子交换树脂属于一般固废，</w:t>
            </w:r>
            <w:r>
              <w:rPr>
                <w:rFonts w:hint="eastAsia" w:ascii="Times New Roman" w:hAnsi="Times New Roman" w:eastAsia="宋体" w:cs="Times New Roman"/>
                <w:b w:val="0"/>
                <w:bCs w:val="0"/>
                <w:color w:val="000000"/>
                <w:kern w:val="2"/>
                <w:sz w:val="24"/>
                <w:szCs w:val="24"/>
                <w:lang w:val="en-US" w:eastAsia="zh-CN" w:bidi="ar-SA"/>
              </w:rPr>
              <w:t>收集至一般固废暂存间后</w:t>
            </w:r>
            <w:r>
              <w:rPr>
                <w:rFonts w:hint="default" w:ascii="Times New Roman" w:hAnsi="Times New Roman" w:eastAsia="宋体" w:cs="Times New Roman"/>
                <w:b w:val="0"/>
                <w:bCs w:val="0"/>
                <w:color w:val="000000"/>
                <w:kern w:val="2"/>
                <w:sz w:val="24"/>
                <w:szCs w:val="24"/>
                <w:lang w:val="en-US" w:eastAsia="zh-CN" w:bidi="ar-SA"/>
              </w:rPr>
              <w:t>交由供应</w:t>
            </w:r>
            <w:r>
              <w:rPr>
                <w:rFonts w:hint="eastAsia" w:ascii="Times New Roman" w:hAnsi="Times New Roman" w:eastAsia="宋体" w:cs="Times New Roman"/>
                <w:b w:val="0"/>
                <w:bCs w:val="0"/>
                <w:color w:val="000000"/>
                <w:kern w:val="2"/>
                <w:sz w:val="24"/>
                <w:szCs w:val="24"/>
                <w:lang w:val="en-US" w:eastAsia="zh-CN" w:bidi="ar-SA"/>
              </w:rPr>
              <w:t>厂家回收处理</w:t>
            </w:r>
            <w:r>
              <w:rPr>
                <w:rFonts w:hint="default" w:ascii="Times New Roman" w:hAnsi="Times New Roman" w:eastAsia="宋体" w:cs="Times New Roman"/>
                <w:b w:val="0"/>
                <w:bCs w:val="0"/>
                <w:color w:val="000000"/>
                <w:kern w:val="2"/>
                <w:sz w:val="24"/>
                <w:szCs w:val="24"/>
                <w:lang w:val="en-US" w:eastAsia="zh-CN" w:bidi="ar-SA"/>
              </w:rPr>
              <w:t>。</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⑧脱硫石膏：项</w:t>
            </w:r>
            <w:r>
              <w:rPr>
                <w:rFonts w:hint="eastAsia" w:ascii="Times New Roman" w:hAnsi="Times New Roman" w:eastAsia="宋体" w:cs="Times New Roman"/>
                <w:b w:val="0"/>
                <w:bCs w:val="0"/>
                <w:color w:val="000000"/>
                <w:kern w:val="2"/>
                <w:sz w:val="24"/>
                <w:szCs w:val="24"/>
                <w:lang w:val="en-US" w:eastAsia="zh-CN" w:bidi="ar-SA"/>
              </w:rPr>
              <w:t>目锅炉烟气碱液喷淋产生的脱硫石膏约为0.5t/a，收集至一般固废暂存间后可外运给砖厂制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color w:val="000000"/>
                <w:kern w:val="2"/>
                <w:sz w:val="21"/>
                <w:szCs w:val="21"/>
                <w:lang w:val="en-US" w:eastAsia="zh-CN" w:bidi="ar-SA"/>
              </w:rPr>
            </w:pPr>
            <w:r>
              <w:rPr>
                <w:rFonts w:hint="eastAsia" w:ascii="宋体" w:hAnsi="宋体" w:eastAsia="宋体" w:cs="宋体"/>
                <w:b w:val="0"/>
                <w:bCs w:val="0"/>
                <w:color w:val="000000"/>
                <w:kern w:val="2"/>
                <w:sz w:val="24"/>
                <w:szCs w:val="24"/>
                <w:lang w:val="en-US" w:eastAsia="zh-CN" w:bidi="ar-SA"/>
              </w:rPr>
              <w:t>⑨</w:t>
            </w:r>
            <w:r>
              <w:rPr>
                <w:rFonts w:hint="eastAsia" w:ascii="Times New Roman" w:hAnsi="Times New Roman" w:eastAsia="宋体" w:cs="Times New Roman"/>
                <w:b w:val="0"/>
                <w:bCs w:val="0"/>
                <w:color w:val="000000"/>
                <w:kern w:val="2"/>
                <w:sz w:val="24"/>
                <w:szCs w:val="24"/>
                <w:lang w:val="en-US" w:eastAsia="zh-CN" w:bidi="ar-SA"/>
              </w:rPr>
              <w:t>生活垃圾：本项目员工30人，按0.5kg/人·天计算，则生活垃圾产生量为4.5t/a，经统一收集后交由当地环卫部门统一清运处理。</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000000"/>
                <w:sz w:val="21"/>
                <w:szCs w:val="21"/>
              </w:rPr>
            </w:pPr>
            <w:r>
              <w:rPr>
                <w:rFonts w:hint="eastAsia" w:ascii="Times New Roman" w:hAnsi="Times New Roman" w:eastAsia="宋体" w:cs="Times New Roman"/>
                <w:b/>
                <w:color w:val="000000"/>
                <w:sz w:val="21"/>
                <w:szCs w:val="21"/>
              </w:rPr>
              <w:t>表</w:t>
            </w:r>
            <w:r>
              <w:rPr>
                <w:rFonts w:hint="eastAsia" w:ascii="Times New Roman" w:hAnsi="Times New Roman" w:cs="Times New Roman"/>
                <w:b/>
                <w:color w:val="000000"/>
                <w:sz w:val="21"/>
                <w:szCs w:val="21"/>
                <w:lang w:val="en-US" w:eastAsia="zh-CN"/>
              </w:rPr>
              <w:t>4</w:t>
            </w:r>
            <w:r>
              <w:rPr>
                <w:rFonts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20</w:t>
            </w:r>
            <w:r>
              <w:rPr>
                <w:rFonts w:hint="eastAsia" w:ascii="Times New Roman" w:hAnsi="Times New Roman" w:eastAsia="宋体" w:cs="Times New Roman"/>
                <w:b/>
                <w:color w:val="000000"/>
                <w:sz w:val="21"/>
                <w:szCs w:val="21"/>
              </w:rPr>
              <w:t xml:space="preserve"> 固体废物产生量估算及去向一览表（单位：t/a）</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2271"/>
              <w:gridCol w:w="1403"/>
              <w:gridCol w:w="1131"/>
              <w:gridCol w:w="2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9" w:hRule="atLeast"/>
              </w:trPr>
              <w:tc>
                <w:tcPr>
                  <w:tcW w:w="358" w:type="pct"/>
                  <w:noWrap w:val="0"/>
                  <w:vAlign w:val="center"/>
                </w:tcPr>
                <w:p>
                  <w:pPr>
                    <w:adjustRightInd w:val="0"/>
                    <w:spacing w:line="240" w:lineRule="auto"/>
                    <w:jc w:val="center"/>
                    <w:rPr>
                      <w:rFonts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序号</w:t>
                  </w:r>
                </w:p>
              </w:tc>
              <w:tc>
                <w:tcPr>
                  <w:tcW w:w="1374" w:type="pct"/>
                  <w:noWrap w:val="0"/>
                  <w:vAlign w:val="center"/>
                </w:tcPr>
                <w:p>
                  <w:pPr>
                    <w:adjustRightInd w:val="0"/>
                    <w:spacing w:line="240" w:lineRule="auto"/>
                    <w:jc w:val="center"/>
                    <w:rPr>
                      <w:rFonts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固废名称</w:t>
                  </w:r>
                </w:p>
              </w:tc>
              <w:tc>
                <w:tcPr>
                  <w:tcW w:w="849" w:type="pct"/>
                  <w:noWrap w:val="0"/>
                  <w:vAlign w:val="center"/>
                </w:tcPr>
                <w:p>
                  <w:pPr>
                    <w:adjustRightInd w:val="0"/>
                    <w:spacing w:line="240" w:lineRule="auto"/>
                    <w:jc w:val="center"/>
                    <w:rPr>
                      <w:rFonts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类别</w:t>
                  </w:r>
                </w:p>
              </w:tc>
              <w:tc>
                <w:tcPr>
                  <w:tcW w:w="684"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产生量（t/a）</w:t>
                  </w:r>
                </w:p>
              </w:tc>
              <w:tc>
                <w:tcPr>
                  <w:tcW w:w="1733" w:type="pct"/>
                  <w:noWrap w:val="0"/>
                  <w:vAlign w:val="center"/>
                </w:tcPr>
                <w:p>
                  <w:pPr>
                    <w:adjustRightInd w:val="0"/>
                    <w:spacing w:line="240" w:lineRule="auto"/>
                    <w:jc w:val="center"/>
                    <w:rPr>
                      <w:rFonts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kern w:val="2"/>
                      <w:sz w:val="21"/>
                      <w:szCs w:val="21"/>
                      <w:lang w:val="en-US" w:eastAsia="zh-CN" w:bidi="ar-SA"/>
                    </w:rPr>
                  </w:pPr>
                  <w:r>
                    <w:rPr>
                      <w:rFonts w:hint="eastAsia" w:ascii="Times New Roman" w:hAnsi="Times New Roman" w:eastAsia="宋体" w:cs="宋体"/>
                      <w:b w:val="0"/>
                      <w:bCs/>
                      <w:color w:val="000000"/>
                      <w:kern w:val="2"/>
                      <w:sz w:val="21"/>
                      <w:szCs w:val="21"/>
                      <w:lang w:val="en-US" w:eastAsia="zh-CN" w:bidi="ar-SA"/>
                    </w:rPr>
                    <w:t>1</w:t>
                  </w:r>
                </w:p>
              </w:tc>
              <w:tc>
                <w:tcPr>
                  <w:tcW w:w="1374" w:type="pct"/>
                  <w:noWrap w:val="0"/>
                  <w:vAlign w:val="center"/>
                </w:tcPr>
                <w:p>
                  <w:pPr>
                    <w:adjustRightInd w:val="0"/>
                    <w:spacing w:line="240" w:lineRule="auto"/>
                    <w:jc w:val="center"/>
                    <w:rPr>
                      <w:rFonts w:hint="default" w:ascii="Times New Roman" w:hAnsi="Times New Roman" w:eastAsia="宋体" w:cs="宋体"/>
                      <w:b w:val="0"/>
                      <w:bCs/>
                      <w:color w:val="000000"/>
                      <w:sz w:val="21"/>
                      <w:szCs w:val="21"/>
                      <w:lang w:val="en-US" w:eastAsia="zh-CN"/>
                    </w:rPr>
                  </w:pPr>
                  <w:r>
                    <w:rPr>
                      <w:rFonts w:hint="eastAsia" w:ascii="Times New Roman" w:hAnsi="Times New Roman" w:cs="宋体"/>
                      <w:b w:val="0"/>
                      <w:bCs/>
                      <w:color w:val="000000"/>
                      <w:sz w:val="21"/>
                      <w:szCs w:val="21"/>
                      <w:lang w:val="en-US" w:eastAsia="zh-CN"/>
                    </w:rPr>
                    <w:t>除杂废物（废豆子）</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一般固废</w:t>
                  </w:r>
                </w:p>
              </w:tc>
              <w:tc>
                <w:tcPr>
                  <w:tcW w:w="684" w:type="pct"/>
                  <w:noWrap w:val="0"/>
                  <w:vAlign w:val="center"/>
                </w:tcPr>
                <w:p>
                  <w:pPr>
                    <w:adjustRightInd w:val="0"/>
                    <w:spacing w:line="240" w:lineRule="auto"/>
                    <w:jc w:val="center"/>
                    <w:rPr>
                      <w:rFonts w:hint="default" w:ascii="Times New Roman" w:hAnsi="Times New Roman" w:eastAsia="宋体" w:cs="宋体"/>
                      <w:b w:val="0"/>
                      <w:bCs/>
                      <w:color w:val="000000"/>
                      <w:sz w:val="21"/>
                      <w:szCs w:val="21"/>
                      <w:lang w:val="en-US" w:eastAsia="zh-CN"/>
                    </w:rPr>
                  </w:pPr>
                  <w:r>
                    <w:rPr>
                      <w:rFonts w:hint="eastAsia" w:ascii="Times New Roman" w:hAnsi="Times New Roman" w:cs="宋体"/>
                      <w:b w:val="0"/>
                      <w:bCs/>
                      <w:color w:val="000000"/>
                      <w:sz w:val="21"/>
                      <w:szCs w:val="21"/>
                      <w:lang w:val="en-US" w:eastAsia="zh-CN"/>
                    </w:rPr>
                    <w:t>21.02</w:t>
                  </w:r>
                </w:p>
              </w:tc>
              <w:tc>
                <w:tcPr>
                  <w:tcW w:w="1733" w:type="pct"/>
                  <w:vMerge w:val="restar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定期外运给养殖户饲养牲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default" w:ascii="Times New Roman" w:hAnsi="Times New Roman" w:eastAsia="宋体" w:cs="宋体"/>
                      <w:b w:val="0"/>
                      <w:bCs/>
                      <w:color w:val="000000"/>
                      <w:kern w:val="2"/>
                      <w:sz w:val="21"/>
                      <w:szCs w:val="21"/>
                      <w:lang w:val="en-US" w:eastAsia="zh-CN" w:bidi="ar-SA"/>
                    </w:rPr>
                  </w:pPr>
                  <w:r>
                    <w:rPr>
                      <w:rFonts w:hint="eastAsia" w:ascii="Times New Roman" w:hAnsi="Times New Roman" w:eastAsia="宋体" w:cs="宋体"/>
                      <w:b w:val="0"/>
                      <w:bCs/>
                      <w:color w:val="000000"/>
                      <w:sz w:val="21"/>
                      <w:szCs w:val="21"/>
                    </w:rPr>
                    <w:t>2</w:t>
                  </w:r>
                </w:p>
              </w:tc>
              <w:tc>
                <w:tcPr>
                  <w:tcW w:w="1374" w:type="pct"/>
                  <w:noWrap w:val="0"/>
                  <w:vAlign w:val="center"/>
                </w:tcPr>
                <w:p>
                  <w:pPr>
                    <w:adjustRightInd w:val="0"/>
                    <w:spacing w:line="240" w:lineRule="auto"/>
                    <w:jc w:val="center"/>
                    <w:rPr>
                      <w:rFonts w:hint="default" w:ascii="Times New Roman" w:hAnsi="Times New Roman" w:eastAsia="宋体" w:cs="宋体"/>
                      <w:b w:val="0"/>
                      <w:bCs/>
                      <w:color w:val="000000"/>
                      <w:sz w:val="21"/>
                      <w:szCs w:val="21"/>
                      <w:lang w:val="en-US"/>
                    </w:rPr>
                  </w:pPr>
                  <w:r>
                    <w:rPr>
                      <w:rFonts w:hint="eastAsia" w:ascii="Times New Roman" w:hAnsi="Times New Roman" w:eastAsia="宋体" w:cs="宋体"/>
                      <w:b w:val="0"/>
                      <w:bCs/>
                      <w:color w:val="000000"/>
                      <w:sz w:val="21"/>
                      <w:szCs w:val="21"/>
                      <w:lang w:val="en-US" w:eastAsia="zh-CN"/>
                    </w:rPr>
                    <w:t>脱壳豆皮</w:t>
                  </w:r>
                  <w:r>
                    <w:rPr>
                      <w:rFonts w:hint="eastAsia" w:ascii="Times New Roman" w:hAnsi="Times New Roman" w:cs="宋体"/>
                      <w:b w:val="0"/>
                      <w:bCs/>
                      <w:color w:val="000000"/>
                      <w:sz w:val="21"/>
                      <w:szCs w:val="21"/>
                      <w:lang w:val="en-US" w:eastAsia="zh-CN"/>
                    </w:rPr>
                    <w:t>、碎豆子和豆粉</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一般固废</w:t>
                  </w:r>
                </w:p>
              </w:tc>
              <w:tc>
                <w:tcPr>
                  <w:tcW w:w="684" w:type="pct"/>
                  <w:noWrap w:val="0"/>
                  <w:vAlign w:val="center"/>
                </w:tcPr>
                <w:p>
                  <w:pPr>
                    <w:adjustRightInd w:val="0"/>
                    <w:spacing w:line="240" w:lineRule="auto"/>
                    <w:jc w:val="center"/>
                    <w:rPr>
                      <w:rFonts w:hint="default" w:ascii="Times New Roman" w:hAnsi="Times New Roman" w:eastAsia="宋体" w:cs="宋体"/>
                      <w:b w:val="0"/>
                      <w:bCs/>
                      <w:color w:val="000000"/>
                      <w:sz w:val="21"/>
                      <w:szCs w:val="21"/>
                      <w:lang w:val="en-US" w:eastAsia="zh-CN"/>
                    </w:rPr>
                  </w:pPr>
                  <w:r>
                    <w:rPr>
                      <w:rFonts w:hint="eastAsia" w:ascii="Times New Roman" w:hAnsi="Times New Roman" w:cs="宋体"/>
                      <w:b w:val="0"/>
                      <w:bCs/>
                      <w:color w:val="000000"/>
                      <w:sz w:val="21"/>
                      <w:szCs w:val="21"/>
                      <w:lang w:val="en-US" w:eastAsia="zh-CN"/>
                    </w:rPr>
                    <w:t>201.86</w:t>
                  </w:r>
                </w:p>
              </w:tc>
              <w:tc>
                <w:tcPr>
                  <w:tcW w:w="1733" w:type="pct"/>
                  <w:vMerge w:val="continue"/>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kern w:val="2"/>
                      <w:sz w:val="21"/>
                      <w:szCs w:val="21"/>
                      <w:lang w:val="en-US" w:eastAsia="zh-CN" w:bidi="ar-SA"/>
                    </w:rPr>
                  </w:pPr>
                  <w:r>
                    <w:rPr>
                      <w:rFonts w:hint="eastAsia" w:ascii="Times New Roman" w:hAnsi="Times New Roman" w:eastAsia="宋体" w:cs="宋体"/>
                      <w:b w:val="0"/>
                      <w:bCs/>
                      <w:color w:val="000000"/>
                      <w:sz w:val="21"/>
                      <w:szCs w:val="21"/>
                    </w:rPr>
                    <w:t>3</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豆渣</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一般固废</w:t>
                  </w:r>
                </w:p>
              </w:tc>
              <w:tc>
                <w:tcPr>
                  <w:tcW w:w="684" w:type="pct"/>
                  <w:noWrap w:val="0"/>
                  <w:vAlign w:val="center"/>
                </w:tcPr>
                <w:p>
                  <w:pPr>
                    <w:adjustRightInd w:val="0"/>
                    <w:spacing w:line="240" w:lineRule="auto"/>
                    <w:jc w:val="center"/>
                    <w:rPr>
                      <w:rFonts w:hint="default" w:ascii="Times New Roman" w:hAnsi="Times New Roman" w:eastAsia="宋体" w:cs="宋体"/>
                      <w:b w:val="0"/>
                      <w:bCs/>
                      <w:color w:val="000000"/>
                      <w:sz w:val="21"/>
                      <w:szCs w:val="21"/>
                      <w:lang w:val="en-US" w:eastAsia="zh-CN"/>
                    </w:rPr>
                  </w:pPr>
                  <w:r>
                    <w:rPr>
                      <w:rFonts w:hint="eastAsia" w:ascii="Times New Roman" w:hAnsi="Times New Roman" w:cs="宋体"/>
                      <w:b w:val="0"/>
                      <w:bCs/>
                      <w:color w:val="000000"/>
                      <w:sz w:val="21"/>
                      <w:szCs w:val="21"/>
                      <w:lang w:val="en-US" w:eastAsia="zh-CN"/>
                    </w:rPr>
                    <w:t>817.51</w:t>
                  </w:r>
                </w:p>
              </w:tc>
              <w:tc>
                <w:tcPr>
                  <w:tcW w:w="1733" w:type="pct"/>
                  <w:vMerge w:val="continue"/>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4</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lang w:val="en-US" w:eastAsia="zh-CN"/>
                    </w:rPr>
                  </w:pPr>
                  <w:r>
                    <w:rPr>
                      <w:rFonts w:hint="eastAsia" w:ascii="Times New Roman" w:hAnsi="Times New Roman" w:eastAsia="宋体" w:cs="宋体"/>
                      <w:b w:val="0"/>
                      <w:bCs/>
                      <w:color w:val="000000"/>
                      <w:sz w:val="21"/>
                      <w:szCs w:val="21"/>
                      <w:lang w:val="en-US" w:eastAsia="zh-CN"/>
                    </w:rPr>
                    <w:t>提皮剩余浆液</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一般固废</w:t>
                  </w:r>
                </w:p>
              </w:tc>
              <w:tc>
                <w:tcPr>
                  <w:tcW w:w="684" w:type="pct"/>
                  <w:noWrap w:val="0"/>
                  <w:vAlign w:val="center"/>
                </w:tcPr>
                <w:p>
                  <w:pPr>
                    <w:adjustRightInd w:val="0"/>
                    <w:spacing w:line="240" w:lineRule="auto"/>
                    <w:jc w:val="center"/>
                    <w:rPr>
                      <w:rFonts w:hint="default" w:ascii="Times New Roman" w:hAnsi="Times New Roman" w:eastAsia="宋体" w:cs="宋体"/>
                      <w:b w:val="0"/>
                      <w:bCs/>
                      <w:color w:val="000000"/>
                      <w:sz w:val="21"/>
                      <w:szCs w:val="21"/>
                      <w:lang w:val="en-US" w:eastAsia="zh-CN"/>
                    </w:rPr>
                  </w:pPr>
                  <w:r>
                    <w:rPr>
                      <w:rFonts w:hint="eastAsia" w:ascii="Times New Roman" w:hAnsi="Times New Roman" w:cs="宋体"/>
                      <w:b w:val="0"/>
                      <w:bCs/>
                      <w:color w:val="000000"/>
                      <w:sz w:val="21"/>
                      <w:szCs w:val="21"/>
                      <w:lang w:val="en-US" w:eastAsia="zh-CN"/>
                    </w:rPr>
                    <w:t>960</w:t>
                  </w:r>
                </w:p>
              </w:tc>
              <w:tc>
                <w:tcPr>
                  <w:tcW w:w="1733" w:type="pct"/>
                  <w:vMerge w:val="continue"/>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5</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default" w:ascii="Times New Roman" w:hAnsi="Times New Roman" w:eastAsia="宋体" w:cs="宋体"/>
                      <w:b w:val="0"/>
                      <w:bCs/>
                      <w:color w:val="000000" w:themeColor="text1"/>
                      <w:sz w:val="21"/>
                      <w:szCs w:val="21"/>
                      <w:lang w:val="en-US" w:eastAsia="zh-CN"/>
                      <w14:textFill>
                        <w14:solidFill>
                          <w14:schemeClr w14:val="tx1"/>
                        </w14:solidFill>
                      </w14:textFill>
                    </w:rPr>
                    <w:t>废树脂</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一般固废</w:t>
                  </w:r>
                </w:p>
              </w:tc>
              <w:tc>
                <w:tcPr>
                  <w:tcW w:w="68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lang w:eastAsia="zh-CN"/>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1</w:t>
                  </w:r>
                </w:p>
              </w:tc>
              <w:tc>
                <w:tcPr>
                  <w:tcW w:w="1733" w:type="pct"/>
                  <w:noWrap w:val="0"/>
                  <w:vAlign w:val="center"/>
                </w:tcPr>
                <w:p>
                  <w:pPr>
                    <w:adjustRightInd w:val="0"/>
                    <w:spacing w:line="240" w:lineRule="auto"/>
                    <w:jc w:val="center"/>
                    <w:rPr>
                      <w:rFonts w:hint="eastAsia" w:ascii="Times New Roman" w:hAnsi="Times New Roman" w:eastAsia="宋体" w:cs="宋体"/>
                      <w:b w:val="0"/>
                      <w:bCs/>
                      <w:color w:val="000000"/>
                      <w:sz w:val="21"/>
                      <w:szCs w:val="21"/>
                    </w:rPr>
                  </w:pPr>
                  <w:r>
                    <w:rPr>
                      <w:rFonts w:ascii="Times New Roman" w:hAnsi="Times New Roman" w:eastAsia="宋体" w:cs="宋体"/>
                      <w:b w:val="0"/>
                      <w:bCs/>
                      <w:color w:val="000000"/>
                      <w:sz w:val="21"/>
                      <w:szCs w:val="21"/>
                    </w:rPr>
                    <w:t>交供应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6</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t>脱硫石膏</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一般固废</w:t>
                  </w:r>
                </w:p>
              </w:tc>
              <w:tc>
                <w:tcPr>
                  <w:tcW w:w="68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0.5</w:t>
                  </w:r>
                </w:p>
              </w:tc>
              <w:tc>
                <w:tcPr>
                  <w:tcW w:w="1733" w:type="pct"/>
                  <w:noWrap w:val="0"/>
                  <w:vAlign w:val="center"/>
                </w:tcPr>
                <w:p>
                  <w:pPr>
                    <w:adjustRightInd w:val="0"/>
                    <w:spacing w:line="240" w:lineRule="auto"/>
                    <w:jc w:val="center"/>
                    <w:rPr>
                      <w:rFonts w:ascii="Times New Roman" w:hAnsi="Times New Roman" w:eastAsia="宋体" w:cs="宋体"/>
                      <w:b w:val="0"/>
                      <w:bCs/>
                      <w:color w:val="000000"/>
                      <w:sz w:val="21"/>
                      <w:szCs w:val="21"/>
                    </w:rPr>
                  </w:pPr>
                  <w:r>
                    <w:rPr>
                      <w:rFonts w:hint="eastAsia" w:ascii="Times New Roman" w:hAnsi="Times New Roman" w:eastAsia="宋体" w:cs="宋体"/>
                      <w:b w:val="0"/>
                      <w:bCs/>
                      <w:color w:val="000000"/>
                      <w:sz w:val="21"/>
                      <w:szCs w:val="21"/>
                    </w:rPr>
                    <w:t>外运制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7</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t>生活垃圾</w:t>
                  </w:r>
                </w:p>
              </w:tc>
              <w:tc>
                <w:tcPr>
                  <w:tcW w:w="849" w:type="pct"/>
                  <w:noWrap w:val="0"/>
                  <w:vAlign w:val="center"/>
                </w:tcPr>
                <w:p>
                  <w:pPr>
                    <w:adjustRightInd w:val="0"/>
                    <w:spacing w:line="240" w:lineRule="auto"/>
                    <w:jc w:val="center"/>
                    <w:rPr>
                      <w:rFonts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一般固废</w:t>
                  </w:r>
                </w:p>
              </w:tc>
              <w:tc>
                <w:tcPr>
                  <w:tcW w:w="68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lang w:eastAsia="zh-CN"/>
                      <w14:textFill>
                        <w14:solidFill>
                          <w14:schemeClr w14:val="tx1"/>
                        </w14:solidFill>
                      </w14:textFill>
                    </w:rPr>
                  </w:pPr>
                  <w: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t>4.5</w:t>
                  </w:r>
                </w:p>
              </w:tc>
              <w:tc>
                <w:tcPr>
                  <w:tcW w:w="1733" w:type="pct"/>
                  <w:vMerge w:val="restart"/>
                  <w:noWrap w:val="0"/>
                  <w:vAlign w:val="center"/>
                </w:tcPr>
                <w:p>
                  <w:pPr>
                    <w:adjustRightInd w:val="0"/>
                    <w:spacing w:line="240" w:lineRule="auto"/>
                    <w:jc w:val="center"/>
                    <w:rPr>
                      <w:rFonts w:hint="eastAsia" w:ascii="Times New Roman" w:hAnsi="Times New Roman" w:eastAsia="宋体" w:cs="宋体"/>
                      <w:b w:val="0"/>
                      <w:bCs/>
                      <w:color w:val="000000"/>
                      <w:sz w:val="21"/>
                      <w:szCs w:val="21"/>
                      <w:lang w:val="en-US" w:eastAsia="zh-CN"/>
                    </w:rPr>
                  </w:pPr>
                  <w:r>
                    <w:rPr>
                      <w:rFonts w:hint="eastAsia" w:ascii="Times New Roman" w:hAnsi="Times New Roman" w:eastAsia="宋体" w:cs="宋体"/>
                      <w:b w:val="0"/>
                      <w:bCs/>
                      <w:color w:val="000000"/>
                      <w:sz w:val="21"/>
                      <w:szCs w:val="21"/>
                    </w:rPr>
                    <w:t>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8</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t>除杂杂物</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一般固废</w:t>
                  </w:r>
                </w:p>
              </w:tc>
              <w:tc>
                <w:tcPr>
                  <w:tcW w:w="684" w:type="pct"/>
                  <w:noWrap w:val="0"/>
                  <w:vAlign w:val="center"/>
                </w:tcPr>
                <w:p>
                  <w:pPr>
                    <w:adjustRightInd w:val="0"/>
                    <w:spacing w:line="240" w:lineRule="auto"/>
                    <w:jc w:val="center"/>
                    <w:rPr>
                      <w:rFonts w:hint="default"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4</w:t>
                  </w:r>
                </w:p>
              </w:tc>
              <w:tc>
                <w:tcPr>
                  <w:tcW w:w="1733" w:type="pct"/>
                  <w:vMerge w:val="continue"/>
                  <w:noWrap w:val="0"/>
                  <w:vAlign w:val="center"/>
                </w:tcPr>
                <w:p>
                  <w:pPr>
                    <w:adjustRightInd w:val="0"/>
                    <w:spacing w:line="240" w:lineRule="auto"/>
                    <w:jc w:val="center"/>
                    <w:rPr>
                      <w:rFonts w:hint="eastAsia" w:ascii="Times New Roman" w:hAnsi="Times New Roman" w:eastAsia="宋体" w:cs="宋体"/>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9</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t>废包装材料</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一般固废</w:t>
                  </w:r>
                </w:p>
              </w:tc>
              <w:tc>
                <w:tcPr>
                  <w:tcW w:w="684"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0.2</w:t>
                  </w:r>
                </w:p>
              </w:tc>
              <w:tc>
                <w:tcPr>
                  <w:tcW w:w="1733" w:type="pct"/>
                  <w:vMerge w:val="continue"/>
                  <w:noWrap w:val="0"/>
                  <w:vAlign w:val="center"/>
                </w:tcPr>
                <w:p>
                  <w:pPr>
                    <w:adjustRightInd w:val="0"/>
                    <w:spacing w:line="240" w:lineRule="auto"/>
                    <w:jc w:val="center"/>
                    <w:rPr>
                      <w:rFonts w:hint="eastAsia" w:ascii="Times New Roman" w:hAnsi="Times New Roman" w:eastAsia="宋体" w:cs="宋体"/>
                      <w:b w:val="0"/>
                      <w:bCs/>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8" w:type="pct"/>
                  <w:noWrap w:val="0"/>
                  <w:vAlign w:val="center"/>
                </w:tcPr>
                <w:p>
                  <w:pPr>
                    <w:adjustRightInd w:val="0"/>
                    <w:spacing w:line="240" w:lineRule="auto"/>
                    <w:jc w:val="center"/>
                    <w:rPr>
                      <w:rFonts w:hint="default"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color w:val="000000" w:themeColor="text1"/>
                      <w:kern w:val="2"/>
                      <w:sz w:val="21"/>
                      <w:szCs w:val="21"/>
                      <w:lang w:val="en-US" w:eastAsia="zh-CN" w:bidi="ar-SA"/>
                      <w14:textFill>
                        <w14:solidFill>
                          <w14:schemeClr w14:val="tx1"/>
                        </w14:solidFill>
                      </w14:textFill>
                    </w:rPr>
                    <w:t>10</w:t>
                  </w:r>
                </w:p>
              </w:tc>
              <w:tc>
                <w:tcPr>
                  <w:tcW w:w="1374"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lang w:val="en-US" w:eastAsia="zh-CN"/>
                      <w14:textFill>
                        <w14:solidFill>
                          <w14:schemeClr w14:val="tx1"/>
                        </w14:solidFill>
                      </w14:textFill>
                    </w:rPr>
                    <w:t>污水处理站污泥</w:t>
                  </w:r>
                </w:p>
              </w:tc>
              <w:tc>
                <w:tcPr>
                  <w:tcW w:w="849" w:type="pct"/>
                  <w:noWrap w:val="0"/>
                  <w:vAlign w:val="center"/>
                </w:tcPr>
                <w:p>
                  <w:pPr>
                    <w:adjustRightInd w:val="0"/>
                    <w:spacing w:line="240" w:lineRule="auto"/>
                    <w:jc w:val="center"/>
                    <w:rPr>
                      <w:rFonts w:hint="eastAsia"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一般固废</w:t>
                  </w:r>
                </w:p>
              </w:tc>
              <w:tc>
                <w:tcPr>
                  <w:tcW w:w="684" w:type="pct"/>
                  <w:noWrap w:val="0"/>
                  <w:vAlign w:val="center"/>
                </w:tcPr>
                <w:p>
                  <w:pPr>
                    <w:adjustRightInd w:val="0"/>
                    <w:spacing w:line="240" w:lineRule="auto"/>
                    <w:jc w:val="center"/>
                    <w:rPr>
                      <w:rFonts w:hint="default" w:ascii="Times New Roman" w:hAnsi="Times New Roman" w:eastAsia="宋体" w:cs="宋体"/>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lang w:val="en-US" w:eastAsia="zh-CN"/>
                      <w14:textFill>
                        <w14:solidFill>
                          <w14:schemeClr w14:val="tx1"/>
                        </w14:solidFill>
                      </w14:textFill>
                    </w:rPr>
                    <w:t>7.86</w:t>
                  </w:r>
                </w:p>
              </w:tc>
              <w:tc>
                <w:tcPr>
                  <w:tcW w:w="1733" w:type="pct"/>
                  <w:vMerge w:val="continue"/>
                  <w:noWrap w:val="0"/>
                  <w:vAlign w:val="center"/>
                </w:tcPr>
                <w:p>
                  <w:pPr>
                    <w:adjustRightInd w:val="0"/>
                    <w:spacing w:line="240" w:lineRule="auto"/>
                    <w:jc w:val="center"/>
                    <w:rPr>
                      <w:rFonts w:hint="eastAsia" w:ascii="Times New Roman" w:hAnsi="Times New Roman" w:eastAsia="宋体" w:cs="宋体"/>
                      <w:b w:val="0"/>
                      <w:bCs/>
                      <w:color w:val="000000"/>
                      <w:sz w:val="21"/>
                      <w:szCs w:val="21"/>
                      <w:lang w:val="en-US" w:eastAsia="zh-CN"/>
                    </w:rPr>
                  </w:pPr>
                </w:p>
              </w:tc>
            </w:tr>
          </w:tbl>
          <w:p>
            <w:pPr>
              <w:adjustRightInd w:val="0"/>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一般固废处置措施要求</w:t>
            </w:r>
          </w:p>
          <w:p>
            <w:pPr>
              <w:adjustRightInd w:val="0"/>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本项目固废为一般固体废物，建设单位应按照《一般工业固体废物贮存、处置场污染控制标准》（GB18599-2001）及其2013年修改单的相关要求建立固体废物临时堆放场地，该场所应防雨、防风、防渗漏，不得随处堆放，不得混入生活垃圾，固废临时贮存场应满足如下要求：</w:t>
            </w:r>
          </w:p>
          <w:p>
            <w:pPr>
              <w:adjustRightInd w:val="0"/>
              <w:spacing w:line="360" w:lineRule="auto"/>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①地面应采取硬化措施并满足承载力要求，必要时采取相应措施防止地基下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②要求设置必要的防风、防雨、防晒措施，堆放场周边应设置导流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③按《环境保护图形标识—固体废物贮存（处置）场》（GB15562.2）要求设置环境保护图形标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营运期各种固废都能得到妥善处置，不会产生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3）生活垃圾处置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项目生活垃圾集中收集（如放置于垃圾桶）后由环卫部门统一清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综上所述，本项目固体废物处理处置符合国家《固体废物污染环境防治法》规定的原则，符合《一般工业固体废物贮存、处置场污染控制标准》（GB18599-2001）及其2013年修改单，采取上述措施后，本工程固体废物可得到妥善的处理，对周围环境造成的影响很小。</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1.5</w:t>
            </w:r>
            <w:r>
              <w:rPr>
                <w:rFonts w:hint="default" w:ascii="Times New Roman" w:hAnsi="Times New Roman" w:eastAsia="宋体" w:cs="Times New Roman"/>
                <w:b/>
                <w:bCs/>
                <w:color w:val="000000"/>
                <w:kern w:val="2"/>
                <w:sz w:val="24"/>
                <w:szCs w:val="22"/>
                <w:u w:val="none"/>
                <w:lang w:val="en-US" w:eastAsia="zh-CN" w:bidi="ar-SA"/>
              </w:rPr>
              <w:t>地下水环境影响分析</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sz w:val="24"/>
                <w:szCs w:val="22"/>
              </w:rPr>
            </w:pPr>
            <w:r>
              <w:rPr>
                <w:rFonts w:hint="eastAsia" w:ascii="Times New Roman" w:hAnsi="Times New Roman" w:eastAsia="宋体" w:cs="Times New Roman"/>
                <w:color w:val="000000"/>
                <w:sz w:val="24"/>
                <w:szCs w:val="22"/>
              </w:rPr>
              <w:t>依据《环境影响评价技术导则 地下水环境》（HJ610-2016）的规定，评价工作等级的划分应依据建设项目行业分类和地下水环境敏感程度分级进行判定，划分为一、二、三级。</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sz w:val="24"/>
                <w:szCs w:val="22"/>
              </w:rPr>
            </w:pPr>
            <w:r>
              <w:rPr>
                <w:rFonts w:hint="eastAsia" w:ascii="Times New Roman" w:hAnsi="Times New Roman" w:eastAsia="宋体" w:cs="Times New Roman"/>
                <w:color w:val="000000"/>
                <w:sz w:val="24"/>
                <w:szCs w:val="22"/>
              </w:rPr>
              <w:t>根据建设项目对地下水环境影响的程度，结合《建设项目环境影响评价分类管理名录》将建设项目分为四类，详见 HJ610-2016 的附录A。Ⅰ、Ⅱ、Ⅲ类建设项目的地下水进行环境影响评价，Ⅳ类项目不开展地下水环境影响评价。根据附录A确定建设项目所属的地下水环境影响评价项目类别。项目属于“二 农副食品加工业 9 豆制品制造 除手工制作和单纯分装外的”，地下水环境影响评价项目类别属于“报告表的Ⅳ类”，不开展地下水环境影响评价。</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sz w:val="24"/>
                <w:szCs w:val="22"/>
              </w:rPr>
            </w:pPr>
            <w:r>
              <w:rPr>
                <w:rFonts w:hint="eastAsia" w:ascii="Times New Roman" w:hAnsi="Times New Roman" w:eastAsia="宋体" w:cs="Times New Roman"/>
                <w:color w:val="000000"/>
                <w:sz w:val="24"/>
                <w:szCs w:val="22"/>
              </w:rPr>
              <w:t>本项目对地下水产生影响的可能环节是污水处理站，在做好防雨、防渗工作前提下，对地下水影响很小。</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sz w:val="24"/>
                <w:szCs w:val="22"/>
              </w:rPr>
            </w:pPr>
            <w:r>
              <w:rPr>
                <w:rFonts w:hint="eastAsia" w:ascii="Times New Roman" w:hAnsi="Times New Roman" w:eastAsia="宋体" w:cs="Times New Roman"/>
                <w:color w:val="000000"/>
                <w:sz w:val="24"/>
                <w:szCs w:val="22"/>
              </w:rPr>
              <w:t>项目污水处理站区域为重点防渗区。项目区采用的具体防渗措施见表</w:t>
            </w:r>
            <w:r>
              <w:rPr>
                <w:rFonts w:hint="eastAsia" w:ascii="Times New Roman" w:hAnsi="Times New Roman" w:cs="Times New Roman"/>
                <w:color w:val="000000"/>
                <w:sz w:val="24"/>
                <w:szCs w:val="22"/>
                <w:lang w:val="en-US" w:eastAsia="zh-CN"/>
              </w:rPr>
              <w:t>4</w:t>
            </w:r>
            <w:r>
              <w:rPr>
                <w:rFonts w:hint="eastAsia" w:ascii="Times New Roman" w:hAnsi="Times New Roman" w:eastAsia="宋体" w:cs="Times New Roman"/>
                <w:color w:val="000000"/>
                <w:sz w:val="24"/>
                <w:szCs w:val="22"/>
              </w:rPr>
              <w:t>-</w:t>
            </w:r>
            <w:r>
              <w:rPr>
                <w:rFonts w:hint="eastAsia" w:ascii="Times New Roman" w:hAnsi="Times New Roman" w:cs="Times New Roman"/>
                <w:color w:val="000000"/>
                <w:sz w:val="24"/>
                <w:szCs w:val="22"/>
                <w:lang w:val="en-US" w:eastAsia="zh-CN"/>
              </w:rPr>
              <w:t>21</w:t>
            </w:r>
            <w:r>
              <w:rPr>
                <w:rFonts w:hint="eastAsia" w:ascii="Times New Roman" w:hAnsi="Times New Roman" w:eastAsia="宋体" w:cs="Times New Roman"/>
                <w:color w:val="000000"/>
                <w:sz w:val="24"/>
                <w:szCs w:val="22"/>
              </w:rPr>
              <w:t>。</w:t>
            </w:r>
          </w:p>
          <w:p>
            <w:pPr>
              <w:pStyle w:val="44"/>
              <w:spacing w:line="240" w:lineRule="auto"/>
              <w:jc w:val="center"/>
              <w:rPr>
                <w:rFonts w:hint="eastAsia" w:hAnsi="Times New Roman" w:eastAsia="宋体"/>
                <w:b/>
                <w:bCs/>
                <w:sz w:val="21"/>
                <w:szCs w:val="21"/>
              </w:rPr>
            </w:pPr>
            <w:r>
              <w:rPr>
                <w:rFonts w:hint="eastAsia" w:hAnsi="Times New Roman" w:eastAsia="宋体"/>
                <w:b/>
                <w:bCs/>
                <w:sz w:val="21"/>
                <w:szCs w:val="21"/>
              </w:rPr>
              <w:t>表</w:t>
            </w:r>
            <w:r>
              <w:rPr>
                <w:rFonts w:hint="eastAsia" w:ascii="Times New Roman" w:cs="Times New Roman"/>
                <w:b/>
                <w:bCs/>
                <w:sz w:val="21"/>
                <w:szCs w:val="21"/>
                <w:lang w:val="en-US" w:eastAsia="zh-CN"/>
              </w:rPr>
              <w:t>4</w:t>
            </w:r>
            <w:r>
              <w:rPr>
                <w:rFonts w:ascii="Times New Roman" w:hAnsi="Times New Roman" w:eastAsia="宋体" w:cs="Times New Roman"/>
                <w:b/>
                <w:bCs/>
                <w:sz w:val="21"/>
                <w:szCs w:val="21"/>
              </w:rPr>
              <w:t>-</w:t>
            </w:r>
            <w:r>
              <w:rPr>
                <w:rFonts w:hint="eastAsia" w:ascii="Times New Roman" w:cs="Times New Roman"/>
                <w:b/>
                <w:bCs/>
                <w:sz w:val="21"/>
                <w:szCs w:val="21"/>
                <w:lang w:val="en-US" w:eastAsia="zh-CN"/>
              </w:rPr>
              <w:t>21</w:t>
            </w:r>
            <w:r>
              <w:rPr>
                <w:rFonts w:hint="eastAsia" w:hAnsi="Times New Roman" w:eastAsia="宋体"/>
                <w:b/>
                <w:bCs/>
                <w:sz w:val="21"/>
                <w:szCs w:val="21"/>
              </w:rPr>
              <w:t xml:space="preserve">  目厂区采取的防渗措施</w:t>
            </w:r>
          </w:p>
          <w:tbl>
            <w:tblPr>
              <w:tblStyle w:val="20"/>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995"/>
              <w:gridCol w:w="6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pPr>
                    <w:pStyle w:val="44"/>
                    <w:spacing w:line="240" w:lineRule="auto"/>
                    <w:jc w:val="center"/>
                    <w:rPr>
                      <w:rFonts w:hint="eastAsia" w:ascii="Times New Roman" w:hAnsi="Times New Roman" w:eastAsia="宋体"/>
                      <w:b w:val="0"/>
                      <w:bCs w:val="0"/>
                      <w:sz w:val="21"/>
                      <w:szCs w:val="21"/>
                    </w:rPr>
                  </w:pPr>
                  <w:r>
                    <w:rPr>
                      <w:rFonts w:hint="eastAsia" w:ascii="Times New Roman" w:hAnsi="Times New Roman" w:eastAsia="宋体"/>
                      <w:b w:val="0"/>
                      <w:bCs w:val="0"/>
                      <w:sz w:val="21"/>
                      <w:szCs w:val="21"/>
                    </w:rPr>
                    <w:t>序号</w:t>
                  </w:r>
                </w:p>
              </w:tc>
              <w:tc>
                <w:tcPr>
                  <w:tcW w:w="602" w:type="pct"/>
                  <w:noWrap w:val="0"/>
                  <w:vAlign w:val="center"/>
                </w:tcPr>
                <w:p>
                  <w:pPr>
                    <w:pStyle w:val="44"/>
                    <w:spacing w:line="240" w:lineRule="auto"/>
                    <w:jc w:val="center"/>
                    <w:rPr>
                      <w:rFonts w:hint="eastAsia" w:ascii="Times New Roman" w:hAnsi="Times New Roman" w:eastAsia="宋体"/>
                      <w:b w:val="0"/>
                      <w:bCs w:val="0"/>
                      <w:sz w:val="21"/>
                      <w:szCs w:val="21"/>
                    </w:rPr>
                  </w:pPr>
                  <w:r>
                    <w:rPr>
                      <w:rFonts w:hint="eastAsia" w:ascii="Times New Roman" w:hAnsi="Times New Roman" w:eastAsia="宋体"/>
                      <w:b w:val="0"/>
                      <w:bCs w:val="0"/>
                      <w:sz w:val="21"/>
                      <w:szCs w:val="21"/>
                    </w:rPr>
                    <w:t>地点</w:t>
                  </w:r>
                </w:p>
              </w:tc>
              <w:tc>
                <w:tcPr>
                  <w:tcW w:w="3936" w:type="pct"/>
                  <w:noWrap w:val="0"/>
                  <w:vAlign w:val="center"/>
                </w:tcPr>
                <w:p>
                  <w:pPr>
                    <w:pStyle w:val="44"/>
                    <w:spacing w:line="240" w:lineRule="auto"/>
                    <w:jc w:val="center"/>
                    <w:rPr>
                      <w:rFonts w:hint="eastAsia" w:ascii="Times New Roman" w:hAnsi="Times New Roman" w:eastAsia="宋体"/>
                      <w:b w:val="0"/>
                      <w:bCs w:val="0"/>
                      <w:sz w:val="21"/>
                      <w:szCs w:val="21"/>
                    </w:rPr>
                  </w:pPr>
                  <w:r>
                    <w:rPr>
                      <w:rFonts w:hint="eastAsia" w:ascii="Times New Roman" w:hAnsi="Times New Roman" w:eastAsia="宋体"/>
                      <w:b w:val="0"/>
                      <w:bCs w:val="0"/>
                      <w:sz w:val="21"/>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noWrap w:val="0"/>
                  <w:vAlign w:val="center"/>
                </w:tcPr>
                <w:p>
                  <w:pPr>
                    <w:pStyle w:val="44"/>
                    <w:spacing w:line="240" w:lineRule="auto"/>
                    <w:jc w:val="center"/>
                    <w:rPr>
                      <w:rFonts w:hint="eastAsia" w:ascii="Times New Roman" w:hAnsi="Times New Roman" w:eastAsia="宋体"/>
                      <w:sz w:val="21"/>
                      <w:szCs w:val="21"/>
                    </w:rPr>
                  </w:pPr>
                  <w:r>
                    <w:rPr>
                      <w:rFonts w:hint="eastAsia" w:ascii="Times New Roman" w:hAnsi="Times New Roman" w:eastAsia="宋体"/>
                      <w:sz w:val="21"/>
                      <w:szCs w:val="21"/>
                    </w:rPr>
                    <w:t>1</w:t>
                  </w:r>
                </w:p>
              </w:tc>
              <w:tc>
                <w:tcPr>
                  <w:tcW w:w="602" w:type="pct"/>
                  <w:noWrap w:val="0"/>
                  <w:vAlign w:val="center"/>
                </w:tcPr>
                <w:p>
                  <w:pPr>
                    <w:pStyle w:val="44"/>
                    <w:spacing w:line="240" w:lineRule="auto"/>
                    <w:jc w:val="center"/>
                    <w:rPr>
                      <w:rFonts w:hint="eastAsia" w:ascii="Times New Roman" w:hAnsi="Times New Roman" w:eastAsia="宋体"/>
                      <w:sz w:val="21"/>
                      <w:szCs w:val="21"/>
                    </w:rPr>
                  </w:pPr>
                  <w:r>
                    <w:rPr>
                      <w:rFonts w:hint="eastAsia" w:ascii="Times New Roman" w:hAnsi="Times New Roman" w:eastAsia="宋体"/>
                      <w:sz w:val="21"/>
                      <w:szCs w:val="21"/>
                    </w:rPr>
                    <w:t>污水处理站</w:t>
                  </w:r>
                </w:p>
              </w:tc>
              <w:tc>
                <w:tcPr>
                  <w:tcW w:w="3936" w:type="pct"/>
                  <w:noWrap w:val="0"/>
                  <w:vAlign w:val="center"/>
                </w:tcPr>
                <w:p>
                  <w:pPr>
                    <w:pStyle w:val="44"/>
                    <w:spacing w:line="240" w:lineRule="auto"/>
                    <w:jc w:val="center"/>
                    <w:rPr>
                      <w:rFonts w:hint="eastAsia" w:ascii="Times New Roman" w:hAnsi="Times New Roman" w:eastAsia="宋体"/>
                      <w:sz w:val="21"/>
                      <w:szCs w:val="21"/>
                    </w:rPr>
                  </w:pPr>
                  <w:r>
                    <w:rPr>
                      <w:rFonts w:hint="eastAsia" w:ascii="Times New Roman" w:hAnsi="Times New Roman" w:eastAsia="宋体"/>
                      <w:sz w:val="21"/>
                      <w:szCs w:val="21"/>
                    </w:rPr>
                    <w:t>地面防渗方案自上而下：①40mm厚细石砼；②水泥砂浆结合层一道；③100mm厚c15混凝土随打随抹光；④50mm厚级配砂石垫层；⑤3:7水泥土夯实。</w:t>
                  </w:r>
                </w:p>
              </w:tc>
            </w:tr>
          </w:tbl>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1.6</w:t>
            </w:r>
            <w:r>
              <w:rPr>
                <w:rFonts w:hint="default" w:ascii="Times New Roman" w:hAnsi="Times New Roman" w:eastAsia="宋体" w:cs="Times New Roman"/>
                <w:b/>
                <w:bCs/>
                <w:color w:val="000000"/>
                <w:kern w:val="2"/>
                <w:sz w:val="24"/>
                <w:szCs w:val="22"/>
                <w:u w:val="none"/>
                <w:lang w:val="en-US" w:eastAsia="zh-CN" w:bidi="ar-SA"/>
              </w:rPr>
              <w:t>土壤环境影响分析</w:t>
            </w:r>
          </w:p>
          <w:p>
            <w:pPr>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根据《环境影响评价技术导则 土壤环境（试行）》（HJ964-2018），污染影响型项目评价等级是根据土壤环境影响评价项目类别、占地规模与敏感程度进行划分。本项目为豆制品加工行业，根据《环境影响评价技术导则 土壤环境（试行）》（HJ964-2018）附录A：“土壤环境影响评价项目类别”，本项目属于表中的其他行业：</w:t>
            </w:r>
          </w:p>
          <w:p>
            <w:pPr>
              <w:spacing w:line="24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hint="eastAsia"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 xml:space="preserve">22 </w:t>
            </w:r>
            <w:r>
              <w:rPr>
                <w:rFonts w:ascii="Times New Roman" w:hAnsi="Times New Roman" w:eastAsia="宋体" w:cs="Times New Roman"/>
                <w:b/>
                <w:bCs/>
                <w:color w:val="000000"/>
                <w:sz w:val="21"/>
                <w:szCs w:val="21"/>
              </w:rPr>
              <w:t>土壤环境影响评价项目类别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354"/>
              <w:gridCol w:w="1895"/>
              <w:gridCol w:w="1911"/>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0" w:type="pct"/>
                  <w:vMerge w:val="restar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行业类别</w:t>
                  </w:r>
                </w:p>
              </w:tc>
              <w:tc>
                <w:tcPr>
                  <w:tcW w:w="4239" w:type="pct"/>
                  <w:gridSpan w:val="4"/>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0" w:type="pct"/>
                  <w:vMerge w:val="continue"/>
                  <w:noWrap w:val="0"/>
                  <w:vAlign w:val="center"/>
                </w:tcPr>
                <w:p>
                  <w:pPr>
                    <w:spacing w:line="240" w:lineRule="auto"/>
                    <w:jc w:val="center"/>
                    <w:rPr>
                      <w:rFonts w:ascii="Times New Roman" w:hAnsi="Times New Roman" w:eastAsia="宋体" w:cs="Times New Roman"/>
                      <w:b w:val="0"/>
                      <w:bCs/>
                      <w:color w:val="000000"/>
                      <w:sz w:val="21"/>
                      <w:szCs w:val="21"/>
                    </w:rPr>
                  </w:pPr>
                </w:p>
              </w:tc>
              <w:tc>
                <w:tcPr>
                  <w:tcW w:w="819"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Ⅰ类</w:t>
                  </w:r>
                </w:p>
              </w:tc>
              <w:tc>
                <w:tcPr>
                  <w:tcW w:w="1146"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Ⅱ类</w:t>
                  </w:r>
                </w:p>
              </w:tc>
              <w:tc>
                <w:tcPr>
                  <w:tcW w:w="1156"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Ⅲ类</w:t>
                  </w:r>
                </w:p>
              </w:tc>
              <w:tc>
                <w:tcPr>
                  <w:tcW w:w="1117"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0" w:type="pct"/>
                  <w:noWrap w:val="0"/>
                  <w:vAlign w:val="center"/>
                </w:tcPr>
                <w:p>
                  <w:pPr>
                    <w:autoSpaceDE w:val="0"/>
                    <w:autoSpaceDN w:val="0"/>
                    <w:adjustRightInd w:val="0"/>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kern w:val="0"/>
                      <w:sz w:val="21"/>
                      <w:szCs w:val="21"/>
                    </w:rPr>
                    <w:t>其他行业</w:t>
                  </w:r>
                </w:p>
              </w:tc>
              <w:tc>
                <w:tcPr>
                  <w:tcW w:w="819" w:type="pct"/>
                  <w:noWrap w:val="0"/>
                  <w:vAlign w:val="center"/>
                </w:tcPr>
                <w:p>
                  <w:pPr>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1146" w:type="pct"/>
                  <w:noWrap w:val="0"/>
                  <w:vAlign w:val="center"/>
                </w:tcPr>
                <w:p>
                  <w:pPr>
                    <w:autoSpaceDE w:val="0"/>
                    <w:autoSpaceDN w:val="0"/>
                    <w:adjustRightInd w:val="0"/>
                    <w:spacing w:line="240" w:lineRule="auto"/>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1156" w:type="pct"/>
                  <w:noWrap w:val="0"/>
                  <w:vAlign w:val="center"/>
                </w:tcPr>
                <w:p>
                  <w:pPr>
                    <w:autoSpaceDE w:val="0"/>
                    <w:autoSpaceDN w:val="0"/>
                    <w:adjustRightInd w:val="0"/>
                    <w:spacing w:line="240" w:lineRule="auto"/>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1117" w:type="pct"/>
                  <w:noWrap w:val="0"/>
                  <w:vAlign w:val="center"/>
                </w:tcPr>
                <w:p>
                  <w:pPr>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全部</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r>
              <w:rPr>
                <w:rFonts w:hint="eastAsia" w:ascii="Times New Roman" w:hAnsi="Times New Roman" w:eastAsia="宋体" w:cs="Times New Roman"/>
                <w:color w:val="000000"/>
                <w:kern w:val="2"/>
                <w:sz w:val="24"/>
                <w:szCs w:val="24"/>
                <w:lang w:val="en-US" w:eastAsia="zh-CN" w:bidi="ar-SA"/>
              </w:rPr>
              <w:t>项目属于</w:t>
            </w:r>
            <w:r>
              <w:rPr>
                <w:rFonts w:hint="eastAsia" w:ascii="宋体" w:hAnsi="宋体" w:eastAsia="宋体" w:cs="Times New Roman"/>
                <w:bCs/>
                <w:color w:val="000000"/>
                <w:kern w:val="2"/>
                <w:sz w:val="24"/>
                <w:szCs w:val="24"/>
                <w:lang w:val="en-US" w:eastAsia="zh-CN" w:bidi="ar-SA"/>
              </w:rPr>
              <w:t>Ⅳ</w:t>
            </w:r>
            <w:r>
              <w:rPr>
                <w:rFonts w:hint="eastAsia" w:ascii="Times New Roman" w:hAnsi="Times New Roman" w:eastAsia="宋体" w:cs="Times New Roman"/>
                <w:color w:val="000000"/>
                <w:kern w:val="2"/>
                <w:sz w:val="24"/>
                <w:szCs w:val="24"/>
                <w:lang w:val="en-US" w:eastAsia="zh-CN" w:bidi="ar-SA"/>
              </w:rPr>
              <w:t>类项目，</w:t>
            </w:r>
            <w:r>
              <w:rPr>
                <w:rFonts w:ascii="Times New Roman" w:hAnsi="Calibri" w:eastAsia="宋体" w:cs="Times New Roman"/>
                <w:color w:val="000000"/>
                <w:kern w:val="2"/>
                <w:sz w:val="24"/>
                <w:szCs w:val="24"/>
                <w:lang w:val="en-US" w:eastAsia="zh-CN" w:bidi="ar-SA"/>
              </w:rPr>
              <w:t>故本项目可不开展土壤环境影响评价工作。</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1.7</w:t>
            </w:r>
            <w:r>
              <w:rPr>
                <w:rFonts w:hint="default" w:ascii="Times New Roman" w:hAnsi="Times New Roman" w:eastAsia="宋体" w:cs="Times New Roman"/>
                <w:b/>
                <w:bCs/>
                <w:color w:val="000000"/>
                <w:kern w:val="2"/>
                <w:sz w:val="24"/>
                <w:szCs w:val="22"/>
                <w:u w:val="none"/>
                <w:lang w:val="en-US" w:eastAsia="zh-CN" w:bidi="ar-SA"/>
              </w:rPr>
              <w:t>环境风险分析</w:t>
            </w:r>
          </w:p>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sz w:val="24"/>
                <w:szCs w:val="22"/>
                <w:u w:val="none"/>
              </w:rPr>
            </w:pPr>
            <w:r>
              <w:rPr>
                <w:rFonts w:hint="eastAsia" w:ascii="Times New Roman" w:hAnsi="Times New Roman" w:eastAsia="宋体" w:cs="Times New Roman"/>
                <w:b/>
                <w:bCs/>
                <w:color w:val="000000"/>
                <w:sz w:val="24"/>
                <w:szCs w:val="22"/>
                <w:u w:val="none"/>
                <w:lang w:val="en-US" w:eastAsia="zh-CN"/>
              </w:rPr>
              <w:t>1.7.1</w:t>
            </w:r>
            <w:r>
              <w:rPr>
                <w:rFonts w:hint="default" w:ascii="Times New Roman" w:hAnsi="Times New Roman" w:eastAsia="宋体" w:cs="Times New Roman"/>
                <w:b/>
                <w:bCs/>
                <w:color w:val="000000"/>
                <w:sz w:val="24"/>
                <w:szCs w:val="22"/>
                <w:u w:val="none"/>
              </w:rPr>
              <w:t>风险调查、风险潜式初判、评价等级</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color w:val="000000"/>
                <w:sz w:val="24"/>
                <w:szCs w:val="24"/>
              </w:rPr>
              <w:t>本项目生产过程中不涉及有毒有害、易燃易爆物质生产、使用、储存，厂区内无重大危险源，对照《建设项目环境风险评价技术导则》（HJ169-2018）中内容，本项目风险浅势</w:t>
            </w:r>
            <w:r>
              <w:rPr>
                <w:rFonts w:ascii="Times New Roman" w:hAnsi="Times New Roman" w:eastAsia="宋体" w:cs="Times New Roman"/>
                <w:color w:val="000000"/>
                <w:sz w:val="24"/>
                <w:szCs w:val="24"/>
              </w:rPr>
              <w:t>为</w:t>
            </w:r>
            <w:r>
              <w:rPr>
                <w:rFonts w:ascii="Times New Roman" w:hAnsi="Times New Roman" w:eastAsia="宋体" w:cs="Times New Roman"/>
                <w:color w:val="000000"/>
                <w:sz w:val="24"/>
                <w:szCs w:val="24"/>
              </w:rPr>
              <w:fldChar w:fldCharType="begin"/>
            </w:r>
            <w:r>
              <w:rPr>
                <w:rFonts w:ascii="Times New Roman" w:hAnsi="Times New Roman" w:eastAsia="宋体" w:cs="Times New Roman"/>
                <w:color w:val="000000"/>
                <w:sz w:val="24"/>
                <w:szCs w:val="24"/>
              </w:rPr>
              <w:instrText xml:space="preserve"> = 1 \* ROMAN \* MERGEFORMAT </w:instrText>
            </w:r>
            <w:r>
              <w:rPr>
                <w:rFonts w:ascii="Times New Roman" w:hAnsi="Times New Roman" w:eastAsia="宋体" w:cs="Times New Roman"/>
                <w:color w:val="000000"/>
                <w:sz w:val="24"/>
                <w:szCs w:val="24"/>
              </w:rPr>
              <w:fldChar w:fldCharType="separate"/>
            </w:r>
            <w:r>
              <w:rPr>
                <w:rFonts w:ascii="Times New Roman" w:hAnsi="Times New Roman" w:eastAsia="宋体" w:cs="Times New Roman"/>
                <w:color w:val="000000"/>
                <w:sz w:val="24"/>
                <w:szCs w:val="24"/>
              </w:rPr>
              <w:t>I</w:t>
            </w:r>
            <w:r>
              <w:rPr>
                <w:rFonts w:ascii="Times New Roman" w:hAnsi="Times New Roman" w:eastAsia="宋体" w:cs="Times New Roman"/>
                <w:color w:val="000000"/>
                <w:sz w:val="24"/>
                <w:szCs w:val="24"/>
              </w:rPr>
              <w:fldChar w:fldCharType="end"/>
            </w:r>
            <w:r>
              <w:rPr>
                <w:rFonts w:hint="eastAsia" w:ascii="Times New Roman" w:hAnsi="Times New Roman" w:eastAsia="宋体" w:cs="Times New Roman"/>
                <w:color w:val="000000"/>
                <w:sz w:val="24"/>
                <w:szCs w:val="24"/>
              </w:rPr>
              <w:t>，可开展简单分析，见表</w:t>
            </w:r>
            <w:r>
              <w:rPr>
                <w:rFonts w:hint="eastAsia" w:ascii="Times New Roman" w:hAnsi="Times New Roman" w:cs="Times New Roman"/>
                <w:color w:val="000000"/>
                <w:sz w:val="24"/>
                <w:szCs w:val="24"/>
                <w:lang w:val="en-US" w:eastAsia="zh-CN"/>
              </w:rPr>
              <w:t>4</w:t>
            </w:r>
            <w:r>
              <w:rPr>
                <w:rFonts w:hint="eastAsia" w:ascii="Times New Roman" w:hAnsi="Times New Roman" w:eastAsia="宋体" w:cs="Times New Roman"/>
                <w:color w:val="000000"/>
                <w:sz w:val="24"/>
                <w:szCs w:val="24"/>
              </w:rPr>
              <w:t>-</w:t>
            </w:r>
            <w:r>
              <w:rPr>
                <w:rFonts w:hint="eastAsia" w:ascii="Times New Roman" w:hAnsi="Times New Roman" w:cs="Times New Roman"/>
                <w:color w:val="000000"/>
                <w:sz w:val="24"/>
                <w:szCs w:val="24"/>
                <w:lang w:val="en-US" w:eastAsia="zh-CN"/>
              </w:rPr>
              <w:t>23</w:t>
            </w:r>
            <w:r>
              <w:rPr>
                <w:rFonts w:hint="eastAsia" w:ascii="Times New Roman" w:hAnsi="Times New Roman" w:eastAsia="宋体" w:cs="Times New Roman"/>
                <w:color w:val="000000"/>
                <w:sz w:val="24"/>
                <w:szCs w:val="24"/>
              </w:rPr>
              <w:t>。</w:t>
            </w: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hint="eastAsia" w:ascii="Times New Roman" w:hAnsi="Times New Roman" w:eastAsia="宋体" w:cs="Times New Roman"/>
                <w:b/>
                <w:bCs/>
                <w:color w:val="000000"/>
                <w:kern w:val="2"/>
                <w:sz w:val="21"/>
                <w:szCs w:val="21"/>
                <w:lang w:val="en-US" w:eastAsia="zh-CN" w:bidi="ar-SA"/>
              </w:rPr>
            </w:pPr>
          </w:p>
          <w:p>
            <w:pPr>
              <w:widowControl w:val="0"/>
              <w:spacing w:line="240" w:lineRule="auto"/>
              <w:jc w:val="center"/>
              <w:rPr>
                <w:rFonts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b/>
                <w:bCs/>
                <w:color w:val="000000"/>
                <w:kern w:val="2"/>
                <w:sz w:val="21"/>
                <w:szCs w:val="21"/>
                <w:lang w:val="en-US" w:eastAsia="zh-CN" w:bidi="ar-SA"/>
              </w:rPr>
              <w:t>表</w:t>
            </w:r>
            <w:r>
              <w:rPr>
                <w:rFonts w:hint="eastAsia" w:ascii="Times New Roman" w:hAnsi="Times New Roman" w:cs="Times New Roman"/>
                <w:b/>
                <w:bCs/>
                <w:color w:val="000000"/>
                <w:kern w:val="2"/>
                <w:sz w:val="21"/>
                <w:szCs w:val="21"/>
                <w:lang w:val="en-US" w:eastAsia="zh-CN" w:bidi="ar-SA"/>
              </w:rPr>
              <w:t>4</w:t>
            </w:r>
            <w:r>
              <w:rPr>
                <w:rFonts w:hint="eastAsia" w:ascii="Times New Roman" w:hAnsi="Times New Roman" w:eastAsia="宋体" w:cs="Times New Roman"/>
                <w:b/>
                <w:bCs/>
                <w:color w:val="000000"/>
                <w:kern w:val="2"/>
                <w:sz w:val="21"/>
                <w:szCs w:val="21"/>
                <w:lang w:val="en-US" w:eastAsia="zh-CN" w:bidi="ar-SA"/>
              </w:rPr>
              <w:t>-</w:t>
            </w:r>
            <w:r>
              <w:rPr>
                <w:rFonts w:hint="eastAsia" w:ascii="Times New Roman" w:hAnsi="Times New Roman" w:cs="Times New Roman"/>
                <w:b/>
                <w:bCs/>
                <w:color w:val="000000"/>
                <w:kern w:val="2"/>
                <w:sz w:val="21"/>
                <w:szCs w:val="21"/>
                <w:lang w:val="en-US" w:eastAsia="zh-CN" w:bidi="ar-SA"/>
              </w:rPr>
              <w:t>23</w:t>
            </w:r>
            <w:r>
              <w:rPr>
                <w:rFonts w:hint="eastAsia" w:ascii="Times New Roman" w:hAnsi="Times New Roman" w:eastAsia="宋体" w:cs="Times New Roman"/>
                <w:b/>
                <w:bCs/>
                <w:color w:val="000000"/>
                <w:kern w:val="2"/>
                <w:sz w:val="21"/>
                <w:szCs w:val="21"/>
                <w:lang w:val="en-US" w:eastAsia="zh-CN" w:bidi="ar-SA"/>
              </w:rPr>
              <w:t xml:space="preserve"> 项目环境风险简单分析内容表</w:t>
            </w:r>
          </w:p>
          <w:tbl>
            <w:tblPr>
              <w:tblStyle w:val="20"/>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962"/>
              <w:gridCol w:w="2023"/>
              <w:gridCol w:w="970"/>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建设项目名称</w:t>
                  </w:r>
                </w:p>
              </w:tc>
              <w:tc>
                <w:tcPr>
                  <w:tcW w:w="3732" w:type="pct"/>
                  <w:gridSpan w:val="4"/>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年产1900吨豆制品</w:t>
                  </w:r>
                  <w:r>
                    <w:rPr>
                      <w:rFonts w:hint="default" w:ascii="Times New Roman" w:hAnsi="Times New Roman" w:eastAsia="宋体" w:cs="Times New Roman"/>
                      <w:color w:val="000000"/>
                      <w:sz w:val="21"/>
                      <w:szCs w:val="21"/>
                      <w:lang w:val="en-US" w:eastAsia="zh-CN"/>
                    </w:rPr>
                    <w:t>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建设地点</w:t>
                  </w:r>
                </w:p>
              </w:tc>
              <w:tc>
                <w:tcPr>
                  <w:tcW w:w="582"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湖南省</w:t>
                  </w:r>
                </w:p>
              </w:tc>
              <w:tc>
                <w:tcPr>
                  <w:tcW w:w="1224"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永州市</w:t>
                  </w:r>
                </w:p>
              </w:tc>
              <w:tc>
                <w:tcPr>
                  <w:tcW w:w="58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新田县</w:t>
                  </w:r>
                </w:p>
              </w:tc>
              <w:tc>
                <w:tcPr>
                  <w:tcW w:w="1338"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大坪塘小明路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地理坐标</w:t>
                  </w:r>
                </w:p>
              </w:tc>
              <w:tc>
                <w:tcPr>
                  <w:tcW w:w="582"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经度</w:t>
                  </w:r>
                </w:p>
              </w:tc>
              <w:tc>
                <w:tcPr>
                  <w:tcW w:w="1224"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12 °20 ′10.94097 ″</w:t>
                  </w:r>
                </w:p>
              </w:tc>
              <w:tc>
                <w:tcPr>
                  <w:tcW w:w="587"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纬度</w:t>
                  </w:r>
                </w:p>
              </w:tc>
              <w:tc>
                <w:tcPr>
                  <w:tcW w:w="1338" w:type="pct"/>
                  <w:noWrap w:val="0"/>
                  <w:vAlign w:val="center"/>
                </w:tcPr>
                <w:p>
                  <w:pPr>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5°50′55.96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主要危险物质及分布</w:t>
                  </w:r>
                </w:p>
              </w:tc>
              <w:tc>
                <w:tcPr>
                  <w:tcW w:w="3732" w:type="pct"/>
                  <w:gridSpan w:val="4"/>
                  <w:noWrap w:val="0"/>
                  <w:vAlign w:val="center"/>
                </w:tcPr>
                <w:p>
                  <w:pPr>
                    <w:spacing w:line="240" w:lineRule="auto"/>
                    <w:jc w:val="left"/>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环境影响途径及危害后果（大气、地表水、地下水等）</w:t>
                  </w:r>
                </w:p>
              </w:tc>
              <w:tc>
                <w:tcPr>
                  <w:tcW w:w="3732" w:type="pct"/>
                  <w:gridSpan w:val="4"/>
                  <w:noWrap w:val="0"/>
                  <w:vAlign w:val="center"/>
                </w:tcPr>
                <w:p>
                  <w:pPr>
                    <w:spacing w:line="240" w:lineRule="auto"/>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废水事故排放对区域水环境造成不利影响。</w:t>
                  </w:r>
                </w:p>
                <w:p>
                  <w:pPr>
                    <w:spacing w:line="240" w:lineRule="auto"/>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发生火灾事故，事故废气、废水对区域环境空气和环境敏感目标造成不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pct"/>
                  <w:noWrap w:val="0"/>
                  <w:vAlign w:val="center"/>
                </w:tcPr>
                <w:p>
                  <w:pPr>
                    <w:spacing w:line="24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风险防范措施要求</w:t>
                  </w:r>
                </w:p>
              </w:tc>
              <w:tc>
                <w:tcPr>
                  <w:tcW w:w="3732" w:type="pct"/>
                  <w:gridSpan w:val="4"/>
                  <w:noWrap w:val="0"/>
                  <w:vAlign w:val="center"/>
                </w:tcPr>
                <w:p>
                  <w:pPr>
                    <w:spacing w:line="240" w:lineRule="auto"/>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整体防范措施：企业应设立环境风险机构，负责建立和健全企业环境风险防范的制度，根据本企业的生产特点，制定环境污染事故防范措施，并落实在企业各生产环节。</w:t>
                  </w:r>
                </w:p>
                <w:p>
                  <w:pPr>
                    <w:spacing w:line="240" w:lineRule="auto"/>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火灾防范措施：生产厂房可燃物品贮存区须确保通风良好、配备相应品种和数量的消防器材、设置必要的防火防爆与降温技术措施、按安全部门要求预留必要的安全间距，远离火种和热源。生产车间和原辅料及产品仓库禁止明火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000" w:type="pct"/>
                  <w:gridSpan w:val="5"/>
                  <w:noWrap w:val="0"/>
                  <w:vAlign w:val="center"/>
                </w:tcPr>
                <w:p>
                  <w:pPr>
                    <w:spacing w:line="240" w:lineRule="auto"/>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填表说明（列出项目相关信息及评价说明）：项目采取以上环境风险防范措施后，对环境的风险可接受。</w:t>
                  </w:r>
                </w:p>
              </w:tc>
            </w:tr>
          </w:tbl>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575" w:leftChars="0" w:right="0" w:rightChars="0" w:hanging="575" w:firstLineChars="0"/>
              <w:jc w:val="both"/>
              <w:textAlignment w:val="auto"/>
              <w:outlineLvl w:val="1"/>
              <w:rPr>
                <w:rFonts w:hint="default" w:ascii="Times New Roman" w:hAnsi="Times New Roman" w:eastAsia="宋体" w:cs="Times New Roman"/>
                <w:b/>
                <w:bCs/>
                <w:color w:val="000000"/>
                <w:kern w:val="2"/>
                <w:sz w:val="28"/>
                <w:szCs w:val="32"/>
                <w:u w:val="none"/>
                <w:lang w:val="en-US" w:eastAsia="zh-CN" w:bidi="ar-SA"/>
              </w:rPr>
            </w:pPr>
            <w:r>
              <w:rPr>
                <w:rFonts w:hint="eastAsia" w:ascii="Times New Roman" w:hAnsi="Times New Roman" w:eastAsia="宋体" w:cs="Times New Roman"/>
                <w:b/>
                <w:bCs/>
                <w:color w:val="000000"/>
                <w:kern w:val="2"/>
                <w:sz w:val="28"/>
                <w:szCs w:val="32"/>
                <w:u w:val="none"/>
                <w:lang w:val="en-US" w:eastAsia="zh-CN" w:bidi="ar-SA"/>
              </w:rPr>
              <w:t>2、</w:t>
            </w:r>
            <w:r>
              <w:rPr>
                <w:rFonts w:hint="default" w:ascii="Times New Roman" w:hAnsi="Times New Roman" w:eastAsia="宋体" w:cs="Times New Roman"/>
                <w:b/>
                <w:bCs/>
                <w:color w:val="000000"/>
                <w:kern w:val="2"/>
                <w:sz w:val="28"/>
                <w:szCs w:val="32"/>
                <w:u w:val="none"/>
                <w:lang w:val="en-US" w:eastAsia="zh-CN" w:bidi="ar-SA"/>
              </w:rPr>
              <w:t>环境管理及环境监测计划</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bookmarkStart w:id="13" w:name="_Toc224925314"/>
            <w:r>
              <w:rPr>
                <w:rFonts w:hint="default" w:ascii="Times New Roman" w:hAnsi="Times New Roman" w:eastAsia="宋体" w:cs="Times New Roman"/>
                <w:bCs/>
                <w:color w:val="000000"/>
                <w:sz w:val="24"/>
                <w:szCs w:val="22"/>
                <w:u w:val="none"/>
              </w:rPr>
              <w:t>（1）环境管理制度</w:t>
            </w:r>
            <w:bookmarkEnd w:id="13"/>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环境管理是企业管理的重要组成部分，是要利用行政、经济、技术、法律和教育等手段，对企业经营发展和环境保护的关系进行协调，对环境污染进行综合治理，达到既能盈利又保护环境的目的。</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为落实各项污染防治措施，加强环境保护工作管理，企业应根据实际特点，制定各类环保制度，并以文件形式规定，形成一套完善的环境管理制度体系。主要的环境保护制度，如：污染物治理设施运行、药剂管理登记等。</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环境管理体制应实行总经理领导下的部门责任制，可由一名副经理主管厂区的环保工作，并设置环保科，安排1~2名工作人员，以负责工程的环保工作。</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2）环境管理的主要工作职责</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①贯彻国家和地方的环境法规和政策，组织环境保护宣传教育和技术培训。</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②组织环境监测和污染源调查，建立企业污染源档案，掌握企业排污情况的污染现状，为企业决策提供依据。</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③制订环境保护规划，提出环境保护目标，制订和不断完善企业的各项环境保护规章、制度和办法。</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④考核企业环保工作，管理和考核各种环保治理设施，制定各种考核指标和考核办法，订立奖惩制度，使环保考核工作经常化、制度化。</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⑤组织和协调企业污染治理工作和</w:t>
            </w:r>
            <w:r>
              <w:rPr>
                <w:rFonts w:hint="eastAsia" w:ascii="Times New Roman" w:hAnsi="Times New Roman" w:cs="Times New Roman"/>
                <w:bCs/>
                <w:color w:val="000000"/>
                <w:sz w:val="24"/>
                <w:szCs w:val="22"/>
                <w:u w:val="none"/>
                <w:lang w:eastAsia="zh-CN"/>
              </w:rPr>
              <w:t>“</w:t>
            </w:r>
            <w:r>
              <w:rPr>
                <w:rFonts w:hint="default" w:ascii="Times New Roman" w:hAnsi="Times New Roman" w:eastAsia="宋体" w:cs="Times New Roman"/>
                <w:bCs/>
                <w:color w:val="000000"/>
                <w:sz w:val="24"/>
                <w:szCs w:val="22"/>
                <w:u w:val="none"/>
              </w:rPr>
              <w:t>三废</w:t>
            </w:r>
            <w:r>
              <w:rPr>
                <w:rFonts w:hint="eastAsia" w:ascii="Times New Roman" w:hAnsi="Times New Roman" w:cs="Times New Roman"/>
                <w:bCs/>
                <w:color w:val="000000"/>
                <w:sz w:val="24"/>
                <w:szCs w:val="22"/>
                <w:u w:val="none"/>
                <w:lang w:eastAsia="zh-CN"/>
              </w:rPr>
              <w:t>”</w:t>
            </w:r>
            <w:r>
              <w:rPr>
                <w:rFonts w:hint="default" w:ascii="Times New Roman" w:hAnsi="Times New Roman" w:eastAsia="宋体" w:cs="Times New Roman"/>
                <w:bCs/>
                <w:color w:val="000000"/>
                <w:sz w:val="24"/>
                <w:szCs w:val="22"/>
                <w:u w:val="none"/>
              </w:rPr>
              <w:t>综合利用工作</w:t>
            </w:r>
            <w:r>
              <w:rPr>
                <w:rFonts w:hint="default" w:ascii="Times New Roman" w:hAnsi="Times New Roman" w:eastAsia="宋体" w:cs="Times New Roman"/>
                <w:color w:val="000000"/>
                <w:sz w:val="24"/>
                <w:szCs w:val="22"/>
                <w:u w:val="none"/>
              </w:rPr>
              <w:t>。</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⑥处理各种污染事故和污染纠纷，协调处理好各种关系。</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⑦领导和组织实施厂区的环境监测计划。</w:t>
            </w:r>
          </w:p>
          <w:p>
            <w:pPr>
              <w:tabs>
                <w:tab w:val="left" w:pos="1050"/>
              </w:tabs>
              <w:spacing w:line="360" w:lineRule="auto"/>
              <w:ind w:firstLine="480" w:firstLineChars="200"/>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⑧负责该工程环境报告的填写、上报任务，与上级环境管理部门保持密切联系。</w:t>
            </w:r>
          </w:p>
          <w:p>
            <w:pPr>
              <w:tabs>
                <w:tab w:val="left" w:pos="1050"/>
              </w:tabs>
              <w:spacing w:line="360" w:lineRule="auto"/>
              <w:ind w:firstLine="480" w:firstLineChars="200"/>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⑨检查环保设施的运行情况，并根据存在的问题提出改进意见。</w:t>
            </w:r>
          </w:p>
          <w:p>
            <w:pPr>
              <w:pageBreakBefore w:val="0"/>
              <w:widowControl w:val="0"/>
              <w:tabs>
                <w:tab w:val="left" w:pos="10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sz w:val="24"/>
                <w:szCs w:val="22"/>
                <w:u w:val="none"/>
              </w:rPr>
            </w:pPr>
            <w:r>
              <w:rPr>
                <w:rFonts w:hint="default" w:ascii="Times New Roman" w:hAnsi="Times New Roman" w:eastAsia="宋体" w:cs="Times New Roman"/>
                <w:bCs/>
                <w:color w:val="000000"/>
                <w:sz w:val="24"/>
                <w:szCs w:val="22"/>
                <w:u w:val="none"/>
              </w:rPr>
              <w:t>本工程应建立以企业总经理领导，专职环保职能科室负责企业的环境档案管理，制定各项环保计划并监督实施，对厂区排污实行全程控制的监管，确保环保计划的实施和各项污染物的达标排放。</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575" w:leftChars="0" w:right="0" w:rightChars="0" w:hanging="575" w:firstLineChars="0"/>
              <w:jc w:val="both"/>
              <w:textAlignment w:val="auto"/>
              <w:outlineLvl w:val="1"/>
              <w:rPr>
                <w:rFonts w:hint="default" w:ascii="Times New Roman" w:hAnsi="Times New Roman" w:eastAsia="宋体" w:cs="Times New Roman"/>
                <w:b/>
                <w:bCs/>
                <w:color w:val="000000" w:themeColor="text1"/>
                <w:kern w:val="2"/>
                <w:sz w:val="28"/>
                <w:szCs w:val="32"/>
                <w:u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32"/>
                <w:u w:val="none"/>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8"/>
                <w:szCs w:val="32"/>
                <w:u w:val="none"/>
                <w:lang w:val="en-US" w:eastAsia="zh-CN" w:bidi="ar-SA"/>
                <w14:textFill>
                  <w14:solidFill>
                    <w14:schemeClr w14:val="tx1"/>
                  </w14:solidFill>
                </w14:textFill>
              </w:rPr>
              <w:t>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4"/>
                <w:szCs w:val="22"/>
                <w:u w:val="none"/>
                <w14:textFill>
                  <w14:solidFill>
                    <w14:schemeClr w14:val="tx1"/>
                  </w14:solidFill>
                </w14:textFill>
              </w:rPr>
              <w:t>为及时了解污染源情况，项目要经常开展污染源和环境质量的监测工作，及时发现环境污染问题，并加以控制和解决。可委托有资质的环境监测单位进行；根据本项目污染物排放实际情况，项目常规监测工作计划见表</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w:t>
            </w:r>
            <w:r>
              <w:rPr>
                <w:rFonts w:hint="eastAsia" w:ascii="Times New Roman" w:hAnsi="Times New Roman" w:cs="Times New Roman"/>
                <w:color w:val="000000" w:themeColor="text1"/>
                <w:sz w:val="24"/>
                <w:szCs w:val="22"/>
                <w:u w:val="none"/>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22"/>
                <w:u w:val="none"/>
                <w14:textFill>
                  <w14:solidFill>
                    <w14:schemeClr w14:val="tx1"/>
                  </w14:solidFill>
                </w14:textFill>
              </w:rPr>
              <w:t>、表</w:t>
            </w:r>
            <w:r>
              <w:rPr>
                <w:rFonts w:hint="eastAsia" w:ascii="Times New Roman" w:hAnsi="Times New Roman" w:eastAsia="宋体" w:cs="Times New Roman"/>
                <w:color w:val="000000" w:themeColor="text1"/>
                <w:sz w:val="24"/>
                <w:szCs w:val="22"/>
                <w:u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2"/>
                <w:u w:val="none"/>
                <w:lang w:val="en-US" w:eastAsia="zh-CN"/>
                <w14:textFill>
                  <w14:solidFill>
                    <w14:schemeClr w14:val="tx1"/>
                  </w14:solidFill>
                </w14:textFill>
              </w:rPr>
              <w:t>-</w:t>
            </w:r>
            <w:r>
              <w:rPr>
                <w:rFonts w:hint="eastAsia" w:ascii="Times New Roman" w:hAnsi="Times New Roman" w:cs="Times New Roman"/>
                <w:color w:val="000000" w:themeColor="text1"/>
                <w:sz w:val="24"/>
                <w:szCs w:val="22"/>
                <w:u w:val="none"/>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2"/>
                <w:u w:val="none"/>
                <w14:textFill>
                  <w14:solidFill>
                    <w14:schemeClr w14:val="tx1"/>
                  </w14:solidFill>
                </w14:textFill>
              </w:rPr>
              <w:t>。</w:t>
            </w:r>
          </w:p>
          <w:p>
            <w:pPr>
              <w:spacing w:line="240" w:lineRule="auto"/>
              <w:ind w:left="0" w:leftChars="0" w:firstLine="0" w:firstLineChars="0"/>
              <w:jc w:val="center"/>
              <w:rPr>
                <w:rFonts w:hint="default" w:ascii="Times New Roman" w:hAnsi="Times New Roman" w:eastAsia="宋体" w:cs="Times New Roman"/>
                <w:b/>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表</w:t>
            </w:r>
            <w:r>
              <w:rPr>
                <w:rFonts w:hint="eastAsia" w:ascii="Times New Roman" w:hAnsi="Times New Roman" w:eastAsia="宋体" w:cs="Times New Roman"/>
                <w:b/>
                <w:color w:val="000000" w:themeColor="text1"/>
                <w:sz w:val="21"/>
                <w:szCs w:val="21"/>
                <w:u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u w:val="none"/>
                <w:lang w:val="en-US" w:eastAsia="zh-CN"/>
                <w14:textFill>
                  <w14:solidFill>
                    <w14:schemeClr w14:val="tx1"/>
                  </w14:solidFill>
                </w14:textFill>
              </w:rPr>
              <w:t>-</w:t>
            </w:r>
            <w:r>
              <w:rPr>
                <w:rFonts w:hint="eastAsia" w:ascii="Times New Roman" w:hAnsi="Times New Roman" w:cs="Times New Roman"/>
                <w:b/>
                <w:color w:val="000000" w:themeColor="text1"/>
                <w:sz w:val="21"/>
                <w:szCs w:val="21"/>
                <w:u w:val="none"/>
                <w:lang w:val="en-US" w:eastAsia="zh-CN"/>
                <w14:textFill>
                  <w14:solidFill>
                    <w14:schemeClr w14:val="tx1"/>
                  </w14:solidFill>
                </w14:textFill>
              </w:rPr>
              <w:t>24</w:t>
            </w:r>
            <w:r>
              <w:rPr>
                <w:rFonts w:hint="default" w:ascii="Times New Roman" w:hAnsi="Times New Roman" w:eastAsia="宋体" w:cs="Times New Roman"/>
                <w:b/>
                <w:color w:val="000000" w:themeColor="text1"/>
                <w:sz w:val="21"/>
                <w:szCs w:val="21"/>
                <w:u w:val="none"/>
                <w14:textFill>
                  <w14:solidFill>
                    <w14:schemeClr w14:val="tx1"/>
                  </w14:solidFill>
                </w14:textFill>
              </w:rPr>
              <w:t xml:space="preserve"> </w:t>
            </w:r>
            <w:r>
              <w:rPr>
                <w:rFonts w:hint="default" w:ascii="Times New Roman" w:hAnsi="Times New Roman" w:eastAsia="宋体" w:cs="Times New Roman"/>
                <w:b/>
                <w:color w:val="000000" w:themeColor="text1"/>
                <w:sz w:val="21"/>
                <w:szCs w:val="21"/>
                <w:u w:val="none"/>
                <w:lang w:val="en-US" w:eastAsia="zh-CN"/>
                <w14:textFill>
                  <w14:solidFill>
                    <w14:schemeClr w14:val="tx1"/>
                  </w14:solidFill>
                </w14:textFill>
              </w:rPr>
              <w:t>项目三期全部建成后</w:t>
            </w:r>
            <w:r>
              <w:rPr>
                <w:rFonts w:hint="default" w:ascii="Times New Roman" w:hAnsi="Times New Roman" w:eastAsia="宋体" w:cs="Times New Roman"/>
                <w:b/>
                <w:color w:val="000000" w:themeColor="text1"/>
                <w:sz w:val="21"/>
                <w:szCs w:val="21"/>
                <w:u w:val="none"/>
                <w14:textFill>
                  <w14:solidFill>
                    <w14:schemeClr w14:val="tx1"/>
                  </w14:solidFill>
                </w14:textFill>
              </w:rPr>
              <w:t>污染源监测计划</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76"/>
              <w:gridCol w:w="1089"/>
              <w:gridCol w:w="704"/>
              <w:gridCol w:w="1244"/>
              <w:gridCol w:w="674"/>
              <w:gridCol w:w="407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88" w:type="pct"/>
                  <w:tcBorders>
                    <w:top w:val="single" w:color="auto" w:sz="4" w:space="0"/>
                    <w:left w:val="single" w:color="auto" w:sz="4"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类型</w:t>
                  </w:r>
                </w:p>
              </w:tc>
              <w:tc>
                <w:tcPr>
                  <w:tcW w:w="659" w:type="pct"/>
                  <w:tcBorders>
                    <w:top w:val="single" w:color="auto" w:sz="4"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监测点位</w:t>
                  </w:r>
                </w:p>
              </w:tc>
              <w:tc>
                <w:tcPr>
                  <w:tcW w:w="426" w:type="pct"/>
                  <w:tcBorders>
                    <w:top w:val="single" w:color="auto" w:sz="4"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点数</w:t>
                  </w:r>
                </w:p>
              </w:tc>
              <w:tc>
                <w:tcPr>
                  <w:tcW w:w="753" w:type="pct"/>
                  <w:tcBorders>
                    <w:top w:val="single" w:color="auto" w:sz="4"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监测项目</w:t>
                  </w:r>
                </w:p>
              </w:tc>
              <w:tc>
                <w:tcPr>
                  <w:tcW w:w="408" w:type="pct"/>
                  <w:tcBorders>
                    <w:top w:val="single" w:color="auto" w:sz="4" w:space="0"/>
                    <w:left w:val="single" w:color="auto" w:sz="6" w:space="0"/>
                    <w:bottom w:val="single" w:color="auto" w:sz="6"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监测频率</w:t>
                  </w:r>
                </w:p>
              </w:tc>
              <w:tc>
                <w:tcPr>
                  <w:tcW w:w="2463" w:type="pct"/>
                  <w:tcBorders>
                    <w:top w:val="single" w:color="auto" w:sz="4" w:space="0"/>
                    <w:left w:val="single" w:color="auto" w:sz="6" w:space="0"/>
                    <w:bottom w:val="single" w:color="auto" w:sz="6" w:space="0"/>
                    <w:right w:val="single" w:color="auto" w:sz="4" w:space="0"/>
                  </w:tcBorders>
                  <w:noWrap w:val="0"/>
                  <w:vAlign w:val="top"/>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88" w:type="pct"/>
                  <w:vMerge w:val="restart"/>
                  <w:tcBorders>
                    <w:top w:val="single" w:color="auto" w:sz="6" w:space="0"/>
                    <w:left w:val="single" w:color="auto" w:sz="4"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废气</w:t>
                  </w:r>
                </w:p>
              </w:tc>
              <w:tc>
                <w:tcPr>
                  <w:tcW w:w="659" w:type="pct"/>
                  <w:tcBorders>
                    <w:top w:val="single" w:color="auto" w:sz="6"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40m烟囱</w:t>
                  </w:r>
                  <w:r>
                    <w:rPr>
                      <w:rFonts w:hint="default" w:ascii="Times New Roman" w:hAnsi="Times New Roman" w:eastAsia="宋体" w:cs="Times New Roman"/>
                      <w:color w:val="000000" w:themeColor="text1"/>
                      <w:kern w:val="0"/>
                      <w:sz w:val="21"/>
                      <w:szCs w:val="21"/>
                      <w:u w:val="none"/>
                      <w14:textFill>
                        <w14:solidFill>
                          <w14:schemeClr w14:val="tx1"/>
                        </w14:solidFill>
                      </w14:textFill>
                    </w:rPr>
                    <w:t>出口</w:t>
                  </w:r>
                </w:p>
              </w:tc>
              <w:tc>
                <w:tcPr>
                  <w:tcW w:w="426" w:type="pct"/>
                  <w:tcBorders>
                    <w:top w:val="single" w:color="auto" w:sz="6"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1个</w:t>
                  </w:r>
                </w:p>
              </w:tc>
              <w:tc>
                <w:tcPr>
                  <w:tcW w:w="753" w:type="pct"/>
                  <w:tcBorders>
                    <w:top w:val="single" w:color="auto" w:sz="6"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S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N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X</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TSP</w:t>
                  </w:r>
                </w:p>
              </w:tc>
              <w:tc>
                <w:tcPr>
                  <w:tcW w:w="408" w:type="pct"/>
                  <w:tcBorders>
                    <w:top w:val="single" w:color="auto" w:sz="6" w:space="0"/>
                    <w:left w:val="single" w:color="auto" w:sz="6" w:space="0"/>
                    <w:bottom w:val="single" w:color="auto" w:sz="6"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每年一次</w:t>
                  </w:r>
                </w:p>
              </w:tc>
              <w:tc>
                <w:tcPr>
                  <w:tcW w:w="2463" w:type="pct"/>
                  <w:vMerge w:val="restart"/>
                  <w:tcBorders>
                    <w:top w:val="single" w:color="auto" w:sz="6" w:space="0"/>
                    <w:left w:val="single" w:color="auto" w:sz="6"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恶臭污染物排放标准》（GB14554-93）中新扩改建项目的二级标准；《锅炉大气污染物排放标准》（GB13271-2014）中表2燃气锅炉排放控制要求；</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大气污染物综合排放标准》（GB16297-1996）表2中二级排放标准</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大气污染物综合排放标准》（GB16297-1996）表2中</w:t>
                  </w: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无组织</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88" w:type="pct"/>
                  <w:vMerge w:val="continue"/>
                  <w:tcBorders>
                    <w:left w:val="single" w:color="auto" w:sz="4"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p>
              </w:tc>
              <w:tc>
                <w:tcPr>
                  <w:tcW w:w="659" w:type="pct"/>
                  <w:tcBorders>
                    <w:top w:val="single" w:color="auto" w:sz="6"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15m排气筒</w:t>
                  </w:r>
                  <w:r>
                    <w:rPr>
                      <w:rFonts w:hint="default" w:ascii="Times New Roman" w:hAnsi="Times New Roman" w:eastAsia="宋体" w:cs="Times New Roman"/>
                      <w:color w:val="000000" w:themeColor="text1"/>
                      <w:kern w:val="0"/>
                      <w:sz w:val="21"/>
                      <w:szCs w:val="21"/>
                      <w:u w:val="none"/>
                      <w14:textFill>
                        <w14:solidFill>
                          <w14:schemeClr w14:val="tx1"/>
                        </w14:solidFill>
                      </w14:textFill>
                    </w:rPr>
                    <w:t>出口</w:t>
                  </w:r>
                </w:p>
              </w:tc>
              <w:tc>
                <w:tcPr>
                  <w:tcW w:w="426" w:type="pct"/>
                  <w:tcBorders>
                    <w:top w:val="single" w:color="auto" w:sz="6"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1个</w:t>
                  </w:r>
                </w:p>
              </w:tc>
              <w:tc>
                <w:tcPr>
                  <w:tcW w:w="753" w:type="pct"/>
                  <w:tcBorders>
                    <w:top w:val="single" w:color="auto" w:sz="6" w:space="0"/>
                    <w:left w:val="single" w:color="auto" w:sz="6" w:space="0"/>
                    <w:bottom w:val="single" w:color="auto" w:sz="6" w:space="0"/>
                    <w:right w:val="single" w:color="auto" w:sz="6" w:space="0"/>
                  </w:tcBorders>
                  <w:noWrap w:val="0"/>
                  <w:vAlign w:val="center"/>
                </w:tcPr>
                <w:p>
                  <w:pPr>
                    <w:spacing w:line="240" w:lineRule="auto"/>
                    <w:ind w:firstLine="0" w:firstLineChars="0"/>
                    <w:jc w:val="cente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S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N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X</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TSP</w:t>
                  </w:r>
                </w:p>
              </w:tc>
              <w:tc>
                <w:tcPr>
                  <w:tcW w:w="408" w:type="pct"/>
                  <w:tcBorders>
                    <w:top w:val="single" w:color="auto" w:sz="6" w:space="0"/>
                    <w:left w:val="single" w:color="auto" w:sz="6" w:space="0"/>
                    <w:bottom w:val="single" w:color="auto" w:sz="6"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每年一次</w:t>
                  </w:r>
                </w:p>
              </w:tc>
              <w:tc>
                <w:tcPr>
                  <w:tcW w:w="2463" w:type="pct"/>
                  <w:vMerge w:val="continue"/>
                  <w:tcBorders>
                    <w:left w:val="single" w:color="auto" w:sz="6" w:space="0"/>
                    <w:righ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288" w:type="pct"/>
                  <w:vMerge w:val="continue"/>
                  <w:tcBorders>
                    <w:top w:val="single" w:color="auto" w:sz="6" w:space="0"/>
                    <w:left w:val="single" w:color="auto" w:sz="4" w:space="0"/>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p>
              </w:tc>
              <w:tc>
                <w:tcPr>
                  <w:tcW w:w="659" w:type="pct"/>
                  <w:tcBorders>
                    <w:top w:val="single" w:color="auto" w:sz="6" w:space="0"/>
                    <w:left w:val="single" w:color="auto" w:sz="6" w:space="0"/>
                    <w:bottom w:val="single" w:color="auto" w:sz="6" w:space="0"/>
                    <w:right w:val="single" w:color="auto" w:sz="6" w:space="0"/>
                  </w:tcBorders>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t>上风向、下风向厂界</w:t>
                  </w:r>
                </w:p>
              </w:tc>
              <w:tc>
                <w:tcPr>
                  <w:tcW w:w="426" w:type="pct"/>
                  <w:tcBorders>
                    <w:top w:val="single" w:color="auto" w:sz="6" w:space="0"/>
                    <w:left w:val="single" w:color="auto" w:sz="6" w:space="0"/>
                    <w:bottom w:val="single" w:color="auto" w:sz="6" w:space="0"/>
                    <w:right w:val="single" w:color="auto" w:sz="6" w:space="0"/>
                  </w:tcBorders>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t>2个</w:t>
                  </w:r>
                </w:p>
              </w:tc>
              <w:tc>
                <w:tcPr>
                  <w:tcW w:w="753" w:type="pct"/>
                  <w:tcBorders>
                    <w:top w:val="single" w:color="auto" w:sz="6" w:space="0"/>
                    <w:left w:val="single" w:color="auto" w:sz="6" w:space="0"/>
                    <w:bottom w:val="single" w:color="auto" w:sz="6" w:space="0"/>
                    <w:right w:val="single" w:color="auto" w:sz="6" w:space="0"/>
                  </w:tcBorders>
                  <w:noWrap w:val="0"/>
                  <w:vAlign w:val="center"/>
                </w:tcPr>
                <w:p>
                  <w:pPr>
                    <w:snapToGrid w:val="0"/>
                    <w:spacing w:line="240" w:lineRule="auto"/>
                    <w:ind w:left="0" w:leftChars="0" w:firstLine="0" w:firstLineChars="0"/>
                    <w:jc w:val="cente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S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N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X</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TSP</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臭气浓度、NH</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H</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S</w:t>
                  </w:r>
                </w:p>
              </w:tc>
              <w:tc>
                <w:tcPr>
                  <w:tcW w:w="408" w:type="pct"/>
                  <w:tcBorders>
                    <w:top w:val="single" w:color="auto" w:sz="6" w:space="0"/>
                    <w:left w:val="single" w:color="auto" w:sz="6" w:space="0"/>
                    <w:bottom w:val="single" w:color="auto" w:sz="6" w:space="0"/>
                    <w:right w:val="single" w:color="auto" w:sz="4" w:space="0"/>
                  </w:tcBorders>
                  <w:noWrap w:val="0"/>
                  <w:vAlign w:val="center"/>
                </w:tcPr>
                <w:p>
                  <w:pPr>
                    <w:widowControl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t>每年一次</w:t>
                  </w:r>
                </w:p>
              </w:tc>
              <w:tc>
                <w:tcPr>
                  <w:tcW w:w="2463" w:type="pct"/>
                  <w:vMerge w:val="continue"/>
                  <w:tcBorders>
                    <w:left w:val="single" w:color="auto" w:sz="6" w:space="0"/>
                    <w:bottom w:val="single" w:color="auto" w:sz="6"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trHeight w:val="284" w:hRule="atLeast"/>
                <w:jc w:val="center"/>
              </w:trPr>
              <w:tc>
                <w:tcPr>
                  <w:tcW w:w="288" w:type="pct"/>
                  <w:tcBorders>
                    <w:top w:val="single" w:color="auto" w:sz="6" w:space="0"/>
                    <w:left w:val="single" w:color="auto" w:sz="4" w:space="0"/>
                    <w:bottom w:val="single" w:color="auto" w:sz="4"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噪声</w:t>
                  </w:r>
                </w:p>
              </w:tc>
              <w:tc>
                <w:tcPr>
                  <w:tcW w:w="659" w:type="pct"/>
                  <w:tcBorders>
                    <w:top w:val="single" w:color="auto" w:sz="6" w:space="0"/>
                    <w:left w:val="single" w:color="auto" w:sz="6" w:space="0"/>
                    <w:bottom w:val="single" w:color="auto" w:sz="4"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场界四周外1m</w:t>
                  </w:r>
                </w:p>
              </w:tc>
              <w:tc>
                <w:tcPr>
                  <w:tcW w:w="426" w:type="pct"/>
                  <w:tcBorders>
                    <w:top w:val="single" w:color="auto" w:sz="6" w:space="0"/>
                    <w:left w:val="single" w:color="auto" w:sz="6" w:space="0"/>
                    <w:bottom w:val="single" w:color="auto" w:sz="4"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4个</w:t>
                  </w:r>
                </w:p>
              </w:tc>
              <w:tc>
                <w:tcPr>
                  <w:tcW w:w="753" w:type="pct"/>
                  <w:tcBorders>
                    <w:top w:val="single" w:color="auto" w:sz="6" w:space="0"/>
                    <w:left w:val="single" w:color="auto" w:sz="6" w:space="0"/>
                    <w:bottom w:val="single" w:color="auto" w:sz="4" w:space="0"/>
                    <w:right w:val="single" w:color="auto" w:sz="6" w:space="0"/>
                  </w:tcBorders>
                  <w:noWrap w:val="0"/>
                  <w:vAlign w:val="center"/>
                </w:tcPr>
                <w:p>
                  <w:pPr>
                    <w:snapToGrid w:val="0"/>
                    <w:spacing w:line="240" w:lineRule="auto"/>
                    <w:ind w:left="0" w:leftChars="0" w:firstLine="0" w:firstLineChars="0"/>
                    <w:jc w:val="cente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t>昼间、夜间连续等效A声级</w:t>
                  </w:r>
                </w:p>
              </w:tc>
              <w:tc>
                <w:tcPr>
                  <w:tcW w:w="408" w:type="pct"/>
                  <w:tcBorders>
                    <w:top w:val="single" w:color="auto" w:sz="6" w:space="0"/>
                    <w:left w:val="single" w:color="auto" w:sz="6"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每季度一次</w:t>
                  </w:r>
                </w:p>
              </w:tc>
              <w:tc>
                <w:tcPr>
                  <w:tcW w:w="2463" w:type="pct"/>
                  <w:tcBorders>
                    <w:top w:val="single" w:color="auto" w:sz="6" w:space="0"/>
                    <w:left w:val="single" w:color="auto" w:sz="6"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14:textFill>
                        <w14:solidFill>
                          <w14:schemeClr w14:val="tx1"/>
                        </w14:solidFill>
                      </w14:textFill>
                    </w:rPr>
                    <w:t>工业企业厂界环境噪声排放标准》(GB12348-2008)2类标准</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表</w:t>
            </w:r>
            <w:r>
              <w:rPr>
                <w:rFonts w:hint="eastAsia" w:ascii="Times New Roman" w:hAnsi="Times New Roman" w:eastAsia="宋体" w:cs="Times New Roman"/>
                <w:b/>
                <w:color w:val="000000" w:themeColor="text1"/>
                <w:sz w:val="21"/>
                <w:szCs w:val="21"/>
                <w:u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u w:val="none"/>
                <w:lang w:val="en-US" w:eastAsia="zh-CN"/>
                <w14:textFill>
                  <w14:solidFill>
                    <w14:schemeClr w14:val="tx1"/>
                  </w14:solidFill>
                </w14:textFill>
              </w:rPr>
              <w:t>-</w:t>
            </w:r>
            <w:r>
              <w:rPr>
                <w:rFonts w:hint="eastAsia" w:ascii="Times New Roman" w:hAnsi="Times New Roman" w:cs="Times New Roman"/>
                <w:b/>
                <w:color w:val="000000" w:themeColor="text1"/>
                <w:sz w:val="21"/>
                <w:szCs w:val="21"/>
                <w:u w:val="none"/>
                <w:lang w:val="en-US" w:eastAsia="zh-CN"/>
                <w14:textFill>
                  <w14:solidFill>
                    <w14:schemeClr w14:val="tx1"/>
                  </w14:solidFill>
                </w14:textFill>
              </w:rPr>
              <w:t>25</w:t>
            </w:r>
            <w:r>
              <w:rPr>
                <w:rFonts w:hint="default" w:ascii="Times New Roman" w:hAnsi="Times New Roman" w:eastAsia="宋体" w:cs="Times New Roman"/>
                <w:b/>
                <w:color w:val="000000" w:themeColor="text1"/>
                <w:sz w:val="21"/>
                <w:szCs w:val="21"/>
                <w:u w:val="none"/>
                <w14:textFill>
                  <w14:solidFill>
                    <w14:schemeClr w14:val="tx1"/>
                  </w14:solidFill>
                </w14:textFill>
              </w:rPr>
              <w:t xml:space="preserve">  环境质量监测计划表</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41"/>
              <w:gridCol w:w="1342"/>
              <w:gridCol w:w="1476"/>
              <w:gridCol w:w="1344"/>
              <w:gridCol w:w="31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569"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环境因素</w:t>
                  </w:r>
                </w:p>
              </w:tc>
              <w:tc>
                <w:tcPr>
                  <w:tcW w:w="812"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监测点位</w:t>
                  </w:r>
                </w:p>
              </w:tc>
              <w:tc>
                <w:tcPr>
                  <w:tcW w:w="89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监测指标</w:t>
                  </w:r>
                </w:p>
              </w:tc>
              <w:tc>
                <w:tcPr>
                  <w:tcW w:w="81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监测频次</w:t>
                  </w:r>
                </w:p>
              </w:tc>
              <w:tc>
                <w:tcPr>
                  <w:tcW w:w="191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执行环境质量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569"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环境空气</w:t>
                  </w:r>
                </w:p>
              </w:tc>
              <w:tc>
                <w:tcPr>
                  <w:tcW w:w="812"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下风向厂界</w:t>
                  </w:r>
                </w:p>
              </w:tc>
              <w:tc>
                <w:tcPr>
                  <w:tcW w:w="89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S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NO</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X</w:t>
                  </w:r>
                  <w:r>
                    <w:rPr>
                      <w:rFonts w:hint="eastAsia" w:ascii="Times New Roman" w:hAnsi="Times New Roman" w:cs="Times New Roman"/>
                      <w:color w:val="000000" w:themeColor="text1"/>
                      <w:kern w:val="0"/>
                      <w:sz w:val="21"/>
                      <w:szCs w:val="21"/>
                      <w:u w:val="none"/>
                      <w:vertAlign w:val="baseline"/>
                      <w:lang w:val="en-US" w:eastAsia="zh-CN"/>
                      <w14:textFill>
                        <w14:solidFill>
                          <w14:schemeClr w14:val="tx1"/>
                        </w14:solidFill>
                      </w14:textFill>
                    </w:rPr>
                    <w:t>、</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TSP、臭气浓度、NH</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H</w:t>
                  </w:r>
                  <w:r>
                    <w:rPr>
                      <w:rFonts w:hint="eastAsia" w:ascii="Times New Roman" w:hAnsi="Times New Roman" w:cs="Times New Roman"/>
                      <w:color w:val="000000" w:themeColor="text1"/>
                      <w:kern w:val="0"/>
                      <w:sz w:val="21"/>
                      <w:szCs w:val="21"/>
                      <w:u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S</w:t>
                  </w:r>
                </w:p>
              </w:tc>
              <w:tc>
                <w:tcPr>
                  <w:tcW w:w="81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每年一次</w:t>
                  </w:r>
                </w:p>
              </w:tc>
              <w:tc>
                <w:tcPr>
                  <w:tcW w:w="191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u w:val="none"/>
                      <w:lang w:eastAsia="zh-CN"/>
                      <w14:textFill>
                        <w14:solidFill>
                          <w14:schemeClr w14:val="tx1"/>
                        </w14:solidFill>
                      </w14:textFill>
                    </w:rPr>
                    <w:t>《</w:t>
                  </w:r>
                  <w:r>
                    <w:rPr>
                      <w:rFonts w:hint="default" w:ascii="Times New Roman" w:hAnsi="Times New Roman" w:eastAsia="宋体" w:cs="Times New Roman"/>
                      <w:color w:val="000000" w:themeColor="text1"/>
                      <w:u w:val="none"/>
                      <w14:textFill>
                        <w14:solidFill>
                          <w14:schemeClr w14:val="tx1"/>
                        </w14:solidFill>
                      </w14:textFill>
                    </w:rPr>
                    <w:t>环境影响评价技术导则</w:t>
                  </w:r>
                  <w:r>
                    <w:rPr>
                      <w:rFonts w:hint="default" w:ascii="Times New Roman" w:hAnsi="Times New Roman" w:eastAsia="宋体" w:cs="Times New Roman"/>
                      <w:color w:val="000000" w:themeColor="text1"/>
                      <w:u w:val="none"/>
                      <w:lang w:val="en-US" w:eastAsia="zh-CN"/>
                      <w14:textFill>
                        <w14:solidFill>
                          <w14:schemeClr w14:val="tx1"/>
                        </w14:solidFill>
                      </w14:textFill>
                    </w:rPr>
                    <w:t>-</w:t>
                  </w:r>
                  <w:r>
                    <w:rPr>
                      <w:rFonts w:hint="default" w:ascii="Times New Roman" w:hAnsi="Times New Roman" w:eastAsia="宋体" w:cs="Times New Roman"/>
                      <w:color w:val="000000" w:themeColor="text1"/>
                      <w:u w:val="none"/>
                      <w14:textFill>
                        <w14:solidFill>
                          <w14:schemeClr w14:val="tx1"/>
                        </w14:solidFill>
                      </w14:textFill>
                    </w:rPr>
                    <w:t>大气环境》（HJ2.2-2018）附录D中表D.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569"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声环境</w:t>
                  </w:r>
                </w:p>
              </w:tc>
              <w:tc>
                <w:tcPr>
                  <w:tcW w:w="812"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各个四周厂界</w:t>
                  </w:r>
                </w:p>
              </w:tc>
              <w:tc>
                <w:tcPr>
                  <w:tcW w:w="89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昼间、夜间连续等效A声级</w:t>
                  </w:r>
                </w:p>
              </w:tc>
              <w:tc>
                <w:tcPr>
                  <w:tcW w:w="81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每年一次，昼间、夜间各一次</w:t>
                  </w:r>
                </w:p>
              </w:tc>
              <w:tc>
                <w:tcPr>
                  <w:tcW w:w="1913" w:type="pct"/>
                  <w:tcBorders>
                    <w:top w:val="single" w:color="000000" w:sz="4" w:space="0"/>
                    <w:left w:val="single" w:color="000000" w:sz="4" w:space="0"/>
                    <w:bottom w:val="single" w:color="000000" w:sz="4" w:space="0"/>
                    <w:right w:val="single" w:color="000000" w:sz="4" w:space="0"/>
                  </w:tcBorders>
                  <w:noWrap w:val="0"/>
                  <w:vAlign w:val="center"/>
                </w:tcPr>
                <w:p>
                  <w:pPr>
                    <w:pStyle w:val="36"/>
                    <w:spacing w:line="240" w:lineRule="auto"/>
                    <w:rPr>
                      <w:rFonts w:hint="default" w:ascii="Times New Roman" w:hAnsi="Times New Roman" w:eastAsia="宋体" w:cs="Times New Roman"/>
                      <w:color w:val="000000" w:themeColor="text1"/>
                      <w:kern w:val="2"/>
                      <w:u w:val="none"/>
                      <w14:textFill>
                        <w14:solidFill>
                          <w14:schemeClr w14:val="tx1"/>
                        </w14:solidFill>
                      </w14:textFill>
                    </w:rPr>
                  </w:pPr>
                  <w:r>
                    <w:rPr>
                      <w:rFonts w:hint="default" w:ascii="Times New Roman" w:hAnsi="Times New Roman" w:eastAsia="宋体" w:cs="Times New Roman"/>
                      <w:color w:val="000000" w:themeColor="text1"/>
                      <w:kern w:val="2"/>
                      <w:u w:val="none"/>
                      <w14:textFill>
                        <w14:solidFill>
                          <w14:schemeClr w14:val="tx1"/>
                        </w14:solidFill>
                      </w14:textFill>
                    </w:rPr>
                    <w:t>《声环境质量标准》（GB3096-2008）中2类标准</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0"/>
                <w:u w:val="none"/>
                <w14:textFill>
                  <w14:solidFill>
                    <w14:schemeClr w14:val="tx1"/>
                  </w14:solidFill>
                </w14:textFill>
              </w:rPr>
            </w:pPr>
            <w:r>
              <w:rPr>
                <w:rFonts w:hint="default" w:ascii="Times New Roman" w:hAnsi="Times New Roman" w:eastAsia="宋体" w:cs="Times New Roman"/>
                <w:color w:val="000000" w:themeColor="text1"/>
                <w:sz w:val="24"/>
                <w:szCs w:val="20"/>
                <w:u w:val="none"/>
                <w14:textFill>
                  <w14:solidFill>
                    <w14:schemeClr w14:val="tx1"/>
                  </w14:solidFill>
                </w14:textFill>
              </w:rPr>
              <w:t>由环境监测组负责对每次监测结果按环保部门统一的表格填写，一式三份，一份留存，一份交公司环保主管领导，一份送档案室存档。按环保行政主管部门的要求，定期编制监测报告，由公司环保主管领导审核后报当地环保行政主管部门。</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575" w:leftChars="0" w:right="0" w:rightChars="0" w:hanging="575" w:firstLineChars="0"/>
              <w:jc w:val="both"/>
              <w:textAlignment w:val="auto"/>
              <w:outlineLvl w:val="1"/>
              <w:rPr>
                <w:rFonts w:hint="default" w:ascii="Times New Roman" w:hAnsi="Times New Roman" w:eastAsia="宋体" w:cs="Times New Roman"/>
                <w:b/>
                <w:bCs/>
                <w:color w:val="000000"/>
                <w:kern w:val="2"/>
                <w:sz w:val="28"/>
                <w:szCs w:val="32"/>
                <w:u w:val="none"/>
                <w:lang w:val="en-US" w:eastAsia="zh-CN" w:bidi="ar-SA"/>
              </w:rPr>
            </w:pPr>
            <w:r>
              <w:rPr>
                <w:rFonts w:hint="eastAsia" w:ascii="Times New Roman" w:hAnsi="Times New Roman" w:eastAsia="宋体" w:cs="Times New Roman"/>
                <w:b/>
                <w:bCs/>
                <w:color w:val="000000"/>
                <w:kern w:val="2"/>
                <w:sz w:val="28"/>
                <w:szCs w:val="32"/>
                <w:u w:val="none"/>
                <w:lang w:val="en-US" w:eastAsia="zh-CN" w:bidi="ar-SA"/>
              </w:rPr>
              <w:t>4、</w:t>
            </w:r>
            <w:r>
              <w:rPr>
                <w:rFonts w:hint="default" w:ascii="Times New Roman" w:hAnsi="Times New Roman" w:eastAsia="宋体" w:cs="Times New Roman"/>
                <w:b/>
                <w:bCs/>
                <w:color w:val="000000"/>
                <w:kern w:val="2"/>
                <w:sz w:val="28"/>
                <w:szCs w:val="32"/>
                <w:u w:val="none"/>
                <w:lang w:val="en-US" w:eastAsia="zh-CN" w:bidi="ar-SA"/>
              </w:rPr>
              <w:t>对排污口规范化的要求</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该项目的排污口设置必须符合国家的排污口规范化的要求。</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1）废气排污口：设置</w:t>
            </w:r>
            <w:r>
              <w:rPr>
                <w:rFonts w:hint="eastAsia" w:ascii="Times New Roman" w:hAnsi="Times New Roman" w:cs="Times New Roman"/>
                <w:color w:val="000000"/>
                <w:sz w:val="24"/>
                <w:szCs w:val="22"/>
                <w:u w:val="none"/>
                <w:lang w:val="en-US" w:eastAsia="zh-CN"/>
              </w:rPr>
              <w:t>锅炉废气烟囱和滚筒式炒锅废气排气筒，</w:t>
            </w:r>
            <w:r>
              <w:rPr>
                <w:rFonts w:hint="default" w:ascii="Times New Roman" w:hAnsi="Times New Roman" w:eastAsia="宋体" w:cs="Times New Roman"/>
                <w:color w:val="000000"/>
                <w:sz w:val="24"/>
                <w:szCs w:val="22"/>
                <w:u w:val="none"/>
              </w:rPr>
              <w:t>在排气筒附近地面醒目处设置环保图形标志牌，标明排气筒高度、出口内径、排放污染物种类等。废气排放口必须符合《污染源监测技术规范》的要求，便于采样、监测的要求，各废气管道应设置永久采样孔，其采样口由环境监察支队和环境监测站共同确认。</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2）生产废水、生活污水不外排，设置雨水排口。</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3）厂界噪声：按规定对固定噪声进行治理，并在边界噪声敏感点、且对外界影响最大处设置标志牌。</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4）固体废物贮存</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建设项目设置一般工业固体废物暂存间、危险废物暂存间，应对各种固体废物分别收集、贮存和运输，暂存间有防扬散、防流失、防渗渗漏等措施，并应设置标志牌。</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5）设置标志牌要求</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环境保护图形标志由环保部统一规定制作，并由市环境监理部门根据企业排污情况统一订购。企业排污口分布图由环境监察支队统一订制，排放一般污染物口(源）设置提示式标志牌，排放有毒有害等污染物的排污口设置警示标志牌。</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u w:val="none"/>
              </w:rPr>
            </w:pPr>
            <w:r>
              <w:rPr>
                <w:rFonts w:hint="default" w:ascii="Times New Roman" w:hAnsi="Times New Roman" w:eastAsia="宋体" w:cs="Times New Roman"/>
                <w:color w:val="000000"/>
                <w:sz w:val="24"/>
                <w:szCs w:val="20"/>
                <w:u w:val="none"/>
              </w:rPr>
              <w:t>标志牌设置位置在排污口（采样口）附近且醒目处，高度为标志牌上距离地面2米。排污口附近1米范围内有建筑物的，设平面式标志牌，无建筑物设立式标志牌。</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0"/>
              </w:rPr>
            </w:pPr>
            <w:r>
              <w:rPr>
                <w:rFonts w:hint="default" w:ascii="Times New Roman" w:hAnsi="Times New Roman" w:eastAsia="宋体" w:cs="Times New Roman"/>
                <w:color w:val="000000"/>
                <w:sz w:val="24"/>
                <w:szCs w:val="22"/>
                <w:u w:val="none"/>
              </w:rPr>
              <w:t>标志的设置应执行《环境保护图形标志排放口》（GB15562.1-1995)及《环境保护图形标志固体废物贮存（处置场》（GB155622-1995)中有关规定。</w:t>
            </w:r>
            <w:r>
              <w:rPr>
                <w:rFonts w:hint="default" w:ascii="Times New Roman" w:hAnsi="Times New Roman" w:eastAsia="宋体" w:cs="Times New Roman"/>
                <w:color w:val="000000"/>
                <w:sz w:val="24"/>
                <w:szCs w:val="20"/>
                <w:u w:val="none"/>
              </w:rPr>
              <w:t>规范化排污口的有关设置（图形标志牌、计量装置、监控装置等）属于环保设施，排污单位必须负责日常的维护保养，任何单位和个人不得擅</w:t>
            </w:r>
            <w:r>
              <w:rPr>
                <w:rFonts w:hint="default" w:ascii="Times New Roman" w:hAnsi="Times New Roman" w:eastAsia="宋体" w:cs="Times New Roman"/>
                <w:color w:val="000000"/>
                <w:sz w:val="24"/>
                <w:szCs w:val="20"/>
              </w:rPr>
              <w:t>自拆除。</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lang w:val="en-US" w:eastAsia="zh-CN"/>
              </w:rPr>
            </w:pPr>
            <w:r>
              <w:rPr>
                <w:rFonts w:hint="default" w:ascii="Times New Roman" w:hAnsi="Times New Roman" w:eastAsia="宋体" w:cs="Times New Roman"/>
                <w:color w:val="000000"/>
                <w:sz w:val="24"/>
                <w:szCs w:val="22"/>
              </w:rPr>
              <w:t>排放口图形标志见</w:t>
            </w:r>
            <w:r>
              <w:rPr>
                <w:rFonts w:hint="default" w:ascii="Times New Roman" w:hAnsi="Times New Roman" w:eastAsia="宋体" w:cs="Times New Roman"/>
                <w:color w:val="000000"/>
                <w:sz w:val="24"/>
                <w:szCs w:val="22"/>
                <w:lang w:val="en-US" w:eastAsia="zh-CN"/>
              </w:rPr>
              <w:t>图</w:t>
            </w:r>
            <w:r>
              <w:rPr>
                <w:rFonts w:hint="eastAsia" w:ascii="Times New Roman" w:hAnsi="Times New Roman" w:eastAsia="宋体" w:cs="Times New Roman"/>
                <w:color w:val="000000"/>
                <w:sz w:val="24"/>
                <w:szCs w:val="22"/>
                <w:lang w:val="en-US" w:eastAsia="zh-CN"/>
              </w:rPr>
              <w:t>4</w:t>
            </w:r>
            <w:r>
              <w:rPr>
                <w:rFonts w:hint="default" w:ascii="Times New Roman" w:hAnsi="Times New Roman" w:eastAsia="宋体" w:cs="Times New Roman"/>
                <w:color w:val="000000"/>
                <w:sz w:val="24"/>
                <w:szCs w:val="22"/>
                <w:lang w:val="en-US" w:eastAsia="zh-CN"/>
              </w:rPr>
              <w:t>-</w:t>
            </w:r>
            <w:r>
              <w:rPr>
                <w:rFonts w:hint="eastAsia" w:ascii="Times New Roman" w:hAnsi="Times New Roman" w:cs="Times New Roman"/>
                <w:color w:val="000000"/>
                <w:sz w:val="24"/>
                <w:szCs w:val="22"/>
                <w:lang w:val="en-US" w:eastAsia="zh-CN"/>
              </w:rPr>
              <w:t>2</w:t>
            </w:r>
            <w:r>
              <w:rPr>
                <w:rFonts w:hint="eastAsia" w:ascii="Times New Roman" w:hAnsi="Times New Roman" w:eastAsia="宋体" w:cs="Times New Roman"/>
                <w:color w:val="000000"/>
                <w:sz w:val="24"/>
                <w:szCs w:val="22"/>
                <w:lang w:val="en-US" w:eastAsia="zh-CN"/>
              </w:rPr>
              <w:t>。</w:t>
            </w:r>
          </w:p>
          <w:p>
            <w:pPr>
              <w:spacing w:line="360" w:lineRule="auto"/>
              <w:ind w:firstLine="482" w:firstLineChars="200"/>
              <w:jc w:val="center"/>
              <w:rPr>
                <w:rFonts w:hint="default" w:ascii="Times New Roman" w:hAnsi="Times New Roman" w:eastAsia="宋体" w:cs="Times New Roman"/>
                <w:b/>
                <w:bCs/>
                <w:color w:val="000000"/>
                <w:kern w:val="2"/>
                <w:sz w:val="28"/>
                <w:szCs w:val="32"/>
                <w:u w:val="none"/>
                <w:lang w:val="en-US" w:eastAsia="zh-CN" w:bidi="ar-SA"/>
              </w:rPr>
            </w:pPr>
            <w:r>
              <w:rPr>
                <w:rFonts w:hint="default" w:ascii="Times New Roman" w:hAnsi="Times New Roman" w:eastAsia="宋体" w:cs="Times New Roman"/>
                <w:b/>
                <w:color w:val="000000"/>
                <w:kern w:val="2"/>
                <w:sz w:val="24"/>
                <w:szCs w:val="24"/>
                <w:lang w:val="en-US" w:eastAsia="zh-CN" w:bidi="ar-SA"/>
              </w:rPr>
              <w:drawing>
                <wp:anchor distT="0" distB="0" distL="114300" distR="114300" simplePos="0" relativeHeight="251661312" behindDoc="1" locked="0" layoutInCell="1" allowOverlap="1">
                  <wp:simplePos x="0" y="0"/>
                  <wp:positionH relativeFrom="column">
                    <wp:posOffset>83820</wp:posOffset>
                  </wp:positionH>
                  <wp:positionV relativeFrom="paragraph">
                    <wp:posOffset>107950</wp:posOffset>
                  </wp:positionV>
                  <wp:extent cx="5106035" cy="2433955"/>
                  <wp:effectExtent l="0" t="0" r="18415" b="0"/>
                  <wp:wrapTight wrapText="bothSides">
                    <wp:wrapPolygon>
                      <wp:start x="0" y="0"/>
                      <wp:lineTo x="0" y="21470"/>
                      <wp:lineTo x="21517" y="21470"/>
                      <wp:lineTo x="21517" y="0"/>
                      <wp:lineTo x="0" y="0"/>
                    </wp:wrapPolygon>
                  </wp:wrapTight>
                  <wp:docPr id="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
                          <pic:cNvPicPr>
                            <a:picLocks noChangeAspect="1"/>
                          </pic:cNvPicPr>
                        </pic:nvPicPr>
                        <pic:blipFill>
                          <a:blip r:embed="rId26"/>
                          <a:srcRect l="1459" t="2702" r="-554" b="2071"/>
                          <a:stretch>
                            <a:fillRect/>
                          </a:stretch>
                        </pic:blipFill>
                        <pic:spPr>
                          <a:xfrm>
                            <a:off x="0" y="0"/>
                            <a:ext cx="5106035" cy="2433955"/>
                          </a:xfrm>
                          <a:prstGeom prst="rect">
                            <a:avLst/>
                          </a:prstGeom>
                          <a:noFill/>
                          <a:ln>
                            <a:noFill/>
                          </a:ln>
                        </pic:spPr>
                      </pic:pic>
                    </a:graphicData>
                  </a:graphic>
                </wp:anchor>
              </w:drawing>
            </w:r>
            <w:r>
              <w:rPr>
                <w:rFonts w:hint="eastAsia" w:ascii="Times New Roman" w:hAnsi="Times New Roman" w:cs="Times New Roman"/>
                <w:b/>
                <w:color w:val="000000"/>
                <w:kern w:val="2"/>
                <w:sz w:val="24"/>
                <w:szCs w:val="24"/>
                <w:lang w:val="en-US" w:eastAsia="zh-CN" w:bidi="ar-SA"/>
              </w:rPr>
              <w:t>图</w:t>
            </w:r>
            <w:r>
              <w:rPr>
                <w:rFonts w:hint="eastAsia" w:ascii="Times New Roman" w:hAnsi="Times New Roman" w:eastAsia="宋体" w:cs="Times New Roman"/>
                <w:b/>
                <w:bCs/>
                <w:color w:val="000000"/>
                <w:kern w:val="2"/>
                <w:sz w:val="21"/>
                <w:szCs w:val="21"/>
                <w:lang w:val="en-US" w:eastAsia="zh-CN" w:bidi="ar-SA"/>
              </w:rPr>
              <w:t>4</w:t>
            </w:r>
            <w:r>
              <w:rPr>
                <w:rFonts w:hint="default" w:ascii="Times New Roman" w:hAnsi="Times New Roman" w:eastAsia="宋体" w:cs="Times New Roman"/>
                <w:b/>
                <w:bCs/>
                <w:color w:val="000000"/>
                <w:kern w:val="2"/>
                <w:sz w:val="21"/>
                <w:szCs w:val="21"/>
                <w:lang w:val="en-US" w:eastAsia="zh-CN" w:bidi="ar-SA"/>
              </w:rPr>
              <w:t>-</w:t>
            </w:r>
            <w:r>
              <w:rPr>
                <w:rFonts w:hint="eastAsia" w:ascii="Times New Roman" w:hAnsi="Times New Roman" w:cs="Times New Roman"/>
                <w:b/>
                <w:bCs/>
                <w:color w:val="000000"/>
                <w:kern w:val="2"/>
                <w:sz w:val="21"/>
                <w:szCs w:val="21"/>
                <w:lang w:val="en-US" w:eastAsia="zh-CN" w:bidi="ar-SA"/>
              </w:rPr>
              <w:t>2</w:t>
            </w:r>
            <w:r>
              <w:rPr>
                <w:rFonts w:hint="default" w:ascii="Times New Roman" w:hAnsi="Times New Roman" w:eastAsia="宋体" w:cs="Times New Roman"/>
                <w:b/>
                <w:bCs/>
                <w:color w:val="000000"/>
                <w:kern w:val="2"/>
                <w:sz w:val="21"/>
                <w:szCs w:val="21"/>
                <w:lang w:val="en-US" w:eastAsia="zh-CN" w:bidi="ar-SA"/>
              </w:rPr>
              <w:t xml:space="preserve">  排放口图形标志</w:t>
            </w:r>
            <w:r>
              <w:rPr>
                <w:rFonts w:hint="eastAsia" w:ascii="Times New Roman" w:hAnsi="Times New Roman" w:cs="Times New Roman"/>
                <w:b/>
                <w:bCs/>
                <w:color w:val="000000"/>
                <w:kern w:val="2"/>
                <w:sz w:val="21"/>
                <w:szCs w:val="21"/>
                <w:lang w:val="en-US" w:eastAsia="zh-CN" w:bidi="ar-SA"/>
              </w:rPr>
              <w:t>图</w:t>
            </w:r>
          </w:p>
          <w:p>
            <w:pPr>
              <w:keepNext/>
              <w:keepLines/>
              <w:pageBreakBefore w:val="0"/>
              <w:widowControl w:val="0"/>
              <w:numPr>
                <w:ilvl w:val="1"/>
                <w:numId w:val="0"/>
              </w:numPr>
              <w:kinsoku/>
              <w:wordWrap/>
              <w:overflowPunct/>
              <w:topLinePunct w:val="0"/>
              <w:autoSpaceDE/>
              <w:autoSpaceDN/>
              <w:bidi w:val="0"/>
              <w:adjustRightInd w:val="0"/>
              <w:snapToGrid w:val="0"/>
              <w:spacing w:line="360" w:lineRule="auto"/>
              <w:ind w:right="0" w:rightChars="0"/>
              <w:jc w:val="both"/>
              <w:textAlignment w:val="auto"/>
              <w:outlineLvl w:val="1"/>
              <w:rPr>
                <w:rFonts w:hint="default" w:ascii="Times New Roman" w:hAnsi="Times New Roman" w:eastAsia="宋体" w:cs="Times New Roman"/>
                <w:b/>
                <w:bCs/>
                <w:color w:val="000000"/>
                <w:kern w:val="2"/>
                <w:sz w:val="28"/>
                <w:szCs w:val="32"/>
                <w:u w:val="none"/>
                <w:lang w:val="en-US" w:eastAsia="zh-CN" w:bidi="ar-SA"/>
              </w:rPr>
            </w:pPr>
            <w:r>
              <w:rPr>
                <w:rFonts w:hint="eastAsia" w:ascii="Times New Roman" w:hAnsi="Times New Roman" w:eastAsia="宋体" w:cs="Times New Roman"/>
                <w:b/>
                <w:bCs/>
                <w:color w:val="000000"/>
                <w:kern w:val="2"/>
                <w:sz w:val="28"/>
                <w:szCs w:val="32"/>
                <w:u w:val="none"/>
                <w:lang w:val="en-US" w:eastAsia="zh-CN" w:bidi="ar-SA"/>
              </w:rPr>
              <w:t>5、</w:t>
            </w:r>
            <w:r>
              <w:rPr>
                <w:rFonts w:hint="default" w:ascii="Times New Roman" w:hAnsi="Times New Roman" w:eastAsia="宋体" w:cs="Times New Roman"/>
                <w:b/>
                <w:bCs/>
                <w:color w:val="000000"/>
                <w:kern w:val="2"/>
                <w:sz w:val="28"/>
                <w:szCs w:val="32"/>
                <w:u w:val="none"/>
                <w:lang w:val="en-US" w:eastAsia="zh-CN" w:bidi="ar-SA"/>
              </w:rPr>
              <w:t>环保投资</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000000"/>
                <w:sz w:val="21"/>
                <w:szCs w:val="21"/>
                <w:u w:val="none"/>
              </w:rPr>
            </w:pPr>
            <w:r>
              <w:rPr>
                <w:rFonts w:hint="default" w:ascii="Times New Roman" w:hAnsi="Times New Roman" w:eastAsia="宋体" w:cs="Times New Roman"/>
                <w:color w:val="000000"/>
                <w:sz w:val="24"/>
                <w:szCs w:val="22"/>
                <w:u w:val="none"/>
              </w:rPr>
              <w:t>项目总投资具体详见下表。</w:t>
            </w: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p>
          <w:p>
            <w:pPr>
              <w:spacing w:line="240" w:lineRule="auto"/>
              <w:ind w:left="0" w:leftChars="0" w:firstLine="0" w:firstLineChars="0"/>
              <w:jc w:val="center"/>
              <w:rPr>
                <w:rFonts w:hint="default" w:ascii="Times New Roman" w:hAnsi="Times New Roman" w:eastAsia="宋体" w:cs="Times New Roman"/>
                <w:b/>
                <w:color w:val="000000"/>
                <w:sz w:val="21"/>
                <w:szCs w:val="21"/>
                <w:u w:val="none"/>
              </w:rPr>
            </w:pPr>
            <w:r>
              <w:rPr>
                <w:rFonts w:hint="default" w:ascii="Times New Roman" w:hAnsi="Times New Roman" w:eastAsia="宋体" w:cs="Times New Roman"/>
                <w:b/>
                <w:color w:val="000000"/>
                <w:sz w:val="21"/>
                <w:szCs w:val="21"/>
                <w:u w:val="none"/>
              </w:rPr>
              <w:t>表</w:t>
            </w:r>
            <w:r>
              <w:rPr>
                <w:rFonts w:hint="eastAsia" w:ascii="Times New Roman" w:hAnsi="Times New Roman" w:eastAsia="宋体" w:cs="Times New Roman"/>
                <w:b/>
                <w:color w:val="000000"/>
                <w:sz w:val="21"/>
                <w:szCs w:val="21"/>
                <w:u w:val="none"/>
                <w:lang w:val="en-US" w:eastAsia="zh-CN"/>
              </w:rPr>
              <w:t>4</w:t>
            </w:r>
            <w:r>
              <w:rPr>
                <w:rFonts w:hint="default" w:ascii="Times New Roman" w:hAnsi="Times New Roman" w:eastAsia="宋体" w:cs="Times New Roman"/>
                <w:b/>
                <w:color w:val="000000"/>
                <w:sz w:val="21"/>
                <w:szCs w:val="21"/>
                <w:u w:val="none"/>
                <w:lang w:val="en-US" w:eastAsia="zh-CN"/>
              </w:rPr>
              <w:t>-</w:t>
            </w:r>
            <w:r>
              <w:rPr>
                <w:rFonts w:hint="eastAsia" w:ascii="Times New Roman" w:hAnsi="Times New Roman" w:cs="Times New Roman"/>
                <w:b/>
                <w:color w:val="000000"/>
                <w:sz w:val="21"/>
                <w:szCs w:val="21"/>
                <w:u w:val="none"/>
                <w:lang w:val="en-US" w:eastAsia="zh-CN"/>
              </w:rPr>
              <w:t>26</w:t>
            </w:r>
            <w:r>
              <w:rPr>
                <w:rFonts w:hint="default" w:ascii="Times New Roman" w:hAnsi="Times New Roman" w:eastAsia="宋体" w:cs="Times New Roman"/>
                <w:b/>
                <w:color w:val="000000"/>
                <w:sz w:val="21"/>
                <w:szCs w:val="21"/>
                <w:u w:val="none"/>
              </w:rPr>
              <w:t xml:space="preserve">  环保投资一览表</w:t>
            </w:r>
          </w:p>
          <w:tbl>
            <w:tblPr>
              <w:tblStyle w:val="20"/>
              <w:tblW w:w="498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81"/>
              <w:gridCol w:w="1903"/>
              <w:gridCol w:w="3553"/>
              <w:gridCol w:w="19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项目</w:t>
                  </w:r>
                </w:p>
              </w:tc>
              <w:tc>
                <w:tcPr>
                  <w:tcW w:w="3311" w:type="pct"/>
                  <w:gridSpan w:val="2"/>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环保内容</w:t>
                  </w:r>
                </w:p>
              </w:tc>
              <w:tc>
                <w:tcPr>
                  <w:tcW w:w="1153"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投入费用（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restar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废气治理</w:t>
                  </w:r>
                </w:p>
              </w:tc>
              <w:tc>
                <w:tcPr>
                  <w:tcW w:w="1155" w:type="pct"/>
                  <w:tcBorders>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滚筒式炒锅废气</w:t>
                  </w:r>
                </w:p>
              </w:tc>
              <w:tc>
                <w:tcPr>
                  <w:tcW w:w="2156" w:type="pct"/>
                  <w:tcBorders>
                    <w:top w:val="single" w:color="auto" w:sz="4" w:space="0"/>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旋风除尘+布袋除尘+15m排气筒</w:t>
                  </w:r>
                </w:p>
              </w:tc>
              <w:tc>
                <w:tcPr>
                  <w:tcW w:w="1153" w:type="pct"/>
                  <w:noWrap w:val="0"/>
                  <w:vAlign w:val="center"/>
                </w:tcPr>
                <w:p>
                  <w:pPr>
                    <w:spacing w:line="240" w:lineRule="auto"/>
                    <w:ind w:firstLine="0" w:firstLineChars="0"/>
                    <w:jc w:val="center"/>
                    <w:rPr>
                      <w:rFonts w:hint="eastAsia"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continue"/>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p>
              </w:tc>
              <w:tc>
                <w:tcPr>
                  <w:tcW w:w="1155" w:type="pct"/>
                  <w:tcBorders>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锅炉废气</w:t>
                  </w:r>
                </w:p>
              </w:tc>
              <w:tc>
                <w:tcPr>
                  <w:tcW w:w="2156" w:type="pct"/>
                  <w:tcBorders>
                    <w:top w:val="single" w:color="auto" w:sz="4" w:space="0"/>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碱液喷淋+40m烟囱</w:t>
                  </w:r>
                </w:p>
              </w:tc>
              <w:tc>
                <w:tcPr>
                  <w:tcW w:w="1153"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continue"/>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p>
              </w:tc>
              <w:tc>
                <w:tcPr>
                  <w:tcW w:w="1155" w:type="pct"/>
                  <w:tcBorders>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eastAsia"/>
                      <w:color w:val="000000"/>
                      <w:sz w:val="21"/>
                      <w:szCs w:val="21"/>
                      <w:u w:val="none" w:color="auto"/>
                    </w:rPr>
                    <w:t>生产车间恶臭</w:t>
                  </w:r>
                </w:p>
              </w:tc>
              <w:tc>
                <w:tcPr>
                  <w:tcW w:w="2156" w:type="pct"/>
                  <w:tcBorders>
                    <w:top w:val="single" w:color="auto" w:sz="4" w:space="0"/>
                    <w:lef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排气扇，加强通风</w:t>
                  </w:r>
                </w:p>
              </w:tc>
              <w:tc>
                <w:tcPr>
                  <w:tcW w:w="1153" w:type="pct"/>
                  <w:noWrap w:val="0"/>
                  <w:vAlign w:val="center"/>
                </w:tcPr>
                <w:p>
                  <w:pPr>
                    <w:spacing w:line="240" w:lineRule="auto"/>
                    <w:ind w:firstLine="0" w:firstLineChars="0"/>
                    <w:jc w:val="center"/>
                    <w:rPr>
                      <w:rFonts w:hint="eastAsia"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continue"/>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p>
              </w:tc>
              <w:tc>
                <w:tcPr>
                  <w:tcW w:w="1155" w:type="pct"/>
                  <w:tcBorders>
                    <w:bottom w:val="single" w:color="000000" w:sz="6"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油烟废气</w:t>
                  </w:r>
                </w:p>
              </w:tc>
              <w:tc>
                <w:tcPr>
                  <w:tcW w:w="2156" w:type="pct"/>
                  <w:tcBorders>
                    <w:left w:val="single" w:color="auto" w:sz="4" w:space="0"/>
                    <w:bottom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1台油烟净化器</w:t>
                  </w:r>
                </w:p>
              </w:tc>
              <w:tc>
                <w:tcPr>
                  <w:tcW w:w="1153" w:type="pct"/>
                  <w:tcBorders>
                    <w:bottom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continue"/>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p>
              </w:tc>
              <w:tc>
                <w:tcPr>
                  <w:tcW w:w="1155" w:type="pct"/>
                  <w:tcBorders>
                    <w:top w:val="single" w:color="000000" w:sz="6"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u w:val="none" w:color="auto"/>
                      <w:lang w:val="en-US" w:eastAsia="zh-CN"/>
                      <w14:textFill>
                        <w14:solidFill>
                          <w14:schemeClr w14:val="tx1"/>
                        </w14:solidFill>
                      </w14:textFill>
                    </w:rPr>
                    <w:t>污水处理站恶臭</w:t>
                  </w:r>
                </w:p>
              </w:tc>
              <w:tc>
                <w:tcPr>
                  <w:tcW w:w="2156" w:type="pct"/>
                  <w:tcBorders>
                    <w:top w:val="single" w:color="000000" w:sz="6" w:space="0"/>
                    <w:left w:val="single" w:color="auto" w:sz="4" w:space="0"/>
                  </w:tcBorders>
                  <w:noWrap w:val="0"/>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u w:val="none" w:color="auto"/>
                      <w14:textFill>
                        <w14:solidFill>
                          <w14:schemeClr w14:val="tx1"/>
                        </w14:solidFill>
                      </w14:textFill>
                    </w:rPr>
                  </w:pPr>
                  <w:r>
                    <w:rPr>
                      <w:rFonts w:hint="eastAsia" w:ascii="Times New Roman" w:hAnsi="Times New Roman" w:cs="Times New Roman" w:eastAsiaTheme="minorEastAsia"/>
                      <w:bCs/>
                      <w:color w:val="000000" w:themeColor="text1"/>
                      <w:sz w:val="21"/>
                      <w:szCs w:val="21"/>
                      <w:u w:val="none" w:color="auto"/>
                      <w14:textFill>
                        <w14:solidFill>
                          <w14:schemeClr w14:val="tx1"/>
                        </w14:solidFill>
                      </w14:textFill>
                    </w:rPr>
                    <w:t>各水处理池加盖板封闭，加强绿化</w:t>
                  </w:r>
                </w:p>
              </w:tc>
              <w:tc>
                <w:tcPr>
                  <w:tcW w:w="1153" w:type="pct"/>
                  <w:tcBorders>
                    <w:top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eastAsia="zh-CN"/>
                    </w:rPr>
                  </w:pPr>
                  <w:r>
                    <w:rPr>
                      <w:rFonts w:hint="eastAsia" w:ascii="Times New Roman" w:hAnsi="Times New Roman" w:cs="Times New Roman"/>
                      <w:color w:val="000000"/>
                      <w:kern w:val="0"/>
                      <w:sz w:val="21"/>
                      <w:szCs w:val="21"/>
                      <w:u w:val="none" w:color="auto"/>
                      <w:lang w:val="en-US" w:eastAsia="zh-CN"/>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噪声治理</w:t>
                  </w:r>
                </w:p>
              </w:tc>
              <w:tc>
                <w:tcPr>
                  <w:tcW w:w="3311" w:type="pct"/>
                  <w:gridSpan w:val="2"/>
                  <w:tcBorders>
                    <w:top w:val="single" w:color="000000" w:sz="6" w:space="0"/>
                  </w:tcBorders>
                  <w:noWrap w:val="0"/>
                  <w:vAlign w:val="center"/>
                </w:tcPr>
                <w:p>
                  <w:pPr>
                    <w:spacing w:line="240" w:lineRule="auto"/>
                    <w:ind w:firstLine="0" w:firstLineChars="0"/>
                    <w:jc w:val="center"/>
                    <w:rPr>
                      <w:rFonts w:hint="default" w:ascii="Times New Roman" w:hAnsi="Times New Roman" w:cs="Times New Roman" w:eastAsiaTheme="minorEastAsia"/>
                      <w:bCs/>
                      <w:color w:val="000000" w:themeColor="text1"/>
                      <w:sz w:val="21"/>
                      <w:szCs w:val="21"/>
                      <w:u w:val="none" w:color="auto"/>
                      <w14:textFill>
                        <w14:solidFill>
                          <w14:schemeClr w14:val="tx1"/>
                        </w14:solidFill>
                      </w14:textFill>
                    </w:rPr>
                  </w:pPr>
                  <w:r>
                    <w:rPr>
                      <w:rFonts w:hint="eastAsia" w:ascii="Times New Roman" w:hAnsi="Times New Roman" w:cs="Times New Roman" w:eastAsiaTheme="minorEastAsia"/>
                      <w:bCs/>
                      <w:color w:val="000000" w:themeColor="text1"/>
                      <w:sz w:val="21"/>
                      <w:szCs w:val="21"/>
                      <w:u w:val="none" w:color="auto"/>
                      <w14:textFill>
                        <w14:solidFill>
                          <w14:schemeClr w14:val="tx1"/>
                        </w14:solidFill>
                      </w14:textFill>
                    </w:rPr>
                    <w:t>基础减振、</w:t>
                  </w:r>
                  <w:r>
                    <w:rPr>
                      <w:rFonts w:hint="eastAsia" w:ascii="Times New Roman" w:hAnsi="Times New Roman" w:cs="Times New Roman" w:eastAsiaTheme="minorEastAsia"/>
                      <w:bCs/>
                      <w:color w:val="000000" w:themeColor="text1"/>
                      <w:sz w:val="21"/>
                      <w:szCs w:val="21"/>
                      <w:u w:val="none" w:color="auto"/>
                      <w:lang w:val="en-US" w:eastAsia="zh-CN"/>
                      <w14:textFill>
                        <w14:solidFill>
                          <w14:schemeClr w14:val="tx1"/>
                        </w14:solidFill>
                      </w14:textFill>
                    </w:rPr>
                    <w:t>合理布局、</w:t>
                  </w:r>
                  <w:r>
                    <w:rPr>
                      <w:rFonts w:hint="eastAsia" w:ascii="Times New Roman" w:hAnsi="Times New Roman" w:cs="Times New Roman" w:eastAsiaTheme="minorEastAsia"/>
                      <w:bCs/>
                      <w:color w:val="000000" w:themeColor="text1"/>
                      <w:sz w:val="21"/>
                      <w:szCs w:val="21"/>
                      <w:u w:val="none" w:color="auto"/>
                      <w14:textFill>
                        <w14:solidFill>
                          <w14:schemeClr w14:val="tx1"/>
                        </w14:solidFill>
                      </w14:textFill>
                    </w:rPr>
                    <w:t>厂房隔声、</w:t>
                  </w:r>
                  <w:r>
                    <w:rPr>
                      <w:rFonts w:hint="default" w:ascii="Times New Roman" w:hAnsi="Times New Roman" w:cs="Times New Roman" w:eastAsiaTheme="minorEastAsia"/>
                      <w:bCs/>
                      <w:color w:val="000000" w:themeColor="text1"/>
                      <w:sz w:val="21"/>
                      <w:szCs w:val="21"/>
                      <w:u w:val="none" w:color="auto"/>
                      <w14:textFill>
                        <w14:solidFill>
                          <w14:schemeClr w14:val="tx1"/>
                        </w14:solidFill>
                      </w14:textFill>
                    </w:rPr>
                    <w:t>低噪声设备</w:t>
                  </w:r>
                  <w:r>
                    <w:rPr>
                      <w:rFonts w:hint="eastAsia" w:ascii="Times New Roman" w:hAnsi="Times New Roman" w:cs="Times New Roman" w:eastAsiaTheme="minorEastAsia"/>
                      <w:bCs/>
                      <w:color w:val="000000" w:themeColor="text1"/>
                      <w:sz w:val="21"/>
                      <w:szCs w:val="21"/>
                      <w:u w:val="none" w:color="auto"/>
                      <w:lang w:eastAsia="zh-CN"/>
                      <w14:textFill>
                        <w14:solidFill>
                          <w14:schemeClr w14:val="tx1"/>
                        </w14:solidFill>
                      </w14:textFill>
                    </w:rPr>
                    <w:t>、</w:t>
                  </w:r>
                  <w:r>
                    <w:rPr>
                      <w:rFonts w:hint="eastAsia" w:ascii="Times New Roman" w:hAnsi="Times New Roman" w:cs="Times New Roman" w:eastAsiaTheme="minorEastAsia"/>
                      <w:bCs/>
                      <w:color w:val="000000" w:themeColor="text1"/>
                      <w:sz w:val="21"/>
                      <w:szCs w:val="21"/>
                      <w:u w:val="none" w:color="auto"/>
                      <w14:textFill>
                        <w14:solidFill>
                          <w14:schemeClr w14:val="tx1"/>
                        </w14:solidFill>
                      </w14:textFill>
                    </w:rPr>
                    <w:t>定期保养</w:t>
                  </w:r>
                </w:p>
              </w:tc>
              <w:tc>
                <w:tcPr>
                  <w:tcW w:w="1153" w:type="pct"/>
                  <w:tcBorders>
                    <w:top w:val="single" w:color="000000" w:sz="6" w:space="0"/>
                  </w:tcBorders>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restart"/>
                  <w:noWrap w:val="0"/>
                  <w:vAlign w:val="center"/>
                </w:tcPr>
                <w:p>
                  <w:pPr>
                    <w:spacing w:line="240" w:lineRule="auto"/>
                    <w:ind w:firstLine="0" w:firstLineChars="0"/>
                    <w:jc w:val="center"/>
                    <w:rPr>
                      <w:rFonts w:hint="eastAsia"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固废治理</w:t>
                  </w:r>
                </w:p>
              </w:tc>
              <w:tc>
                <w:tcPr>
                  <w:tcW w:w="3311" w:type="pct"/>
                  <w:gridSpan w:val="2"/>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生活垃圾垃圾桶</w:t>
                  </w:r>
                </w:p>
              </w:tc>
              <w:tc>
                <w:tcPr>
                  <w:tcW w:w="1153"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35" w:type="pct"/>
                  <w:vMerge w:val="continue"/>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p>
              </w:tc>
              <w:tc>
                <w:tcPr>
                  <w:tcW w:w="3311" w:type="pct"/>
                  <w:gridSpan w:val="2"/>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一般固废暂存间</w:t>
                  </w:r>
                </w:p>
              </w:tc>
              <w:tc>
                <w:tcPr>
                  <w:tcW w:w="1153"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535" w:type="pct"/>
                  <w:vMerge w:val="restar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废水治理</w:t>
                  </w:r>
                </w:p>
              </w:tc>
              <w:tc>
                <w:tcPr>
                  <w:tcW w:w="3311" w:type="pct"/>
                  <w:gridSpan w:val="2"/>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污水处理站</w:t>
                  </w:r>
                </w:p>
              </w:tc>
              <w:tc>
                <w:tcPr>
                  <w:tcW w:w="1153"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84" w:hRule="atLeast"/>
                <w:jc w:val="center"/>
              </w:trPr>
              <w:tc>
                <w:tcPr>
                  <w:tcW w:w="535" w:type="pct"/>
                  <w:vMerge w:val="continue"/>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p>
              </w:tc>
              <w:tc>
                <w:tcPr>
                  <w:tcW w:w="3311" w:type="pct"/>
                  <w:gridSpan w:val="2"/>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default" w:ascii="Times New Roman" w:hAnsi="Times New Roman" w:eastAsia="宋体" w:cs="Times New Roman"/>
                      <w:color w:val="000000"/>
                      <w:kern w:val="0"/>
                      <w:sz w:val="21"/>
                      <w:szCs w:val="21"/>
                      <w:u w:val="none" w:color="auto"/>
                    </w:rPr>
                    <w:t>化粪池</w:t>
                  </w:r>
                  <w:r>
                    <w:rPr>
                      <w:rFonts w:hint="default" w:ascii="Times New Roman" w:hAnsi="Times New Roman" w:eastAsia="宋体" w:cs="Times New Roman"/>
                      <w:color w:val="000000"/>
                      <w:kern w:val="0"/>
                      <w:sz w:val="21"/>
                      <w:szCs w:val="21"/>
                      <w:u w:val="none" w:color="auto"/>
                      <w:lang w:eastAsia="zh-CN"/>
                    </w:rPr>
                    <w:t>、</w:t>
                  </w:r>
                  <w:r>
                    <w:rPr>
                      <w:rFonts w:hint="default" w:ascii="Times New Roman" w:hAnsi="Times New Roman" w:eastAsia="宋体" w:cs="Times New Roman"/>
                      <w:color w:val="000000"/>
                      <w:kern w:val="0"/>
                      <w:sz w:val="21"/>
                      <w:szCs w:val="21"/>
                      <w:u w:val="none" w:color="auto"/>
                      <w:lang w:val="en-US" w:eastAsia="zh-CN"/>
                    </w:rPr>
                    <w:t>隔油池</w:t>
                  </w:r>
                </w:p>
              </w:tc>
              <w:tc>
                <w:tcPr>
                  <w:tcW w:w="1153" w:type="pct"/>
                  <w:noWrap w:val="0"/>
                  <w:vAlign w:val="center"/>
                </w:tcPr>
                <w:p>
                  <w:pPr>
                    <w:spacing w:line="240" w:lineRule="auto"/>
                    <w:ind w:firstLine="0" w:firstLineChars="0"/>
                    <w:jc w:val="center"/>
                    <w:rPr>
                      <w:rFonts w:hint="eastAsia" w:ascii="Times New Roman" w:hAnsi="Times New Roman" w:eastAsia="宋体" w:cs="Times New Roman"/>
                      <w:color w:val="000000"/>
                      <w:kern w:val="0"/>
                      <w:sz w:val="21"/>
                      <w:szCs w:val="21"/>
                      <w:u w:val="none" w:color="auto"/>
                      <w:lang w:eastAsia="zh-CN"/>
                    </w:rPr>
                  </w:pPr>
                  <w:r>
                    <w:rPr>
                      <w:rFonts w:hint="eastAsia" w:ascii="Times New Roman" w:hAnsi="Times New Roman" w:cs="Times New Roman"/>
                      <w:color w:val="000000"/>
                      <w:kern w:val="0"/>
                      <w:sz w:val="21"/>
                      <w:szCs w:val="21"/>
                      <w:u w:val="none" w:color="auto"/>
                      <w:lang w:val="en-US" w:eastAsia="zh-CN"/>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3846" w:type="pct"/>
                  <w:gridSpan w:val="3"/>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rPr>
                  </w:pPr>
                  <w:r>
                    <w:rPr>
                      <w:rFonts w:hint="default" w:ascii="Times New Roman" w:hAnsi="Times New Roman" w:eastAsia="宋体" w:cs="Times New Roman"/>
                      <w:color w:val="000000"/>
                      <w:kern w:val="0"/>
                      <w:sz w:val="21"/>
                      <w:szCs w:val="21"/>
                      <w:u w:val="none" w:color="auto"/>
                    </w:rPr>
                    <w:t>合计</w:t>
                  </w:r>
                </w:p>
              </w:tc>
              <w:tc>
                <w:tcPr>
                  <w:tcW w:w="1153" w:type="pct"/>
                  <w:noWrap w:val="0"/>
                  <w:vAlign w:val="center"/>
                </w:tcPr>
                <w:p>
                  <w:pPr>
                    <w:spacing w:line="240" w:lineRule="auto"/>
                    <w:ind w:firstLine="0" w:firstLineChars="0"/>
                    <w:jc w:val="center"/>
                    <w:rPr>
                      <w:rFonts w:hint="default" w:ascii="Times New Roman" w:hAnsi="Times New Roman" w:eastAsia="宋体" w:cs="Times New Roman"/>
                      <w:color w:val="000000"/>
                      <w:kern w:val="0"/>
                      <w:sz w:val="21"/>
                      <w:szCs w:val="21"/>
                      <w:u w:val="none" w:color="auto"/>
                      <w:lang w:val="en-US" w:eastAsia="zh-CN"/>
                    </w:rPr>
                  </w:pPr>
                  <w:r>
                    <w:rPr>
                      <w:rFonts w:hint="eastAsia" w:ascii="Times New Roman" w:hAnsi="Times New Roman" w:cs="Times New Roman"/>
                      <w:color w:val="000000"/>
                      <w:kern w:val="0"/>
                      <w:sz w:val="21"/>
                      <w:szCs w:val="21"/>
                      <w:u w:val="none" w:color="auto"/>
                      <w:lang w:val="en-US" w:eastAsia="zh-CN"/>
                    </w:rPr>
                    <w:t>35</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u w:val="none"/>
              </w:rPr>
            </w:pPr>
            <w:r>
              <w:rPr>
                <w:rFonts w:hint="default" w:ascii="Times New Roman" w:hAnsi="Times New Roman" w:eastAsia="宋体" w:cs="Times New Roman"/>
                <w:color w:val="000000"/>
                <w:sz w:val="24"/>
                <w:szCs w:val="22"/>
                <w:u w:val="none"/>
              </w:rPr>
              <w:t>由上表可知，</w:t>
            </w:r>
            <w:r>
              <w:rPr>
                <w:rFonts w:hint="default" w:ascii="Times New Roman" w:hAnsi="Times New Roman" w:eastAsia="宋体" w:cs="Times New Roman"/>
                <w:color w:val="000000"/>
                <w:sz w:val="24"/>
                <w:szCs w:val="22"/>
                <w:u w:val="none"/>
                <w:lang w:val="en-US" w:eastAsia="zh-CN"/>
              </w:rPr>
              <w:t>三期</w:t>
            </w:r>
            <w:r>
              <w:rPr>
                <w:rFonts w:hint="default" w:ascii="Times New Roman" w:hAnsi="Times New Roman" w:eastAsia="宋体" w:cs="Times New Roman"/>
                <w:color w:val="000000"/>
                <w:sz w:val="24"/>
                <w:szCs w:val="22"/>
                <w:u w:val="none"/>
              </w:rPr>
              <w:t>项目各项环保治理措施投资总计约为</w:t>
            </w:r>
            <w:r>
              <w:rPr>
                <w:rFonts w:hint="eastAsia" w:ascii="Times New Roman" w:hAnsi="Times New Roman" w:cs="Times New Roman"/>
                <w:color w:val="000000"/>
                <w:sz w:val="24"/>
                <w:szCs w:val="22"/>
                <w:u w:val="none"/>
                <w:lang w:val="en-US" w:eastAsia="zh-CN"/>
              </w:rPr>
              <w:t>35</w:t>
            </w:r>
            <w:r>
              <w:rPr>
                <w:rFonts w:hint="default" w:ascii="Times New Roman" w:hAnsi="Times New Roman" w:eastAsia="宋体" w:cs="Times New Roman"/>
                <w:color w:val="000000"/>
                <w:sz w:val="24"/>
                <w:szCs w:val="22"/>
                <w:u w:val="none"/>
              </w:rPr>
              <w:t>万元，占总投资的</w:t>
            </w:r>
            <w:r>
              <w:rPr>
                <w:rFonts w:hint="eastAsia" w:ascii="Times New Roman" w:hAnsi="Times New Roman" w:cs="Times New Roman"/>
                <w:color w:val="000000"/>
                <w:sz w:val="24"/>
                <w:szCs w:val="22"/>
                <w:u w:val="none"/>
                <w:lang w:val="en-US" w:eastAsia="zh-CN"/>
              </w:rPr>
              <w:t>5.83</w:t>
            </w:r>
            <w:r>
              <w:rPr>
                <w:rFonts w:hint="default" w:ascii="Times New Roman" w:hAnsi="Times New Roman" w:eastAsia="宋体" w:cs="Times New Roman"/>
                <w:color w:val="000000"/>
                <w:sz w:val="24"/>
                <w:szCs w:val="22"/>
                <w:u w:val="none"/>
              </w:rPr>
              <w:t>%，上述环保投资及治理项目可使本项目各项污染物达标排放。</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575" w:leftChars="0" w:right="0" w:rightChars="0" w:hanging="575" w:firstLineChars="0"/>
              <w:jc w:val="both"/>
              <w:textAlignment w:val="auto"/>
              <w:outlineLvl w:val="1"/>
              <w:rPr>
                <w:rFonts w:hint="default" w:ascii="Times New Roman" w:hAnsi="Times New Roman" w:eastAsia="宋体" w:cs="Times New Roman"/>
                <w:b/>
                <w:bCs/>
                <w:color w:val="000000"/>
                <w:kern w:val="2"/>
                <w:sz w:val="28"/>
                <w:szCs w:val="32"/>
                <w:u w:val="none"/>
                <w:lang w:val="en-US" w:eastAsia="zh-CN" w:bidi="ar-SA"/>
              </w:rPr>
            </w:pPr>
            <w:r>
              <w:rPr>
                <w:rFonts w:hint="eastAsia" w:ascii="Times New Roman" w:hAnsi="Times New Roman" w:eastAsia="宋体" w:cs="Times New Roman"/>
                <w:b/>
                <w:bCs/>
                <w:color w:val="000000"/>
                <w:kern w:val="2"/>
                <w:sz w:val="28"/>
                <w:szCs w:val="32"/>
                <w:lang w:val="en-US" w:eastAsia="zh-CN" w:bidi="ar-SA"/>
              </w:rPr>
              <w:t>6</w:t>
            </w:r>
            <w:r>
              <w:rPr>
                <w:rFonts w:hint="default" w:ascii="Times New Roman" w:hAnsi="Times New Roman" w:eastAsia="宋体" w:cs="Times New Roman"/>
                <w:b/>
                <w:bCs/>
                <w:color w:val="000000"/>
                <w:kern w:val="2"/>
                <w:sz w:val="28"/>
                <w:szCs w:val="32"/>
                <w:lang w:val="en-US" w:eastAsia="zh-CN" w:bidi="ar-SA"/>
              </w:rPr>
              <w:t>、“三同时”验收</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根据《建设项目环境保护管理条例》（2017年7月修订）、《建设项目竣工环境保护验收暂行办法》（国环规环评【2017】4号），建设项目竣工后建设单位需自主开展环境保护验收</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项目竣工环保设施的验收要求如下：</w:t>
            </w:r>
          </w:p>
          <w:p>
            <w:pPr>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建设项目需要配套建设的环境保护设施，必须与主体工程同时设计、同时施工、同时投产使用。</w:t>
            </w:r>
          </w:p>
          <w:p>
            <w:pPr>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项目竣工后，建设单位应当按照国务院环境保护行政主管部门规定的标准和程序，对配套建设的环境保护设施进行验收，编制验收报告。</w:t>
            </w:r>
          </w:p>
          <w:p>
            <w:pPr>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none"/>
              </w:rPr>
            </w:pPr>
            <w:r>
              <w:rPr>
                <w:rFonts w:hint="default" w:ascii="Times New Roman" w:hAnsi="Times New Roman" w:eastAsia="宋体" w:cs="Times New Roman"/>
                <w:color w:val="000000"/>
                <w:sz w:val="24"/>
                <w:szCs w:val="24"/>
                <w:u w:val="none"/>
              </w:rPr>
              <w:t>建设单位在环境保护设施验收过程中，应当如实查验、监测、记载建设项目环境保护设施的建设和调试情况，不得弄虚作假。建设单位不具备编制验收监测（调查）报告能力的，可以委托有能力的技术机构编制。建设单位对受委托的技术机构编制的验收监测（调查）报告结论负责。建设单位与受委托的技术机构之间的权利义务关系，以及受委托的技术机构应当承担的责任，可以通过合同形式约定。</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000000"/>
                <w:sz w:val="21"/>
                <w:szCs w:val="21"/>
                <w:u w:val="none"/>
              </w:rPr>
            </w:pPr>
            <w:r>
              <w:rPr>
                <w:rFonts w:hint="default" w:ascii="Times New Roman" w:hAnsi="Times New Roman" w:eastAsia="宋体" w:cs="Times New Roman"/>
                <w:color w:val="000000"/>
                <w:sz w:val="24"/>
                <w:szCs w:val="24"/>
                <w:u w:val="none"/>
              </w:rPr>
              <w:t>d、建设项目配套建设的环境保护设施经验收合格后，其主体工程方可投入生 产或者使用；未经验收或者验收不合格的，不得投入生产或者使用。项目环境保护 竣工验收项目见下表。</w:t>
            </w: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none"/>
              </w:rPr>
            </w:pPr>
            <w:r>
              <w:rPr>
                <w:rFonts w:hint="default" w:ascii="Times New Roman" w:hAnsi="Times New Roman" w:eastAsia="宋体" w:cs="Times New Roman"/>
                <w:b/>
                <w:color w:val="000000"/>
                <w:sz w:val="21"/>
                <w:szCs w:val="21"/>
                <w:u w:val="none"/>
              </w:rPr>
              <w:t>表</w:t>
            </w:r>
            <w:r>
              <w:rPr>
                <w:rFonts w:hint="eastAsia" w:ascii="Times New Roman" w:hAnsi="Times New Roman" w:eastAsia="宋体" w:cs="Times New Roman"/>
                <w:b/>
                <w:color w:val="000000"/>
                <w:sz w:val="21"/>
                <w:szCs w:val="21"/>
                <w:u w:val="none"/>
                <w:lang w:val="en-US" w:eastAsia="zh-CN"/>
              </w:rPr>
              <w:t>4</w:t>
            </w:r>
            <w:r>
              <w:rPr>
                <w:rFonts w:hint="default" w:ascii="Times New Roman" w:hAnsi="Times New Roman" w:eastAsia="宋体" w:cs="Times New Roman"/>
                <w:b/>
                <w:color w:val="000000"/>
                <w:sz w:val="21"/>
                <w:szCs w:val="21"/>
                <w:u w:val="none"/>
              </w:rPr>
              <w:t>-</w:t>
            </w:r>
            <w:r>
              <w:rPr>
                <w:rFonts w:hint="eastAsia" w:ascii="Times New Roman" w:hAnsi="Times New Roman" w:cs="Times New Roman"/>
                <w:b/>
                <w:color w:val="000000"/>
                <w:sz w:val="21"/>
                <w:szCs w:val="21"/>
                <w:u w:val="none"/>
                <w:lang w:val="en-US" w:eastAsia="zh-CN"/>
              </w:rPr>
              <w:t>27</w:t>
            </w:r>
            <w:r>
              <w:rPr>
                <w:rFonts w:hint="default" w:ascii="Times New Roman" w:hAnsi="Times New Roman" w:eastAsia="宋体" w:cs="Times New Roman"/>
                <w:b/>
                <w:color w:val="000000"/>
                <w:sz w:val="21"/>
                <w:szCs w:val="21"/>
                <w:u w:val="none"/>
              </w:rPr>
              <w:t xml:space="preserve"> 项目环保竣工验收一览表</w:t>
            </w:r>
          </w:p>
          <w:tbl>
            <w:tblPr>
              <w:tblStyle w:val="20"/>
              <w:tblW w:w="4992"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547"/>
              <w:gridCol w:w="1133"/>
              <w:gridCol w:w="656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序号</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验收项目</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验收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1</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相关资料、手续</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项目相关批复文件（主要为环境影响评价审批文件）是否齐备，项目是否具备开工条件，环境保护档案是否齐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2</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实际工程内容及方案设计情况</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核实实际工程内容及方案设计变更情况，以及由此造成的环境影响变化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3</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环境保护目标基本情况</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核实环境保护目标基本情况及变更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4</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环保相关评价制度及规章制度</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核实环境影响评价制度及其他环境保护规章制度执行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390"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5</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各项环境保护设施落实情况</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核实工程设计、环境影响评价文件及环境影响评价审批文件中提出的大气环境、水环境、声环境、固体废物及生态保护等各项措施落实情况及实施效果。</w:t>
                  </w:r>
                </w:p>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rPr>
                    <w:t>大气环境：项目</w:t>
                  </w:r>
                  <w:r>
                    <w:rPr>
                      <w:rFonts w:hint="eastAsia" w:ascii="Times New Roman" w:hAnsi="Times New Roman" w:cs="Times New Roman"/>
                      <w:color w:val="000000"/>
                      <w:sz w:val="21"/>
                      <w:szCs w:val="21"/>
                      <w:u w:val="none"/>
                      <w:lang w:val="en-US" w:eastAsia="zh-CN"/>
                    </w:rPr>
                    <w:t>锅炉废气</w:t>
                  </w:r>
                  <w:r>
                    <w:rPr>
                      <w:rFonts w:hint="default" w:ascii="Times New Roman" w:hAnsi="Times New Roman" w:eastAsia="宋体" w:cs="Times New Roman"/>
                      <w:color w:val="000000"/>
                      <w:sz w:val="21"/>
                      <w:szCs w:val="21"/>
                      <w:u w:val="none"/>
                    </w:rPr>
                    <w:t>是否设置</w:t>
                  </w:r>
                  <w:r>
                    <w:rPr>
                      <w:rFonts w:hint="eastAsia" w:ascii="Times New Roman" w:hAnsi="Times New Roman" w:cs="Times New Roman"/>
                      <w:color w:val="000000"/>
                      <w:kern w:val="0"/>
                      <w:sz w:val="21"/>
                      <w:szCs w:val="21"/>
                      <w:u w:val="none"/>
                      <w:lang w:val="en-US" w:eastAsia="zh-CN"/>
                    </w:rPr>
                    <w:t>碱液喷淋装置</w:t>
                  </w:r>
                  <w:r>
                    <w:rPr>
                      <w:rFonts w:hint="default" w:ascii="Times New Roman" w:hAnsi="Times New Roman" w:eastAsia="宋体" w:cs="Times New Roman"/>
                      <w:color w:val="000000"/>
                      <w:sz w:val="21"/>
                      <w:szCs w:val="21"/>
                      <w:u w:val="none"/>
                    </w:rPr>
                    <w:t>+</w:t>
                  </w:r>
                  <w:r>
                    <w:rPr>
                      <w:rFonts w:hint="eastAsia" w:ascii="Times New Roman" w:hAnsi="Times New Roman" w:cs="Times New Roman"/>
                      <w:color w:val="000000"/>
                      <w:sz w:val="21"/>
                      <w:szCs w:val="21"/>
                      <w:u w:val="none"/>
                      <w:lang w:val="en-US" w:eastAsia="zh-CN"/>
                    </w:rPr>
                    <w:t>40m烟囱</w:t>
                  </w:r>
                  <w:r>
                    <w:rPr>
                      <w:rFonts w:hint="default" w:ascii="Times New Roman" w:hAnsi="Times New Roman" w:eastAsia="宋体" w:cs="Times New Roman"/>
                      <w:color w:val="000000"/>
                      <w:sz w:val="21"/>
                      <w:szCs w:val="21"/>
                      <w:u w:val="none"/>
                    </w:rPr>
                    <w:t>处理排放</w:t>
                  </w:r>
                  <w:r>
                    <w:rPr>
                      <w:rFonts w:hint="default" w:ascii="Times New Roman" w:hAnsi="Times New Roman" w:eastAsia="宋体" w:cs="Times New Roman"/>
                      <w:color w:val="000000"/>
                      <w:sz w:val="21"/>
                      <w:szCs w:val="21"/>
                      <w:u w:val="none"/>
                      <w:lang w:eastAsia="zh-CN"/>
                    </w:rPr>
                    <w:t>；</w:t>
                  </w:r>
                  <w:r>
                    <w:rPr>
                      <w:rFonts w:hint="eastAsia" w:ascii="Times New Roman" w:hAnsi="Times New Roman" w:cs="Times New Roman"/>
                      <w:color w:val="000000"/>
                      <w:kern w:val="0"/>
                      <w:sz w:val="21"/>
                      <w:szCs w:val="21"/>
                      <w:u w:val="none" w:color="auto"/>
                      <w:lang w:val="en-US" w:eastAsia="zh-CN"/>
                    </w:rPr>
                    <w:t>滚筒式炒锅</w:t>
                  </w:r>
                  <w:r>
                    <w:rPr>
                      <w:rFonts w:hint="eastAsia" w:ascii="Times New Roman" w:hAnsi="Times New Roman" w:cs="Times New Roman"/>
                      <w:color w:val="000000"/>
                      <w:sz w:val="21"/>
                      <w:szCs w:val="21"/>
                      <w:u w:val="none"/>
                      <w:lang w:val="en-US" w:eastAsia="zh-CN"/>
                    </w:rPr>
                    <w:t>废气是否设置旋风除尘+布袋除尘+15m排气筒处理排放</w:t>
                  </w:r>
                  <w:r>
                    <w:rPr>
                      <w:rFonts w:hint="eastAsia" w:ascii="Times New Roman" w:hAnsi="Times New Roman" w:cs="Times New Roman"/>
                      <w:color w:val="000000"/>
                      <w:sz w:val="21"/>
                      <w:szCs w:val="21"/>
                      <w:u w:val="none"/>
                      <w:lang w:eastAsia="zh-CN"/>
                    </w:rPr>
                    <w:t>；</w:t>
                  </w:r>
                  <w:r>
                    <w:rPr>
                      <w:rFonts w:hint="eastAsia" w:ascii="Times New Roman" w:hAnsi="Times New Roman" w:cs="Times New Roman"/>
                      <w:color w:val="000000"/>
                      <w:sz w:val="21"/>
                      <w:szCs w:val="21"/>
                      <w:u w:val="none"/>
                      <w:lang w:val="en-US" w:eastAsia="zh-CN"/>
                    </w:rPr>
                    <w:t>生产车间恶臭是否设置排风扇加强车间通风；</w:t>
                  </w:r>
                  <w:r>
                    <w:rPr>
                      <w:rFonts w:hint="eastAsia" w:ascii="Times New Roman" w:hAnsi="Times New Roman" w:cs="Times New Roman" w:eastAsiaTheme="minorEastAsia"/>
                      <w:bCs/>
                      <w:color w:val="000000" w:themeColor="text1"/>
                      <w:sz w:val="21"/>
                      <w:szCs w:val="21"/>
                      <w:u w:val="none" w:color="auto"/>
                      <w:lang w:val="en-US" w:eastAsia="zh-CN"/>
                      <w14:textFill>
                        <w14:solidFill>
                          <w14:schemeClr w14:val="tx1"/>
                        </w14:solidFill>
                      </w14:textFill>
                    </w:rPr>
                    <w:t>污水处理站恶臭是否采取</w:t>
                  </w:r>
                  <w:r>
                    <w:rPr>
                      <w:rFonts w:hint="eastAsia" w:ascii="Times New Roman" w:hAnsi="Times New Roman" w:cs="Times New Roman" w:eastAsiaTheme="minorEastAsia"/>
                      <w:bCs/>
                      <w:color w:val="000000" w:themeColor="text1"/>
                      <w:sz w:val="21"/>
                      <w:szCs w:val="21"/>
                      <w:u w:val="none" w:color="auto"/>
                      <w14:textFill>
                        <w14:solidFill>
                          <w14:schemeClr w14:val="tx1"/>
                        </w14:solidFill>
                      </w14:textFill>
                    </w:rPr>
                    <w:t>各水处理池加盖板封闭，加强绿化</w:t>
                  </w:r>
                  <w:r>
                    <w:rPr>
                      <w:rFonts w:hint="eastAsia" w:ascii="Times New Roman" w:hAnsi="Times New Roman" w:cs="Times New Roman" w:eastAsiaTheme="minorEastAsia"/>
                      <w:bCs/>
                      <w:color w:val="000000" w:themeColor="text1"/>
                      <w:sz w:val="21"/>
                      <w:szCs w:val="21"/>
                      <w:u w:val="none" w:color="auto"/>
                      <w:lang w:val="en-US" w:eastAsia="zh-CN"/>
                      <w14:textFill>
                        <w14:solidFill>
                          <w14:schemeClr w14:val="tx1"/>
                        </w14:solidFill>
                      </w14:textFill>
                    </w:rPr>
                    <w:t>措施；</w:t>
                  </w:r>
                  <w:r>
                    <w:rPr>
                      <w:rFonts w:hint="default" w:ascii="Times New Roman" w:hAnsi="Times New Roman" w:eastAsia="宋体" w:cs="Times New Roman"/>
                      <w:color w:val="000000"/>
                      <w:sz w:val="21"/>
                      <w:szCs w:val="21"/>
                      <w:u w:val="none"/>
                      <w:lang w:val="en-US" w:eastAsia="zh-CN"/>
                    </w:rPr>
                    <w:t>油烟废气是否通过</w:t>
                  </w:r>
                  <w:r>
                    <w:rPr>
                      <w:rFonts w:hint="default" w:ascii="Times New Roman" w:hAnsi="Times New Roman" w:eastAsia="宋体" w:cs="Times New Roman"/>
                      <w:color w:val="000000"/>
                      <w:kern w:val="0"/>
                      <w:sz w:val="21"/>
                      <w:szCs w:val="21"/>
                      <w:u w:val="none"/>
                    </w:rPr>
                    <w:t>1台油烟净化器</w:t>
                  </w:r>
                  <w:r>
                    <w:rPr>
                      <w:rFonts w:hint="default" w:ascii="Times New Roman" w:hAnsi="Times New Roman" w:eastAsia="宋体" w:cs="Times New Roman"/>
                      <w:color w:val="000000"/>
                      <w:sz w:val="21"/>
                      <w:szCs w:val="21"/>
                      <w:u w:val="none"/>
                    </w:rPr>
                    <w:t>处理排放</w:t>
                  </w:r>
                  <w:r>
                    <w:rPr>
                      <w:rFonts w:hint="default" w:ascii="Times New Roman" w:hAnsi="Times New Roman" w:eastAsia="宋体" w:cs="Times New Roman"/>
                      <w:color w:val="000000"/>
                      <w:sz w:val="21"/>
                      <w:szCs w:val="21"/>
                      <w:u w:val="none"/>
                      <w:lang w:eastAsia="zh-CN"/>
                    </w:rPr>
                    <w:t>；</w:t>
                  </w:r>
                </w:p>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lang w:val="en-US" w:eastAsia="zh-CN"/>
                    </w:rPr>
                  </w:pPr>
                  <w:r>
                    <w:rPr>
                      <w:rFonts w:hint="default" w:ascii="Times New Roman" w:hAnsi="Times New Roman" w:eastAsia="宋体" w:cs="Times New Roman"/>
                      <w:color w:val="000000"/>
                      <w:sz w:val="21"/>
                      <w:szCs w:val="21"/>
                      <w:u w:val="none"/>
                    </w:rPr>
                    <w:t>水环境：</w:t>
                  </w:r>
                  <w:r>
                    <w:rPr>
                      <w:rFonts w:hint="default" w:ascii="Times New Roman" w:hAnsi="Times New Roman" w:eastAsia="宋体" w:cs="Times New Roman"/>
                      <w:color w:val="000000"/>
                      <w:sz w:val="21"/>
                      <w:szCs w:val="21"/>
                      <w:u w:val="none"/>
                      <w:lang w:val="en-US" w:eastAsia="zh-CN"/>
                    </w:rPr>
                    <w:t>生活废水</w:t>
                  </w:r>
                  <w:r>
                    <w:rPr>
                      <w:rFonts w:hint="default" w:ascii="Times New Roman" w:hAnsi="Times New Roman" w:eastAsia="宋体" w:cs="Times New Roman"/>
                      <w:color w:val="000000"/>
                      <w:sz w:val="21"/>
                      <w:szCs w:val="21"/>
                      <w:u w:val="none"/>
                    </w:rPr>
                    <w:t>是否通过</w:t>
                  </w:r>
                  <w:r>
                    <w:rPr>
                      <w:rFonts w:hint="default" w:ascii="Times New Roman" w:hAnsi="Times New Roman" w:eastAsia="宋体" w:cs="Times New Roman"/>
                      <w:color w:val="000000"/>
                      <w:sz w:val="21"/>
                      <w:szCs w:val="21"/>
                      <w:u w:val="none"/>
                      <w:lang w:val="en-US" w:eastAsia="zh-CN"/>
                    </w:rPr>
                    <w:t>化粪池</w:t>
                  </w:r>
                  <w:r>
                    <w:rPr>
                      <w:rFonts w:hint="default" w:ascii="Times New Roman" w:hAnsi="Times New Roman" w:eastAsia="宋体" w:cs="Times New Roman"/>
                      <w:color w:val="000000"/>
                      <w:sz w:val="21"/>
                      <w:szCs w:val="21"/>
                      <w:u w:val="none"/>
                    </w:rPr>
                    <w:t>处理</w:t>
                  </w:r>
                  <w:r>
                    <w:rPr>
                      <w:rFonts w:hint="default" w:ascii="Times New Roman" w:hAnsi="Times New Roman" w:eastAsia="宋体" w:cs="Times New Roman"/>
                      <w:color w:val="000000"/>
                      <w:sz w:val="21"/>
                      <w:szCs w:val="21"/>
                      <w:u w:val="none"/>
                      <w:lang w:eastAsia="zh-CN"/>
                    </w:rPr>
                    <w:t>；</w:t>
                  </w:r>
                  <w:r>
                    <w:rPr>
                      <w:rFonts w:hint="default" w:ascii="Times New Roman" w:hAnsi="Times New Roman" w:eastAsia="宋体" w:cs="Times New Roman"/>
                      <w:color w:val="000000"/>
                      <w:sz w:val="21"/>
                      <w:szCs w:val="21"/>
                      <w:u w:val="none"/>
                      <w:lang w:val="en-US" w:eastAsia="zh-CN"/>
                    </w:rPr>
                    <w:t>食堂污水</w:t>
                  </w:r>
                  <w:r>
                    <w:rPr>
                      <w:rFonts w:hint="default" w:ascii="Times New Roman" w:hAnsi="Times New Roman" w:eastAsia="宋体" w:cs="Times New Roman"/>
                      <w:color w:val="000000"/>
                      <w:sz w:val="21"/>
                      <w:szCs w:val="21"/>
                      <w:u w:val="none"/>
                    </w:rPr>
                    <w:t>是否通过</w:t>
                  </w:r>
                  <w:r>
                    <w:rPr>
                      <w:rFonts w:hint="default" w:ascii="Times New Roman" w:hAnsi="Times New Roman" w:eastAsia="宋体" w:cs="Times New Roman"/>
                      <w:color w:val="000000"/>
                      <w:sz w:val="21"/>
                      <w:szCs w:val="21"/>
                      <w:u w:val="none"/>
                      <w:lang w:val="en-US" w:eastAsia="zh-CN"/>
                    </w:rPr>
                    <w:t>经隔油池处理后进入化粪池一起用于周边农田施肥；</w:t>
                  </w:r>
                  <w:r>
                    <w:rPr>
                      <w:rFonts w:hint="eastAsia" w:ascii="Times New Roman" w:hAnsi="Times New Roman" w:cs="Times New Roman"/>
                      <w:color w:val="000000"/>
                      <w:sz w:val="21"/>
                      <w:szCs w:val="21"/>
                      <w:u w:val="none"/>
                      <w:lang w:val="en-US" w:eastAsia="zh-CN"/>
                    </w:rPr>
                    <w:t>黄豆清洗废水、设备清洗废水和场地清洁废水是否通过厂区污水处理站处理后</w:t>
                  </w:r>
                  <w:r>
                    <w:rPr>
                      <w:rFonts w:hint="default" w:ascii="Times New Roman" w:hAnsi="Times New Roman" w:eastAsia="宋体" w:cs="Times New Roman"/>
                      <w:color w:val="000000"/>
                      <w:sz w:val="21"/>
                      <w:szCs w:val="21"/>
                      <w:u w:val="none"/>
                      <w:lang w:val="en-US" w:eastAsia="zh-CN"/>
                    </w:rPr>
                    <w:t>用于周边农田施肥；</w:t>
                  </w:r>
                  <w:r>
                    <w:rPr>
                      <w:rFonts w:hint="eastAsia" w:ascii="Times New Roman" w:hAnsi="Times New Roman" w:cs="Times New Roman"/>
                      <w:color w:val="000000"/>
                      <w:sz w:val="21"/>
                      <w:szCs w:val="21"/>
                      <w:u w:val="none"/>
                      <w:lang w:val="en-US" w:eastAsia="zh-CN"/>
                    </w:rPr>
                    <w:t>锅炉排污水和软水制备设备产生的排污水为清净下水，是否用于周边绿化；</w:t>
                  </w:r>
                </w:p>
                <w:p>
                  <w:pPr>
                    <w:adjustRightInd w:val="0"/>
                    <w:snapToGrid w:val="0"/>
                    <w:spacing w:line="310" w:lineRule="exact"/>
                    <w:ind w:firstLine="0" w:firstLineChars="0"/>
                    <w:jc w:val="center"/>
                    <w:rPr>
                      <w:rFonts w:hint="default" w:ascii="Times New Roman" w:hAnsi="Times New Roman" w:eastAsia="宋体" w:cs="Times New Roman"/>
                      <w:color w:val="000000"/>
                      <w:sz w:val="24"/>
                      <w:szCs w:val="24"/>
                      <w:u w:val="none"/>
                      <w:lang w:eastAsia="zh-CN"/>
                    </w:rPr>
                  </w:pPr>
                  <w:r>
                    <w:rPr>
                      <w:rFonts w:hint="default" w:ascii="Times New Roman" w:hAnsi="Times New Roman" w:eastAsia="宋体" w:cs="Times New Roman"/>
                      <w:color w:val="000000"/>
                      <w:sz w:val="21"/>
                      <w:szCs w:val="21"/>
                      <w:u w:val="none"/>
                    </w:rPr>
                    <w:t>声环境：噪声是否采取</w:t>
                  </w:r>
                  <w:r>
                    <w:rPr>
                      <w:rFonts w:hint="default" w:ascii="Times New Roman" w:hAnsi="Times New Roman" w:eastAsia="宋体" w:cs="Times New Roman"/>
                      <w:color w:val="000000"/>
                      <w:sz w:val="21"/>
                      <w:szCs w:val="21"/>
                    </w:rPr>
                    <w:t>低噪声设备、固定底座、橡胶减震</w:t>
                  </w:r>
                  <w:r>
                    <w:rPr>
                      <w:rFonts w:hint="default" w:ascii="Times New Roman" w:hAnsi="Times New Roman" w:eastAsia="宋体" w:cs="Times New Roman"/>
                      <w:bCs/>
                      <w:color w:val="000000"/>
                      <w:sz w:val="21"/>
                      <w:szCs w:val="21"/>
                      <w:u w:val="none"/>
                    </w:rPr>
                    <w:t>等措施进行处理</w:t>
                  </w:r>
                  <w:r>
                    <w:rPr>
                      <w:rFonts w:hint="default" w:ascii="Times New Roman" w:hAnsi="Times New Roman" w:eastAsia="宋体" w:cs="Times New Roman"/>
                      <w:bCs/>
                      <w:color w:val="000000"/>
                      <w:sz w:val="21"/>
                      <w:szCs w:val="21"/>
                      <w:u w:val="none"/>
                      <w:lang w:eastAsia="zh-CN"/>
                    </w:rPr>
                    <w:t>；</w:t>
                  </w:r>
                </w:p>
                <w:p>
                  <w:pPr>
                    <w:adjustRightInd w:val="0"/>
                    <w:snapToGrid w:val="0"/>
                    <w:spacing w:line="310" w:lineRule="exact"/>
                    <w:ind w:firstLine="0" w:firstLineChars="0"/>
                    <w:jc w:val="center"/>
                    <w:rPr>
                      <w:rFonts w:hint="eastAsia" w:ascii="Times New Roman" w:hAnsi="Times New Roman" w:eastAsia="宋体" w:cs="Times New Roman"/>
                      <w:color w:val="000000"/>
                      <w:sz w:val="21"/>
                      <w:szCs w:val="21"/>
                      <w:u w:val="none"/>
                      <w:lang w:eastAsia="zh-CN"/>
                    </w:rPr>
                  </w:pPr>
                  <w:r>
                    <w:rPr>
                      <w:rFonts w:hint="default" w:ascii="Times New Roman" w:hAnsi="Times New Roman" w:eastAsia="宋体" w:cs="Times New Roman"/>
                      <w:color w:val="000000"/>
                      <w:sz w:val="21"/>
                      <w:szCs w:val="21"/>
                      <w:u w:val="none"/>
                    </w:rPr>
                    <w:t>一般固废是否设置一般固废暂存间收集</w:t>
                  </w:r>
                  <w:r>
                    <w:rPr>
                      <w:rFonts w:hint="eastAsia" w:ascii="Times New Roman" w:hAnsi="Times New Roman" w:cs="Times New Roman"/>
                      <w:color w:val="000000"/>
                      <w:sz w:val="21"/>
                      <w:szCs w:val="21"/>
                      <w:u w:val="none"/>
                      <w:lang w:eastAsia="zh-CN"/>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585"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6</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环境保护设施正产运转条件</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eastAsia" w:ascii="Times New Roman" w:hAnsi="Times New Roman" w:cs="Times New Roman"/>
                      <w:color w:val="000000"/>
                      <w:sz w:val="21"/>
                      <w:szCs w:val="21"/>
                      <w:u w:val="none"/>
                      <w:lang w:val="en-US" w:eastAsia="zh-CN"/>
                    </w:rPr>
                    <w:t>碱液喷淋装置</w:t>
                  </w:r>
                  <w:r>
                    <w:rPr>
                      <w:rFonts w:hint="default" w:ascii="Times New Roman" w:hAnsi="Times New Roman" w:eastAsia="宋体" w:cs="Times New Roman"/>
                      <w:color w:val="000000"/>
                      <w:sz w:val="21"/>
                      <w:szCs w:val="21"/>
                      <w:u w:val="none"/>
                    </w:rPr>
                    <w:t>是否正常稳定运行；</w:t>
                  </w:r>
                  <w:r>
                    <w:rPr>
                      <w:rFonts w:hint="eastAsia" w:ascii="Times New Roman" w:hAnsi="Times New Roman" w:cs="Times New Roman"/>
                      <w:color w:val="000000"/>
                      <w:sz w:val="21"/>
                      <w:szCs w:val="21"/>
                      <w:u w:val="none"/>
                      <w:lang w:val="en-US" w:eastAsia="zh-CN"/>
                    </w:rPr>
                    <w:t>旋风除尘和布袋除尘是否正常稳定运行；</w:t>
                  </w:r>
                  <w:r>
                    <w:rPr>
                      <w:rFonts w:hint="default" w:ascii="Times New Roman" w:hAnsi="Times New Roman" w:eastAsia="宋体" w:cs="Times New Roman"/>
                      <w:color w:val="000000"/>
                      <w:sz w:val="21"/>
                      <w:szCs w:val="21"/>
                      <w:u w:val="none"/>
                    </w:rPr>
                    <w:t>站内生活污水</w:t>
                  </w:r>
                  <w:r>
                    <w:rPr>
                      <w:rFonts w:hint="eastAsia" w:ascii="Times New Roman" w:hAnsi="Times New Roman" w:cs="Times New Roman"/>
                      <w:color w:val="000000"/>
                      <w:sz w:val="21"/>
                      <w:szCs w:val="21"/>
                      <w:u w:val="none"/>
                      <w:lang w:val="en-US" w:eastAsia="zh-CN"/>
                    </w:rPr>
                    <w:t>和生产废水</w:t>
                  </w:r>
                  <w:r>
                    <w:rPr>
                      <w:rFonts w:hint="default" w:ascii="Times New Roman" w:hAnsi="Times New Roman" w:eastAsia="宋体" w:cs="Times New Roman"/>
                      <w:color w:val="000000"/>
                      <w:sz w:val="21"/>
                      <w:szCs w:val="21"/>
                      <w:u w:val="none"/>
                    </w:rPr>
                    <w:t>是否按要求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795" w:hRule="atLeast"/>
              </w:trPr>
              <w:tc>
                <w:tcPr>
                  <w:tcW w:w="332"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7</w:t>
                  </w:r>
                </w:p>
              </w:tc>
              <w:tc>
                <w:tcPr>
                  <w:tcW w:w="687"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污染物排放达标情况</w:t>
                  </w:r>
                </w:p>
              </w:tc>
              <w:tc>
                <w:tcPr>
                  <w:tcW w:w="3979" w:type="pct"/>
                  <w:noWrap w:val="0"/>
                  <w:vAlign w:val="center"/>
                </w:tcPr>
                <w:p>
                  <w:pPr>
                    <w:adjustRightInd w:val="0"/>
                    <w:snapToGrid w:val="0"/>
                    <w:spacing w:line="310" w:lineRule="exact"/>
                    <w:ind w:firstLine="0" w:firstLineChars="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lang w:val="en-US" w:eastAsia="zh-CN"/>
                    </w:rPr>
                    <w:t>生活废水</w:t>
                  </w:r>
                  <w:r>
                    <w:rPr>
                      <w:rFonts w:hint="default" w:ascii="Times New Roman" w:hAnsi="Times New Roman" w:eastAsia="宋体" w:cs="Times New Roman"/>
                      <w:color w:val="000000"/>
                      <w:sz w:val="21"/>
                      <w:szCs w:val="21"/>
                      <w:u w:val="none"/>
                    </w:rPr>
                    <w:t>是否通过</w:t>
                  </w:r>
                  <w:r>
                    <w:rPr>
                      <w:rFonts w:hint="default" w:ascii="Times New Roman" w:hAnsi="Times New Roman" w:eastAsia="宋体" w:cs="Times New Roman"/>
                      <w:color w:val="000000"/>
                      <w:sz w:val="21"/>
                      <w:szCs w:val="21"/>
                      <w:u w:val="none"/>
                      <w:lang w:val="en-US" w:eastAsia="zh-CN"/>
                    </w:rPr>
                    <w:t>化粪池</w:t>
                  </w:r>
                  <w:r>
                    <w:rPr>
                      <w:rFonts w:hint="default" w:ascii="Times New Roman" w:hAnsi="Times New Roman" w:eastAsia="宋体" w:cs="Times New Roman"/>
                      <w:color w:val="000000"/>
                      <w:sz w:val="21"/>
                      <w:szCs w:val="21"/>
                      <w:u w:val="none"/>
                    </w:rPr>
                    <w:t>处理</w:t>
                  </w:r>
                  <w:r>
                    <w:rPr>
                      <w:rFonts w:hint="default" w:ascii="Times New Roman" w:hAnsi="Times New Roman" w:eastAsia="宋体" w:cs="Times New Roman"/>
                      <w:color w:val="000000"/>
                      <w:sz w:val="21"/>
                      <w:szCs w:val="21"/>
                      <w:u w:val="none"/>
                      <w:lang w:eastAsia="zh-CN"/>
                    </w:rPr>
                    <w:t>；</w:t>
                  </w:r>
                  <w:r>
                    <w:rPr>
                      <w:rFonts w:hint="default" w:ascii="Times New Roman" w:hAnsi="Times New Roman" w:eastAsia="宋体" w:cs="Times New Roman"/>
                      <w:color w:val="000000"/>
                      <w:sz w:val="21"/>
                      <w:szCs w:val="21"/>
                      <w:u w:val="none"/>
                      <w:lang w:val="en-US" w:eastAsia="zh-CN"/>
                    </w:rPr>
                    <w:t>食堂污水</w:t>
                  </w:r>
                  <w:r>
                    <w:rPr>
                      <w:rFonts w:hint="default" w:ascii="Times New Roman" w:hAnsi="Times New Roman" w:eastAsia="宋体" w:cs="Times New Roman"/>
                      <w:color w:val="000000"/>
                      <w:sz w:val="21"/>
                      <w:szCs w:val="21"/>
                      <w:u w:val="none"/>
                    </w:rPr>
                    <w:t>是否通过</w:t>
                  </w:r>
                  <w:r>
                    <w:rPr>
                      <w:rFonts w:hint="default" w:ascii="Times New Roman" w:hAnsi="Times New Roman" w:eastAsia="宋体" w:cs="Times New Roman"/>
                      <w:color w:val="000000"/>
                      <w:sz w:val="21"/>
                      <w:szCs w:val="21"/>
                      <w:u w:val="none"/>
                      <w:lang w:val="en-US" w:eastAsia="zh-CN"/>
                    </w:rPr>
                    <w:t>经隔油池处理后进入化粪池一起用于周边农田施肥</w:t>
                  </w:r>
                  <w:r>
                    <w:rPr>
                      <w:rFonts w:hint="eastAsia" w:ascii="Times New Roman" w:hAnsi="Times New Roman" w:cs="Times New Roman"/>
                      <w:color w:val="000000"/>
                      <w:sz w:val="21"/>
                      <w:szCs w:val="21"/>
                      <w:u w:val="none"/>
                      <w:lang w:val="en-US" w:eastAsia="zh-CN"/>
                    </w:rPr>
                    <w:t>；锅炉废气</w:t>
                  </w:r>
                  <w:r>
                    <w:rPr>
                      <w:rFonts w:hint="default" w:ascii="Times New Roman" w:hAnsi="Times New Roman" w:eastAsia="宋体" w:cs="Times New Roman"/>
                      <w:color w:val="000000"/>
                      <w:sz w:val="21"/>
                      <w:szCs w:val="21"/>
                      <w:u w:val="none"/>
                    </w:rPr>
                    <w:t>是否</w:t>
                  </w:r>
                  <w:r>
                    <w:rPr>
                      <w:rFonts w:hint="default" w:ascii="Times New Roman" w:hAnsi="Times New Roman" w:eastAsia="宋体" w:cs="Times New Roman"/>
                      <w:color w:val="000000"/>
                      <w:sz w:val="21"/>
                      <w:szCs w:val="21"/>
                      <w:u w:val="none"/>
                      <w:lang w:val="en-US" w:eastAsia="zh-CN"/>
                    </w:rPr>
                    <w:t>满足</w:t>
                  </w:r>
                  <w:r>
                    <w:rPr>
                      <w:rFonts w:hint="default" w:ascii="Times New Roman" w:hAnsi="Times New Roman" w:cs="Times New Roman" w:eastAsiaTheme="minorEastAsia"/>
                      <w:sz w:val="21"/>
                      <w:szCs w:val="21"/>
                      <w:lang w:val="en-US" w:eastAsia="zh-CN"/>
                    </w:rPr>
                    <w:t>《锅炉大气污染物排放标准》（GB13271-2014）中表2燃煤锅炉排放控制要求</w:t>
                  </w:r>
                  <w:r>
                    <w:rPr>
                      <w:rFonts w:hint="eastAsia" w:ascii="Times New Roman" w:hAnsi="Times New Roman" w:cs="Times New Roman"/>
                      <w:color w:val="000000"/>
                      <w:sz w:val="21"/>
                      <w:szCs w:val="21"/>
                      <w:u w:val="none"/>
                      <w:lang w:eastAsia="zh-CN"/>
                    </w:rPr>
                    <w:t>；</w:t>
                  </w:r>
                  <w:r>
                    <w:rPr>
                      <w:rFonts w:hint="eastAsia" w:ascii="Times New Roman" w:hAnsi="Times New Roman" w:cs="Times New Roman"/>
                      <w:color w:val="000000"/>
                      <w:sz w:val="21"/>
                      <w:szCs w:val="21"/>
                      <w:u w:val="none"/>
                      <w:lang w:val="en-US" w:eastAsia="zh-CN"/>
                    </w:rPr>
                    <w:t>滚筒式炒锅废气</w:t>
                  </w:r>
                  <w:r>
                    <w:rPr>
                      <w:rFonts w:hint="default" w:ascii="Times New Roman" w:hAnsi="Times New Roman" w:eastAsia="宋体" w:cs="Times New Roman"/>
                      <w:color w:val="000000"/>
                      <w:sz w:val="21"/>
                      <w:szCs w:val="21"/>
                      <w:u w:val="none"/>
                    </w:rPr>
                    <w:t>是否</w:t>
                  </w:r>
                  <w:r>
                    <w:rPr>
                      <w:rFonts w:hint="default" w:ascii="Times New Roman" w:hAnsi="Times New Roman" w:eastAsia="宋体" w:cs="Times New Roman"/>
                      <w:color w:val="000000"/>
                      <w:sz w:val="21"/>
                      <w:szCs w:val="21"/>
                      <w:u w:val="none"/>
                      <w:lang w:val="en-US" w:eastAsia="zh-CN"/>
                    </w:rPr>
                    <w:t>满足</w:t>
                  </w:r>
                  <w:r>
                    <w:rPr>
                      <w:rFonts w:hint="default" w:ascii="Times New Roman" w:hAnsi="Times New Roman" w:cs="Times New Roman" w:eastAsiaTheme="minorEastAsia"/>
                      <w:sz w:val="21"/>
                      <w:szCs w:val="21"/>
                      <w:lang w:val="en-US" w:eastAsia="zh-CN"/>
                    </w:rPr>
                    <w:t>《大气污染物综合排放标准》（GB16297-1996）</w:t>
                  </w:r>
                  <w:r>
                    <w:rPr>
                      <w:rFonts w:hint="eastAsia" w:ascii="Times New Roman" w:hAnsi="Times New Roman" w:cs="Times New Roman" w:eastAsiaTheme="minorEastAsia"/>
                      <w:sz w:val="21"/>
                      <w:szCs w:val="21"/>
                      <w:lang w:val="en-US" w:eastAsia="zh-CN"/>
                    </w:rPr>
                    <w:t>表2中二级标准</w:t>
                  </w:r>
                  <w:r>
                    <w:rPr>
                      <w:rFonts w:hint="default" w:ascii="Times New Roman" w:hAnsi="Times New Roman" w:cs="Times New Roman" w:eastAsiaTheme="minorEastAsia"/>
                      <w:sz w:val="21"/>
                      <w:szCs w:val="21"/>
                      <w:u w:val="none"/>
                      <w:lang w:val="en-US" w:eastAsia="zh-CN"/>
                    </w:rPr>
                    <w:t>限值要求</w:t>
                  </w:r>
                  <w:r>
                    <w:rPr>
                      <w:rFonts w:hint="eastAsia" w:ascii="Times New Roman" w:hAnsi="Times New Roman" w:cs="Times New Roman" w:eastAsiaTheme="minorEastAsia"/>
                      <w:sz w:val="21"/>
                      <w:szCs w:val="21"/>
                      <w:lang w:val="en-US" w:eastAsia="zh-CN"/>
                    </w:rPr>
                    <w:t>；</w:t>
                  </w:r>
                  <w:r>
                    <w:rPr>
                      <w:rFonts w:hint="default" w:ascii="Times New Roman" w:hAnsi="Times New Roman" w:cs="Times New Roman" w:eastAsiaTheme="minorEastAsia"/>
                      <w:sz w:val="21"/>
                      <w:szCs w:val="21"/>
                      <w:u w:val="none"/>
                      <w:lang w:val="en-US" w:eastAsia="zh-CN"/>
                    </w:rPr>
                    <w:t>脱壳</w:t>
                  </w:r>
                  <w:r>
                    <w:rPr>
                      <w:rFonts w:hint="eastAsia" w:ascii="Times New Roman" w:hAnsi="Times New Roman" w:cs="Times New Roman" w:eastAsiaTheme="minorEastAsia"/>
                      <w:sz w:val="21"/>
                      <w:szCs w:val="21"/>
                      <w:u w:val="none"/>
                      <w:lang w:val="en-US" w:eastAsia="zh-CN"/>
                    </w:rPr>
                    <w:t>粉尘和混合搅拌粉尘是否满足</w:t>
                  </w:r>
                  <w:r>
                    <w:rPr>
                      <w:rFonts w:hint="default" w:ascii="Times New Roman" w:hAnsi="Times New Roman" w:cs="Times New Roman" w:eastAsiaTheme="minorEastAsia"/>
                      <w:sz w:val="21"/>
                      <w:szCs w:val="21"/>
                      <w:u w:val="none"/>
                    </w:rPr>
                    <w:t>《大气污染物综合排放标准》（GB16297-1996）</w:t>
                  </w:r>
                  <w:r>
                    <w:rPr>
                      <w:rFonts w:hint="default" w:ascii="Times New Roman" w:hAnsi="Times New Roman" w:cs="Times New Roman" w:eastAsiaTheme="minorEastAsia"/>
                      <w:sz w:val="21"/>
                      <w:szCs w:val="21"/>
                      <w:u w:val="none"/>
                      <w:lang w:val="en-US" w:eastAsia="zh-CN"/>
                    </w:rPr>
                    <w:t>无组织排放监控浓度限值要求</w:t>
                  </w:r>
                  <w:r>
                    <w:rPr>
                      <w:rFonts w:hint="eastAsia" w:ascii="Times New Roman" w:hAnsi="Times New Roman" w:cs="Times New Roman" w:eastAsiaTheme="minorEastAsia"/>
                      <w:sz w:val="21"/>
                      <w:szCs w:val="21"/>
                      <w:u w:val="none"/>
                      <w:lang w:val="en-US" w:eastAsia="zh-CN"/>
                    </w:rPr>
                    <w:t>；</w:t>
                  </w:r>
                  <w:r>
                    <w:rPr>
                      <w:rFonts w:hint="default" w:ascii="Times New Roman" w:hAnsi="Times New Roman" w:eastAsia="宋体" w:cs="Times New Roman"/>
                      <w:color w:val="000000"/>
                      <w:sz w:val="21"/>
                      <w:szCs w:val="21"/>
                      <w:u w:val="none"/>
                      <w:lang w:val="en-US" w:eastAsia="zh-CN"/>
                    </w:rPr>
                    <w:t>油烟废气是否满足</w:t>
                  </w:r>
                  <w:r>
                    <w:rPr>
                      <w:rFonts w:hint="default" w:ascii="Times New Roman" w:hAnsi="Times New Roman" w:eastAsia="宋体" w:cs="Times New Roman"/>
                      <w:kern w:val="2"/>
                      <w:sz w:val="21"/>
                      <w:szCs w:val="21"/>
                      <w:highlight w:val="none"/>
                      <w:u w:val="none"/>
                      <w:lang w:val="zh-CN" w:eastAsia="zh-CN" w:bidi="ar-SA"/>
                    </w:rPr>
                    <w:t>餐饮厨房油烟执行《饮食业油烟排放标准（试行）》（GB18483-2001）中最高允许排放浓度</w:t>
                  </w:r>
                  <w:r>
                    <w:rPr>
                      <w:rFonts w:hint="default" w:ascii="Times New Roman" w:hAnsi="Times New Roman" w:eastAsia="宋体" w:cs="Times New Roman"/>
                      <w:color w:val="000000"/>
                      <w:sz w:val="21"/>
                      <w:szCs w:val="21"/>
                      <w:u w:val="none"/>
                    </w:rPr>
                    <w:t>；项目厂界和敏感点是否满足《工业企业厂界环境噪声排放标准》（GB12348-2008）2类标准；一般固体废物是否按要求收集至一般固废暂存间后</w:t>
                  </w:r>
                  <w:r>
                    <w:rPr>
                      <w:rFonts w:hint="default" w:ascii="Times New Roman" w:hAnsi="Times New Roman" w:eastAsia="宋体" w:cs="Times New Roman"/>
                      <w:color w:val="000000"/>
                      <w:sz w:val="21"/>
                      <w:szCs w:val="21"/>
                      <w:u w:val="none"/>
                      <w:lang w:val="en-US" w:eastAsia="zh-CN"/>
                    </w:rPr>
                    <w:t>回用于生产</w:t>
                  </w:r>
                  <w:r>
                    <w:rPr>
                      <w:rFonts w:hint="default" w:ascii="Times New Roman" w:hAnsi="Times New Roman" w:eastAsia="宋体" w:cs="Times New Roman"/>
                      <w:color w:val="000000"/>
                      <w:sz w:val="21"/>
                      <w:szCs w:val="21"/>
                      <w:u w:val="none"/>
                    </w:rPr>
                    <w:t>。</w:t>
                  </w:r>
                </w:p>
              </w:tc>
            </w:tr>
          </w:tbl>
          <w:p>
            <w:pPr>
              <w:pStyle w:val="16"/>
              <w:ind w:left="0" w:leftChars="0" w:firstLine="0" w:firstLineChars="0"/>
              <w:jc w:val="both"/>
              <w:rPr>
                <w:rFonts w:hint="eastAsia"/>
                <w:sz w:val="24"/>
                <w:szCs w:val="24"/>
                <w:lang w:val="en-US" w:eastAsia="zh-CN"/>
              </w:rPr>
            </w:pPr>
          </w:p>
        </w:tc>
      </w:tr>
    </w:tbl>
    <w:p>
      <w:pPr>
        <w:pStyle w:val="16"/>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eastAsia"/>
          <w:lang w:val="en-US" w:eastAsia="zh-CN"/>
        </w:rPr>
      </w:pPr>
      <w:bookmarkStart w:id="14" w:name="_Toc16156"/>
      <w:r>
        <w:rPr>
          <w:rFonts w:hint="eastAsia"/>
          <w:b/>
          <w:sz w:val="36"/>
          <w:szCs w:val="36"/>
          <w:lang w:val="en-US" w:eastAsia="zh-CN"/>
        </w:rPr>
        <w:t>五、环境保护措施监督检查清单</w:t>
      </w:r>
      <w:bookmarkEnd w:id="14"/>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1185"/>
        <w:gridCol w:w="871"/>
        <w:gridCol w:w="840"/>
        <w:gridCol w:w="2280"/>
        <w:gridCol w:w="2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trPr>
        <w:tc>
          <w:tcPr>
            <w:tcW w:w="1441"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bidi w:val="0"/>
              <w:jc w:val="center"/>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p>
            <w:pPr>
              <w:bidi w:val="0"/>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要素</w:t>
            </w:r>
          </w:p>
          <w:p>
            <w:pPr>
              <w:bidi w:val="0"/>
              <w:jc w:val="center"/>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内容</w:t>
            </w: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排放口（编号、名称）/污染源</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污染物项目</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环境保护措施</w:t>
            </w:r>
          </w:p>
        </w:tc>
        <w:tc>
          <w:tcPr>
            <w:tcW w:w="262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大气环境</w:t>
            </w:r>
          </w:p>
        </w:tc>
        <w:tc>
          <w:tcPr>
            <w:tcW w:w="118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锅炉</w:t>
            </w:r>
          </w:p>
        </w:tc>
        <w:tc>
          <w:tcPr>
            <w:tcW w:w="87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8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有组织</w:t>
            </w:r>
          </w:p>
        </w:tc>
        <w:tc>
          <w:tcPr>
            <w:tcW w:w="228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碱液喷淋+40m高烟囱</w:t>
            </w:r>
          </w:p>
        </w:tc>
        <w:tc>
          <w:tcPr>
            <w:tcW w:w="262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锅炉大气污染物排放标准》（GB13271-2014）中表2燃煤锅炉排放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Merge w:val="continue"/>
            <w:vAlign w:val="center"/>
          </w:tcPr>
          <w:p>
            <w:pPr>
              <w:bidi w:val="0"/>
              <w:jc w:val="center"/>
              <w:rPr>
                <w:rFonts w:hint="default" w:ascii="Times New Roman" w:hAnsi="Times New Roman" w:cs="Times New Roman" w:eastAsiaTheme="minorEastAsia"/>
                <w:sz w:val="21"/>
                <w:szCs w:val="21"/>
              </w:rPr>
            </w:pPr>
          </w:p>
        </w:tc>
        <w:tc>
          <w:tcPr>
            <w:tcW w:w="87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x</w:t>
            </w:r>
          </w:p>
        </w:tc>
        <w:tc>
          <w:tcPr>
            <w:tcW w:w="8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Merge w:val="continue"/>
            <w:vAlign w:val="center"/>
          </w:tcPr>
          <w:p>
            <w:pPr>
              <w:bidi w:val="0"/>
              <w:jc w:val="center"/>
              <w:rPr>
                <w:rFonts w:hint="default" w:ascii="Times New Roman" w:hAnsi="Times New Roman" w:cs="Times New Roman" w:eastAsiaTheme="minorEastAsia"/>
                <w:sz w:val="21"/>
                <w:szCs w:val="21"/>
              </w:rPr>
            </w:pPr>
          </w:p>
        </w:tc>
        <w:tc>
          <w:tcPr>
            <w:tcW w:w="87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颗粒物</w:t>
            </w:r>
          </w:p>
        </w:tc>
        <w:tc>
          <w:tcPr>
            <w:tcW w:w="8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color w:val="000000"/>
                <w:kern w:val="0"/>
                <w:sz w:val="21"/>
                <w:szCs w:val="21"/>
                <w:u w:val="none" w:color="auto"/>
                <w:lang w:val="en-US" w:eastAsia="zh-CN"/>
              </w:rPr>
              <w:t>滚筒式炒锅</w:t>
            </w:r>
          </w:p>
        </w:tc>
        <w:tc>
          <w:tcPr>
            <w:tcW w:w="87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8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有组织</w:t>
            </w:r>
          </w:p>
        </w:tc>
        <w:tc>
          <w:tcPr>
            <w:tcW w:w="228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旋风除尘+布袋除尘+15m排气筒</w:t>
            </w:r>
          </w:p>
        </w:tc>
        <w:tc>
          <w:tcPr>
            <w:tcW w:w="262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大气污染物综合排放标准》（GB16297-1996）的</w:t>
            </w:r>
            <w:r>
              <w:rPr>
                <w:rFonts w:hint="eastAsia" w:ascii="Times New Roman" w:hAnsi="Times New Roman" w:cs="Times New Roman" w:eastAsiaTheme="minorEastAsia"/>
                <w:sz w:val="21"/>
                <w:szCs w:val="21"/>
                <w:lang w:val="en-US" w:eastAsia="zh-CN"/>
              </w:rPr>
              <w:t>表2的</w:t>
            </w:r>
            <w:r>
              <w:rPr>
                <w:rFonts w:hint="default" w:ascii="Times New Roman" w:hAnsi="Times New Roman" w:cs="Times New Roman" w:eastAsiaTheme="minorEastAsia"/>
                <w:sz w:val="21"/>
                <w:szCs w:val="21"/>
                <w:lang w:val="en-US" w:eastAsia="zh-CN"/>
              </w:rPr>
              <w:t>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87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x</w:t>
            </w:r>
          </w:p>
        </w:tc>
        <w:tc>
          <w:tcPr>
            <w:tcW w:w="8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87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颗粒物</w:t>
            </w:r>
          </w:p>
        </w:tc>
        <w:tc>
          <w:tcPr>
            <w:tcW w:w="8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脱壳</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颗粒物</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关闭车间门窗，降低无组织排放，同时定期打扫车间地面沉降的粉尘</w:t>
            </w:r>
          </w:p>
        </w:tc>
        <w:tc>
          <w:tcPr>
            <w:tcW w:w="262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大气污染物综合排放标准》（GB16297-1996）</w:t>
            </w:r>
            <w:r>
              <w:rPr>
                <w:rFonts w:hint="default" w:ascii="Times New Roman" w:hAnsi="Times New Roman" w:cs="Times New Roman" w:eastAsiaTheme="minorEastAsia"/>
                <w:sz w:val="21"/>
                <w:szCs w:val="21"/>
                <w:lang w:val="en-US" w:eastAsia="zh-CN"/>
              </w:rPr>
              <w:t>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混合搅拌投料</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颗粒物</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人工投料时注意倾倒落差可降低粉尘产生</w:t>
            </w:r>
          </w:p>
        </w:tc>
        <w:tc>
          <w:tcPr>
            <w:tcW w:w="2625" w:type="dxa"/>
            <w:vMerge w:val="continue"/>
            <w:vAlign w:val="center"/>
          </w:tcPr>
          <w:p>
            <w:pPr>
              <w:bidi w:val="0"/>
              <w:jc w:val="center"/>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生产车间</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腐竹和豆皮气味</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产生量较少，加强车间通风后气味扩散较快</w:t>
            </w:r>
          </w:p>
        </w:tc>
        <w:tc>
          <w:tcPr>
            <w:tcW w:w="262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恶臭污染物排放标准》（GB14554-93）中新扩改建项目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污水处理站</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恶臭</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各水处理池加盖板封闭，只在盖板上预留进、出气口，同时企业在厂区边界加强绿化</w:t>
            </w: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食堂</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油烟废气</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油烟净化器</w:t>
            </w:r>
          </w:p>
        </w:tc>
        <w:tc>
          <w:tcPr>
            <w:tcW w:w="262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zh-CN"/>
              </w:rPr>
              <w:t>《饮食业油烟排放标准（试行）》（GB18483-2001）中最高允许排放浓度（</w:t>
            </w:r>
            <w:r>
              <w:rPr>
                <w:rFonts w:hint="default" w:ascii="Times New Roman" w:hAnsi="Times New Roman" w:cs="Times New Roman" w:eastAsiaTheme="minorEastAsia"/>
                <w:sz w:val="21"/>
                <w:szCs w:val="21"/>
                <w:lang w:val="en-US" w:eastAsia="zh-CN"/>
              </w:rPr>
              <w:t>2.0mg/m</w:t>
            </w:r>
            <w:r>
              <w:rPr>
                <w:rFonts w:hint="default" w:ascii="Times New Roman" w:hAnsi="Times New Roman" w:cs="Times New Roman" w:eastAsiaTheme="minorEastAsia"/>
                <w:sz w:val="21"/>
                <w:szCs w:val="21"/>
                <w:vertAlign w:val="superscript"/>
                <w:lang w:val="en-US" w:eastAsia="zh-CN"/>
              </w:rPr>
              <w:t>3</w:t>
            </w:r>
            <w:r>
              <w:rPr>
                <w:rFonts w:hint="default" w:ascii="Times New Roman" w:hAnsi="Times New Roman" w:cs="Times New Roman" w:eastAsiaTheme="minorEastAsia"/>
                <w:sz w:val="21"/>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地表水环境</w:t>
            </w: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碱液喷淋水</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262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大豆清洗废水</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S、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p>
        </w:tc>
        <w:tc>
          <w:tcPr>
            <w:tcW w:w="228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厂区污水处理站</w:t>
            </w:r>
          </w:p>
        </w:tc>
        <w:tc>
          <w:tcPr>
            <w:tcW w:w="262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用于农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设备清洗废水</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S、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场地清洁废水</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S、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生活污水</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S、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动植物油</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化粪池、隔油池</w:t>
            </w:r>
          </w:p>
        </w:tc>
        <w:tc>
          <w:tcPr>
            <w:tcW w:w="262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用于农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声环境</w:t>
            </w: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生产设备</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各类生产设备运行产生的噪声</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基础减振、</w:t>
            </w:r>
            <w:r>
              <w:rPr>
                <w:rFonts w:hint="default" w:ascii="Times New Roman" w:hAnsi="Times New Roman" w:cs="Times New Roman" w:eastAsiaTheme="minorEastAsia"/>
                <w:sz w:val="21"/>
                <w:szCs w:val="21"/>
                <w:lang w:val="en-US" w:eastAsia="zh-CN"/>
              </w:rPr>
              <w:t>合理布局、</w:t>
            </w:r>
            <w:r>
              <w:rPr>
                <w:rFonts w:hint="default" w:ascii="Times New Roman" w:hAnsi="Times New Roman" w:cs="Times New Roman" w:eastAsiaTheme="minorEastAsia"/>
                <w:sz w:val="21"/>
                <w:szCs w:val="21"/>
              </w:rPr>
              <w:t>厂房隔声、低噪声设备</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sz w:val="21"/>
                <w:szCs w:val="21"/>
              </w:rPr>
              <w:t>定期保养</w:t>
            </w:r>
          </w:p>
        </w:tc>
        <w:tc>
          <w:tcPr>
            <w:tcW w:w="262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离辐射</w:t>
            </w: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262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固体废物</w:t>
            </w: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员工</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生活垃圾</w:t>
            </w:r>
          </w:p>
        </w:tc>
        <w:tc>
          <w:tcPr>
            <w:tcW w:w="228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交由环卫部门处理</w:t>
            </w:r>
          </w:p>
        </w:tc>
        <w:tc>
          <w:tcPr>
            <w:tcW w:w="2625"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大豆除杂废物</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小石子、虫蛀大豆</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包装</w:t>
            </w:r>
          </w:p>
        </w:tc>
        <w:tc>
          <w:tcPr>
            <w:tcW w:w="1711" w:type="dxa"/>
            <w:gridSpan w:val="2"/>
            <w:vAlign w:val="center"/>
          </w:tcPr>
          <w:p>
            <w:pPr>
              <w:bidi w:val="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废包装材料</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污水处理站</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污泥</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脱壳工序</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脱壳豆皮</w:t>
            </w:r>
            <w:r>
              <w:rPr>
                <w:rFonts w:hint="eastAsia" w:ascii="Times New Roman" w:hAnsi="Times New Roman" w:cs="Times New Roman" w:eastAsiaTheme="minorEastAsia"/>
                <w:sz w:val="21"/>
                <w:szCs w:val="21"/>
                <w:lang w:val="en-US" w:eastAsia="zh-CN"/>
              </w:rPr>
              <w:t>、碎豆子和豆粉</w:t>
            </w:r>
          </w:p>
        </w:tc>
        <w:tc>
          <w:tcPr>
            <w:tcW w:w="228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定期外运给养殖户饲养牲畜</w:t>
            </w: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磨</w:t>
            </w:r>
            <w:r>
              <w:rPr>
                <w:rFonts w:hint="default" w:ascii="Times New Roman" w:hAnsi="Times New Roman" w:cs="Times New Roman" w:eastAsiaTheme="minorEastAsia"/>
                <w:sz w:val="21"/>
                <w:szCs w:val="21"/>
              </w:rPr>
              <w:t>浆</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豆渣</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提皮</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剩余浆液</w:t>
            </w:r>
          </w:p>
        </w:tc>
        <w:tc>
          <w:tcPr>
            <w:tcW w:w="228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软水制备系统</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废树脂</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交供应厂家回收处置</w:t>
            </w: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碱液喷淋</w:t>
            </w:r>
          </w:p>
        </w:tc>
        <w:tc>
          <w:tcPr>
            <w:tcW w:w="1711" w:type="dxa"/>
            <w:gridSpan w:val="2"/>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脱硫石膏</w:t>
            </w:r>
          </w:p>
        </w:tc>
        <w:tc>
          <w:tcPr>
            <w:tcW w:w="228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外运制砖</w:t>
            </w:r>
          </w:p>
        </w:tc>
        <w:tc>
          <w:tcPr>
            <w:tcW w:w="2625"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土壤及地下水污染防治措施</w:t>
            </w:r>
          </w:p>
        </w:tc>
        <w:tc>
          <w:tcPr>
            <w:tcW w:w="7801" w:type="dxa"/>
            <w:gridSpan w:val="5"/>
            <w:vAlign w:val="center"/>
          </w:tcPr>
          <w:p>
            <w:pPr>
              <w:bidi w:val="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全厂进行</w:t>
            </w:r>
            <w:r>
              <w:rPr>
                <w:rFonts w:hint="default" w:ascii="Times New Roman" w:hAnsi="Times New Roman" w:cs="Times New Roman" w:eastAsiaTheme="minorEastAsia"/>
                <w:sz w:val="21"/>
                <w:szCs w:val="21"/>
              </w:rPr>
              <w:t>地面硬化，防腐防渗，防止土壤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生态保护措施</w:t>
            </w:r>
          </w:p>
        </w:tc>
        <w:tc>
          <w:tcPr>
            <w:tcW w:w="7801" w:type="dxa"/>
            <w:gridSpan w:val="5"/>
            <w:vAlign w:val="center"/>
          </w:tcPr>
          <w:p>
            <w:pPr>
              <w:bidi w:val="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项目占地面积较小，通过对渣土、建筑垃圾等及时清运，及时绿化恢复生态，达到减低生态影响、防治水土流失的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3" w:hRule="atLeast"/>
        </w:trPr>
        <w:tc>
          <w:tcPr>
            <w:tcW w:w="14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环境风险防范措施</w:t>
            </w:r>
          </w:p>
        </w:tc>
        <w:tc>
          <w:tcPr>
            <w:tcW w:w="7801" w:type="dxa"/>
            <w:gridSpan w:val="5"/>
            <w:vAlign w:val="center"/>
          </w:tcPr>
          <w:p>
            <w:pPr>
              <w:spacing w:line="240" w:lineRule="auto"/>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整体防范措施：企业应设立环境风险机构，负责建立和健全企业环境风险防范的制度，根据本企业的生产特点，制定环境污染事故防范措施，并落实在企业各生产环节。</w:t>
            </w:r>
          </w:p>
          <w:p>
            <w:pPr>
              <w:bidi w:val="0"/>
              <w:jc w:val="left"/>
              <w:rPr>
                <w:rFonts w:hint="default" w:ascii="Times New Roman" w:hAnsi="Times New Roman" w:cs="Times New Roman" w:eastAsiaTheme="minorEastAsia"/>
                <w:sz w:val="21"/>
                <w:szCs w:val="21"/>
                <w:lang w:val="en-US" w:eastAsia="zh-CN"/>
              </w:rPr>
            </w:pPr>
            <w:r>
              <w:rPr>
                <w:rFonts w:hint="eastAsia" w:ascii="Times New Roman" w:hAnsi="Times New Roman" w:eastAsia="宋体" w:cs="Times New Roman"/>
                <w:color w:val="000000"/>
                <w:sz w:val="21"/>
                <w:szCs w:val="21"/>
              </w:rPr>
              <w:t>（2）火灾防范措施：生产厂房可燃物品贮存区须确保通风良好、配备相应品种和数量的消防器材、设置必要的防火防爆与降温技术措施、按安全部门要求预留必要的安全间距，远离火种和热源。生产车间和原辅料及产品仓库禁止明火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其他环境管理要求</w:t>
            </w:r>
          </w:p>
        </w:tc>
        <w:tc>
          <w:tcPr>
            <w:tcW w:w="7801" w:type="dxa"/>
            <w:gridSpan w:val="5"/>
            <w:vAlign w:val="center"/>
          </w:tcPr>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p>
            <w:pPr>
              <w:bidi w:val="0"/>
              <w:jc w:val="left"/>
              <w:rPr>
                <w:rFonts w:hint="default" w:ascii="Times New Roman" w:hAnsi="Times New Roman" w:cs="Times New Roman" w:eastAsiaTheme="minorEastAsia"/>
                <w:sz w:val="21"/>
                <w:szCs w:val="21"/>
                <w:lang w:val="en-US" w:eastAsia="zh-CN"/>
              </w:rPr>
            </w:pPr>
          </w:p>
        </w:tc>
      </w:tr>
    </w:tbl>
    <w:p>
      <w:pPr>
        <w:bidi w:val="0"/>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4"/>
        <w:keepNext/>
        <w:keepLines/>
        <w:pageBreakBefore w:val="0"/>
        <w:widowControl w:val="0"/>
        <w:numPr>
          <w:ilvl w:val="0"/>
          <w:numId w:val="4"/>
        </w:numPr>
        <w:kinsoku/>
        <w:wordWrap/>
        <w:overflowPunct/>
        <w:topLinePunct w:val="0"/>
        <w:autoSpaceDE/>
        <w:autoSpaceDN/>
        <w:bidi w:val="0"/>
        <w:adjustRightInd w:val="0"/>
        <w:snapToGrid w:val="0"/>
        <w:spacing w:before="0" w:beforeLines="0" w:after="0" w:afterLines="0" w:line="240" w:lineRule="auto"/>
        <w:jc w:val="center"/>
        <w:textAlignment w:val="auto"/>
        <w:rPr>
          <w:rFonts w:hint="eastAsia"/>
          <w:b/>
          <w:sz w:val="36"/>
          <w:szCs w:val="36"/>
          <w:lang w:val="en-US" w:eastAsia="zh-CN"/>
        </w:rPr>
      </w:pPr>
      <w:bookmarkStart w:id="15" w:name="_Toc1975"/>
      <w:r>
        <w:rPr>
          <w:rFonts w:hint="eastAsia"/>
          <w:b/>
          <w:sz w:val="36"/>
          <w:szCs w:val="36"/>
          <w:lang w:val="en-US" w:eastAsia="zh-CN"/>
        </w:rPr>
        <w:t>结论</w:t>
      </w:r>
      <w:bookmarkEnd w:id="15"/>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pPr>
              <w:keepNext w:val="0"/>
              <w:keepLines w:val="0"/>
              <w:pageBreakBefore w:val="0"/>
              <w:widowControl w:val="0"/>
              <w:kinsoku/>
              <w:wordWrap/>
              <w:overflowPunct/>
              <w:topLinePunct w:val="0"/>
              <w:autoSpaceDE/>
              <w:autoSpaceDN/>
              <w:bidi w:val="0"/>
              <w:adjustRightInd w:val="0"/>
              <w:snapToGrid w:val="0"/>
              <w:spacing w:line="360" w:lineRule="auto"/>
              <w:ind w:firstLine="562" w:firstLineChars="200"/>
              <w:textAlignment w:val="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w:t>
            </w:r>
            <w:r>
              <w:rPr>
                <w:rFonts w:hint="default" w:ascii="Times New Roman" w:hAnsi="Times New Roman" w:eastAsia="宋体" w:cs="Times New Roman"/>
                <w:b/>
                <w:bCs/>
                <w:sz w:val="28"/>
                <w:szCs w:val="28"/>
                <w:lang w:val="en-US" w:eastAsia="zh-CN"/>
              </w:rPr>
              <w:t>、环境质量现状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1）环境空气质量状</w:t>
            </w:r>
            <w:r>
              <w:rPr>
                <w:rFonts w:hint="default" w:ascii="Times New Roman" w:hAnsi="Times New Roman" w:eastAsia="宋体" w:cs="Times New Roman"/>
                <w:b w:val="0"/>
                <w:bCs w:val="0"/>
                <w:sz w:val="24"/>
                <w:szCs w:val="22"/>
              </w:rPr>
              <w:t>况：由</w:t>
            </w:r>
            <w:r>
              <w:rPr>
                <w:rFonts w:hint="default" w:ascii="Times New Roman" w:hAnsi="Times New Roman" w:eastAsia="宋体" w:cs="Times New Roman"/>
                <w:b w:val="0"/>
                <w:bCs w:val="0"/>
                <w:sz w:val="24"/>
                <w:szCs w:val="24"/>
              </w:rPr>
              <w:t>表</w:t>
            </w:r>
            <w:r>
              <w:rPr>
                <w:rFonts w:hint="default" w:ascii="Times New Roman" w:hAnsi="Times New Roman" w:eastAsia="宋体" w:cs="Times New Roman"/>
                <w:b w:val="0"/>
                <w:bCs w:val="0"/>
                <w:color w:val="auto"/>
                <w:sz w:val="24"/>
                <w:szCs w:val="24"/>
              </w:rPr>
              <w:t>3-1</w:t>
            </w:r>
            <w:r>
              <w:rPr>
                <w:rFonts w:hint="default" w:ascii="Times New Roman" w:hAnsi="Times New Roman" w:eastAsia="宋体" w:cs="Times New Roman"/>
                <w:b w:val="0"/>
                <w:bCs w:val="0"/>
                <w:sz w:val="24"/>
                <w:szCs w:val="24"/>
              </w:rPr>
              <w:t>可见，</w:t>
            </w:r>
            <w:r>
              <w:rPr>
                <w:rFonts w:hint="default" w:ascii="Times New Roman" w:hAnsi="Times New Roman" w:eastAsia="宋体" w:cs="Times New Roman"/>
                <w:color w:val="auto"/>
                <w:sz w:val="24"/>
                <w:szCs w:val="24"/>
                <w:lang w:val="en-US"/>
              </w:rPr>
              <w:t>20</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lang w:val="en-US"/>
              </w:rPr>
              <w:t>年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en-US"/>
              </w:rPr>
              <w:t>年</w:t>
            </w:r>
            <w:r>
              <w:rPr>
                <w:rFonts w:hint="eastAsia" w:ascii="Times New Roman" w:hAnsi="Times New Roman" w:eastAsia="宋体" w:cs="Times New Roman"/>
                <w:color w:val="auto"/>
                <w:sz w:val="24"/>
                <w:szCs w:val="24"/>
                <w:lang w:val="en-US" w:eastAsia="zh-CN"/>
              </w:rPr>
              <w:t>新田</w:t>
            </w:r>
            <w:r>
              <w:rPr>
                <w:rFonts w:hint="default" w:ascii="Times New Roman" w:hAnsi="Times New Roman" w:eastAsia="宋体" w:cs="Times New Roman"/>
                <w:color w:val="auto"/>
                <w:sz w:val="24"/>
                <w:szCs w:val="24"/>
                <w:lang w:val="en-US" w:eastAsia="zh-CN"/>
              </w:rPr>
              <w:t>县</w:t>
            </w:r>
            <w:r>
              <w:rPr>
                <w:rFonts w:hint="default" w:ascii="Times New Roman" w:hAnsi="Times New Roman" w:eastAsia="宋体" w:cs="Times New Roman"/>
                <w:color w:val="auto"/>
                <w:sz w:val="24"/>
                <w:szCs w:val="24"/>
                <w:lang w:val="en-US"/>
              </w:rPr>
              <w:t>S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N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CO、O</w:t>
            </w:r>
            <w:r>
              <w:rPr>
                <w:rFonts w:hint="default" w:ascii="Times New Roman" w:hAnsi="Times New Roman" w:eastAsia="宋体" w:cs="Times New Roman"/>
                <w:color w:val="auto"/>
                <w:sz w:val="24"/>
                <w:szCs w:val="24"/>
                <w:vertAlign w:val="subscript"/>
                <w:lang w:val="en-US"/>
              </w:rPr>
              <w:t>3</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10</w:t>
            </w:r>
            <w:r>
              <w:rPr>
                <w:rFonts w:hint="default" w:ascii="Times New Roman" w:hAnsi="Times New Roman" w:eastAsia="宋体" w:cs="Times New Roman"/>
                <w:color w:val="auto"/>
                <w:sz w:val="24"/>
                <w:szCs w:val="24"/>
                <w:lang w:val="en-US"/>
              </w:rPr>
              <w:t>质量浓度满足《环境空</w:t>
            </w:r>
            <w:r>
              <w:rPr>
                <w:rFonts w:hint="default" w:ascii="Times New Roman" w:hAnsi="Times New Roman" w:eastAsia="宋体" w:cs="Times New Roman"/>
                <w:color w:val="000000" w:themeColor="text1"/>
                <w:sz w:val="24"/>
                <w:szCs w:val="24"/>
                <w:lang w:val="en-US"/>
                <w14:textFill>
                  <w14:solidFill>
                    <w14:schemeClr w14:val="tx1"/>
                  </w14:solidFill>
                </w14:textFill>
              </w:rPr>
              <w:t>气质量标准》（GB3095-2012）及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8年</w:t>
            </w:r>
            <w:r>
              <w:rPr>
                <w:rFonts w:hint="default" w:ascii="Times New Roman" w:hAnsi="Times New Roman" w:eastAsia="宋体" w:cs="Times New Roman"/>
                <w:color w:val="000000" w:themeColor="text1"/>
                <w:sz w:val="24"/>
                <w:szCs w:val="24"/>
                <w:lang w:val="en-US"/>
                <w14:textFill>
                  <w14:solidFill>
                    <w14:schemeClr w14:val="tx1"/>
                  </w14:solidFill>
                </w14:textFill>
              </w:rPr>
              <w:t>修改单二级标准要求，故环境空气为达标区。</w:t>
            </w:r>
          </w:p>
          <w:p>
            <w:pPr>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FF0000"/>
                <w:sz w:val="24"/>
                <w:szCs w:val="24"/>
                <w:u w:val="none"/>
              </w:rPr>
            </w:pPr>
            <w:r>
              <w:rPr>
                <w:rFonts w:hint="default" w:ascii="Times New Roman" w:hAnsi="Times New Roman" w:eastAsia="宋体" w:cs="Times New Roman"/>
                <w:sz w:val="24"/>
                <w:szCs w:val="22"/>
              </w:rPr>
              <w:t>（2）</w:t>
            </w:r>
            <w:r>
              <w:rPr>
                <w:rFonts w:hint="eastAsia" w:ascii="Times New Roman" w:hAnsi="Times New Roman" w:cs="Times New Roman"/>
                <w:sz w:val="24"/>
                <w:szCs w:val="22"/>
                <w:lang w:val="en-US" w:eastAsia="zh-CN"/>
              </w:rPr>
              <w:t>地表水环境状况：</w:t>
            </w:r>
            <w:r>
              <w:rPr>
                <w:rFonts w:hint="default" w:ascii="Times New Roman" w:hAnsi="Times New Roman" w:eastAsia="新宋体" w:cs="Times New Roman"/>
                <w:color w:val="000000"/>
                <w:sz w:val="24"/>
                <w:szCs w:val="24"/>
                <w:u w:val="none"/>
              </w:rPr>
              <w:t>监测断面各监测因子</w:t>
            </w:r>
            <w:r>
              <w:rPr>
                <w:rFonts w:hint="default" w:ascii="Times New Roman" w:hAnsi="Times New Roman" w:eastAsia="宋体" w:cs="Times New Roman"/>
                <w:color w:val="000000"/>
                <w:sz w:val="24"/>
                <w:szCs w:val="24"/>
              </w:rPr>
              <w:t>均能满足《地表水环境质量标准》(GB3838-2002)Ⅲ类水质标准要求，SS满足《地表水资源质量标准》（SL63-94）中</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悬浮物</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sz w:val="24"/>
                <w:szCs w:val="22"/>
              </w:rPr>
              <w:t>（3）声环境质量状况：四个监测点声环境质量现状满足《声环境质量标准》（GB3096-2008）中的2类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562" w:firstLineChars="200"/>
              <w:textAlignment w:val="auto"/>
              <w:rPr>
                <w:rFonts w:hint="default" w:ascii="Times New Roman" w:hAnsi="Times New Roman" w:eastAsia="宋体" w:cs="Times New Roman"/>
                <w:b/>
                <w:bCs/>
                <w:sz w:val="28"/>
                <w:szCs w:val="28"/>
                <w:lang w:val="en-US" w:eastAsia="zh-CN"/>
              </w:rPr>
            </w:pPr>
            <w:r>
              <w:rPr>
                <w:rFonts w:hint="eastAsia" w:ascii="Times New Roman" w:hAnsi="Times New Roman" w:cs="Times New Roman"/>
                <w:b/>
                <w:bCs/>
                <w:sz w:val="28"/>
                <w:szCs w:val="28"/>
                <w:lang w:val="en-US" w:eastAsia="zh-CN"/>
              </w:rPr>
              <w:t>2</w:t>
            </w:r>
            <w:r>
              <w:rPr>
                <w:rFonts w:hint="default" w:ascii="Times New Roman" w:hAnsi="Times New Roman" w:eastAsia="宋体" w:cs="Times New Roman"/>
                <w:b/>
                <w:bCs/>
                <w:sz w:val="28"/>
                <w:szCs w:val="28"/>
                <w:lang w:val="en-US" w:eastAsia="zh-CN"/>
              </w:rPr>
              <w:t>、营运期环境影响评价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1）地表水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w:t>
            </w:r>
            <w:r>
              <w:rPr>
                <w:rFonts w:hint="eastAsia" w:ascii="Times New Roman" w:hAnsi="Times New Roman" w:cs="Times New Roman"/>
                <w:sz w:val="24"/>
                <w:szCs w:val="22"/>
                <w:lang w:val="en-US" w:eastAsia="zh-CN"/>
              </w:rPr>
              <w:t>碱液喷淋废水</w:t>
            </w:r>
            <w:r>
              <w:rPr>
                <w:rFonts w:hint="default" w:ascii="Times New Roman" w:hAnsi="Times New Roman" w:eastAsia="宋体" w:cs="Times New Roman"/>
                <w:sz w:val="24"/>
                <w:szCs w:val="22"/>
              </w:rPr>
              <w:t>循环利用</w:t>
            </w:r>
            <w:r>
              <w:rPr>
                <w:rFonts w:hint="eastAsia" w:ascii="Times New Roman" w:hAnsi="Times New Roman" w:cs="Times New Roman"/>
                <w:sz w:val="24"/>
                <w:szCs w:val="22"/>
                <w:lang w:val="en-US" w:eastAsia="zh-CN"/>
              </w:rPr>
              <w:t>不外排</w:t>
            </w:r>
            <w:r>
              <w:rPr>
                <w:rFonts w:hint="default" w:ascii="Times New Roman" w:hAnsi="Times New Roman" w:eastAsia="宋体" w:cs="Times New Roman"/>
                <w:sz w:val="24"/>
                <w:szCs w:val="22"/>
                <w:lang w:eastAsia="zh-CN"/>
              </w:rPr>
              <w:t>；</w:t>
            </w:r>
            <w:r>
              <w:rPr>
                <w:rFonts w:hint="eastAsia" w:ascii="Times New Roman" w:hAnsi="Times New Roman" w:cs="Times New Roman"/>
                <w:sz w:val="24"/>
                <w:szCs w:val="22"/>
                <w:lang w:val="en-US" w:eastAsia="zh-CN"/>
              </w:rPr>
              <w:t>大豆清洗废水、地面清洗废水和设备清洗废水通过厂区污水处理站处理后用于周边农田施肥不外排；</w:t>
            </w:r>
            <w:r>
              <w:rPr>
                <w:rFonts w:hint="default" w:ascii="Times New Roman" w:hAnsi="Times New Roman" w:eastAsia="宋体" w:cs="Times New Roman"/>
                <w:sz w:val="24"/>
                <w:szCs w:val="22"/>
              </w:rPr>
              <w:t>生活污水经化粪池处理后用于</w:t>
            </w:r>
            <w:r>
              <w:rPr>
                <w:rFonts w:hint="eastAsia" w:ascii="Times New Roman" w:hAnsi="Times New Roman" w:cs="Times New Roman"/>
                <w:sz w:val="24"/>
                <w:szCs w:val="22"/>
                <w:lang w:val="en-US" w:eastAsia="zh-CN"/>
              </w:rPr>
              <w:t>周边农田施肥不外排</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食堂污水</w:t>
            </w:r>
            <w:r>
              <w:rPr>
                <w:rFonts w:hint="eastAsia" w:ascii="Times New Roman" w:hAnsi="Times New Roman" w:cs="Times New Roman"/>
                <w:sz w:val="24"/>
                <w:szCs w:val="22"/>
                <w:lang w:val="en-US" w:eastAsia="zh-CN"/>
              </w:rPr>
              <w:t>经</w:t>
            </w:r>
            <w:r>
              <w:rPr>
                <w:rFonts w:hint="default" w:ascii="Times New Roman" w:hAnsi="Times New Roman" w:eastAsia="宋体" w:cs="Times New Roman"/>
                <w:sz w:val="24"/>
                <w:szCs w:val="22"/>
                <w:lang w:val="en-US" w:eastAsia="zh-CN"/>
              </w:rPr>
              <w:t>隔油池处理后进入化粪池一起用于农肥不外排</w:t>
            </w:r>
            <w:r>
              <w:rPr>
                <w:rFonts w:hint="eastAsia" w:ascii="Times New Roman" w:hAnsi="Times New Roman" w:cs="Times New Roman"/>
                <w:sz w:val="24"/>
                <w:szCs w:val="22"/>
                <w:lang w:eastAsia="zh-CN"/>
              </w:rPr>
              <w:t>；</w:t>
            </w:r>
            <w:r>
              <w:rPr>
                <w:rFonts w:hint="eastAsia" w:ascii="Times New Roman" w:hAnsi="Times New Roman" w:cs="Times New Roman"/>
                <w:sz w:val="24"/>
                <w:szCs w:val="22"/>
                <w:lang w:val="en-US" w:eastAsia="zh-CN"/>
              </w:rPr>
              <w:t>锅炉排污水和软水制备排污水为清净下水，用于周边绿化浇洒不外排。</w:t>
            </w:r>
            <w:r>
              <w:rPr>
                <w:rFonts w:hint="default" w:ascii="Times New Roman" w:hAnsi="Times New Roman" w:eastAsia="宋体" w:cs="Times New Roman"/>
                <w:bCs/>
                <w:color w:val="000000"/>
                <w:spacing w:val="0"/>
                <w:kern w:val="21"/>
                <w:position w:val="0"/>
                <w:sz w:val="24"/>
                <w:szCs w:val="22"/>
                <w:u w:val="none" w:color="auto"/>
                <w:lang w:val="en-US" w:eastAsia="zh-CN"/>
              </w:rPr>
              <w:t>废水可得到妥善处置，不外排，</w:t>
            </w:r>
            <w:r>
              <w:rPr>
                <w:rFonts w:hint="default" w:ascii="Times New Roman" w:hAnsi="Times New Roman" w:eastAsia="宋体" w:cs="Times New Roman"/>
                <w:sz w:val="24"/>
                <w:szCs w:val="22"/>
              </w:rPr>
              <w:t>对周围声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2）大气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工艺中主要大气污染物是</w:t>
            </w:r>
            <w:r>
              <w:rPr>
                <w:rFonts w:hint="eastAsia" w:ascii="Times New Roman" w:hAnsi="Times New Roman" w:cs="Times New Roman"/>
                <w:sz w:val="24"/>
                <w:szCs w:val="22"/>
                <w:lang w:val="en-US" w:eastAsia="zh-CN"/>
              </w:rPr>
              <w:t>脱壳粉尘、锅炉烟气、滚筒式炒锅烟气、生产车间腐竹和豆皮气味和</w:t>
            </w:r>
            <w:r>
              <w:rPr>
                <w:rFonts w:hint="eastAsia" w:ascii="Times New Roman" w:hAnsi="Times New Roman" w:eastAsia="宋体" w:cs="Times New Roman"/>
                <w:color w:val="000000"/>
                <w:kern w:val="0"/>
                <w:sz w:val="24"/>
                <w:szCs w:val="21"/>
              </w:rPr>
              <w:t>污水处理站恶臭</w:t>
            </w:r>
            <w:r>
              <w:rPr>
                <w:rFonts w:hint="eastAsia" w:ascii="Times New Roman" w:hAnsi="Times New Roman" w:cs="Times New Roman"/>
                <w:sz w:val="24"/>
                <w:szCs w:val="22"/>
                <w:lang w:eastAsia="zh-CN"/>
              </w:rPr>
              <w:t>。</w:t>
            </w:r>
            <w:r>
              <w:rPr>
                <w:rFonts w:hint="default" w:ascii="Times New Roman" w:hAnsi="Times New Roman" w:eastAsia="宋体" w:cs="Times New Roman"/>
                <w:sz w:val="24"/>
                <w:szCs w:val="22"/>
              </w:rPr>
              <w:t>经</w:t>
            </w:r>
            <w:r>
              <w:rPr>
                <w:rFonts w:hint="eastAsia" w:ascii="Times New Roman" w:hAnsi="Times New Roman" w:cs="Times New Roman"/>
                <w:sz w:val="24"/>
                <w:szCs w:val="22"/>
                <w:lang w:val="en-US" w:eastAsia="zh-CN"/>
              </w:rPr>
              <w:t>工程分析可知</w:t>
            </w:r>
            <w:r>
              <w:rPr>
                <w:rFonts w:hint="default" w:ascii="Times New Roman" w:hAnsi="Times New Roman" w:eastAsia="宋体" w:cs="Times New Roman"/>
                <w:sz w:val="24"/>
                <w:szCs w:val="22"/>
              </w:rPr>
              <w:t>，</w:t>
            </w:r>
            <w:r>
              <w:rPr>
                <w:rFonts w:hint="default" w:ascii="Times New Roman" w:hAnsi="Times New Roman" w:eastAsia="宋体" w:cs="Times New Roman"/>
                <w:color w:val="000000"/>
                <w:kern w:val="2"/>
                <w:sz w:val="24"/>
                <w:szCs w:val="24"/>
                <w:lang w:val="en-US" w:eastAsia="zh-CN" w:bidi="ar-SA"/>
              </w:rPr>
              <w:t>脱壳工序会产生粉尘</w:t>
            </w:r>
            <w:r>
              <w:rPr>
                <w:rFonts w:hint="eastAsia" w:ascii="Times New Roman" w:hAnsi="Times New Roman" w:cs="Times New Roman"/>
                <w:sz w:val="24"/>
                <w:szCs w:val="22"/>
                <w:lang w:eastAsia="zh-CN"/>
              </w:rPr>
              <w:t>，</w:t>
            </w:r>
            <w:r>
              <w:rPr>
                <w:rFonts w:hint="default" w:ascii="Times New Roman" w:hAnsi="Times New Roman" w:eastAsia="宋体" w:cs="Times New Roman"/>
                <w:color w:val="000000"/>
                <w:kern w:val="2"/>
                <w:sz w:val="24"/>
                <w:szCs w:val="24"/>
                <w:lang w:val="en-US" w:eastAsia="zh-CN" w:bidi="ar-SA"/>
              </w:rPr>
              <w:t>因产生量较小，且颗粒较大，多</w:t>
            </w:r>
            <w:r>
              <w:rPr>
                <w:rFonts w:hint="eastAsia" w:ascii="Times New Roman" w:hAnsi="Times New Roman" w:eastAsia="宋体" w:cs="Times New Roman"/>
                <w:color w:val="000000"/>
                <w:kern w:val="2"/>
                <w:sz w:val="24"/>
                <w:szCs w:val="24"/>
                <w:lang w:val="en-US" w:eastAsia="zh-CN" w:bidi="ar-SA"/>
              </w:rPr>
              <w:t>数</w:t>
            </w:r>
            <w:r>
              <w:rPr>
                <w:rFonts w:hint="default" w:ascii="Times New Roman" w:hAnsi="Times New Roman" w:eastAsia="宋体" w:cs="Times New Roman"/>
                <w:color w:val="000000"/>
                <w:kern w:val="2"/>
                <w:sz w:val="24"/>
                <w:szCs w:val="24"/>
                <w:lang w:val="en-US" w:eastAsia="zh-CN" w:bidi="ar-SA"/>
              </w:rPr>
              <w:t>自然沉降在车间内，</w:t>
            </w:r>
            <w:r>
              <w:rPr>
                <w:rFonts w:hint="eastAsia" w:ascii="Times New Roman" w:hAnsi="Times New Roman" w:eastAsia="宋体" w:cs="Times New Roman"/>
                <w:color w:val="000000"/>
                <w:kern w:val="2"/>
                <w:sz w:val="24"/>
                <w:szCs w:val="24"/>
                <w:lang w:val="en-US" w:eastAsia="zh-CN" w:bidi="ar-SA"/>
              </w:rPr>
              <w:t>通过</w:t>
            </w:r>
            <w:r>
              <w:rPr>
                <w:sz w:val="24"/>
              </w:rPr>
              <w:t>闭车间门窗降低无组织排放</w:t>
            </w:r>
            <w:r>
              <w:rPr>
                <w:rFonts w:hint="eastAsia"/>
                <w:sz w:val="24"/>
                <w:lang w:val="en-US" w:eastAsia="zh-CN"/>
              </w:rPr>
              <w:t>和</w:t>
            </w:r>
            <w:r>
              <w:rPr>
                <w:rFonts w:hint="eastAsia"/>
                <w:sz w:val="24"/>
              </w:rPr>
              <w:t>同时</w:t>
            </w:r>
            <w:r>
              <w:rPr>
                <w:sz w:val="24"/>
              </w:rPr>
              <w:t>定期打扫</w:t>
            </w:r>
            <w:r>
              <w:rPr>
                <w:rFonts w:hint="eastAsia"/>
                <w:sz w:val="24"/>
              </w:rPr>
              <w:t>车间</w:t>
            </w:r>
            <w:r>
              <w:rPr>
                <w:sz w:val="24"/>
              </w:rPr>
              <w:t>地面沉降粉尘</w:t>
            </w:r>
            <w:r>
              <w:rPr>
                <w:rFonts w:hint="eastAsia"/>
                <w:sz w:val="24"/>
                <w:lang w:val="en-US" w:eastAsia="zh-CN"/>
              </w:rPr>
              <w:t>的</w:t>
            </w:r>
            <w:r>
              <w:rPr>
                <w:rFonts w:hint="eastAsia" w:ascii="Times New Roman" w:eastAsia="宋体"/>
                <w:sz w:val="24"/>
                <w:lang w:val="en-US" w:eastAsia="zh-CN"/>
              </w:rPr>
              <w:t>措施</w:t>
            </w:r>
            <w:r>
              <w:rPr>
                <w:sz w:val="24"/>
              </w:rPr>
              <w:t>，粉尘</w:t>
            </w:r>
            <w:r>
              <w:rPr>
                <w:rFonts w:hint="eastAsia"/>
                <w:sz w:val="24"/>
                <w:lang w:val="en-US" w:eastAsia="zh-CN"/>
              </w:rPr>
              <w:t>基本对外界无影响</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cs="Times New Roman"/>
                <w:sz w:val="24"/>
                <w:szCs w:val="22"/>
                <w:lang w:val="en-US" w:eastAsia="zh-CN"/>
              </w:rPr>
              <w:t>锅炉烟气</w:t>
            </w:r>
            <w:r>
              <w:rPr>
                <w:rFonts w:hint="eastAsia" w:ascii="Times New Roman" w:hAnsi="Times New Roman" w:eastAsia="宋体" w:cs="Times New Roman"/>
                <w:color w:val="000000"/>
                <w:kern w:val="2"/>
                <w:sz w:val="24"/>
                <w:szCs w:val="24"/>
                <w:u w:val="none"/>
                <w:lang w:val="en-US" w:eastAsia="zh-CN" w:bidi="ar-SA"/>
              </w:rPr>
              <w:t>通过碱液喷淋除尘脱硫处理后，再由40米高的烟囱外排，可满足</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锅炉大气污染物排放标准》（GB13271-2014）中表2燃煤锅炉排放控制要求</w:t>
            </w:r>
            <w:r>
              <w:rPr>
                <w:rFonts w:hint="eastAsia" w:ascii="Times New Roman" w:hAnsi="Times New Roman" w:eastAsia="宋体" w:cs="Times New Roman"/>
                <w:color w:val="000000"/>
                <w:kern w:val="2"/>
                <w:sz w:val="24"/>
                <w:szCs w:val="24"/>
                <w:u w:val="none"/>
                <w:lang w:val="en-US" w:eastAsia="zh-CN" w:bidi="ar-SA"/>
              </w:rPr>
              <w:t>；</w:t>
            </w:r>
            <w:r>
              <w:rPr>
                <w:rFonts w:hint="eastAsia" w:ascii="Times New Roman" w:hAnsi="Times New Roman" w:cs="Times New Roman"/>
                <w:sz w:val="24"/>
                <w:szCs w:val="22"/>
                <w:lang w:val="en-US" w:eastAsia="zh-CN"/>
              </w:rPr>
              <w:t>滚筒式炒锅烟气</w:t>
            </w:r>
            <w:r>
              <w:rPr>
                <w:rFonts w:hint="eastAsia" w:ascii="Times New Roman" w:hAnsi="Times New Roman" w:cs="Times New Roman"/>
                <w:color w:val="000000"/>
                <w:kern w:val="2"/>
                <w:sz w:val="24"/>
                <w:szCs w:val="24"/>
                <w:u w:val="none"/>
                <w:lang w:val="en-US" w:eastAsia="zh-CN" w:bidi="ar-SA"/>
              </w:rPr>
              <w:t>经旋风除尘+布袋除尘处理后通过15m排气筒排放</w:t>
            </w:r>
            <w:r>
              <w:rPr>
                <w:rFonts w:hint="eastAsia" w:ascii="Times New Roman" w:hAnsi="Times New Roman"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u w:val="none"/>
                <w:lang w:val="en-US" w:eastAsia="zh-CN" w:bidi="ar-SA"/>
              </w:rPr>
              <w:t>可满足</w:t>
            </w:r>
            <w:r>
              <w:rPr>
                <w:rFonts w:hint="default" w:ascii="Times New Roman" w:hAnsi="Times New Roman" w:eastAsia="新宋体" w:cs="Times New Roman"/>
                <w:color w:val="auto"/>
                <w:sz w:val="24"/>
                <w:szCs w:val="24"/>
                <w:lang w:val="en-US" w:eastAsia="zh-CN"/>
              </w:rPr>
              <w:t>《大气污染物综合排放标准》（GB16297-1996）</w:t>
            </w:r>
            <w:r>
              <w:rPr>
                <w:rFonts w:hint="eastAsia" w:ascii="Times New Roman" w:hAnsi="Times New Roman" w:eastAsia="新宋体" w:cs="Times New Roman"/>
                <w:color w:val="auto"/>
                <w:sz w:val="24"/>
                <w:szCs w:val="24"/>
                <w:lang w:val="en-US" w:eastAsia="zh-CN"/>
              </w:rPr>
              <w:t>表2中二级标准限值要求</w:t>
            </w:r>
            <w:r>
              <w:rPr>
                <w:rFonts w:hint="eastAsia" w:ascii="Times New Roman" w:hAnsi="Times New Roman" w:eastAsia="宋体" w:cs="Times New Roman"/>
                <w:color w:val="000000"/>
                <w:kern w:val="2"/>
                <w:sz w:val="24"/>
                <w:szCs w:val="24"/>
                <w:u w:val="none"/>
                <w:lang w:val="en-US" w:eastAsia="zh-CN" w:bidi="ar-SA"/>
              </w:rPr>
              <w:t>；</w:t>
            </w:r>
            <w:r>
              <w:rPr>
                <w:rFonts w:hint="eastAsia" w:ascii="Times New Roman" w:hAnsi="Times New Roman" w:cs="Times New Roman"/>
                <w:sz w:val="24"/>
                <w:szCs w:val="22"/>
                <w:lang w:val="en-US" w:eastAsia="zh-CN"/>
              </w:rPr>
              <w:t>生产车间腐竹和豆皮气味</w:t>
            </w:r>
            <w:r>
              <w:rPr>
                <w:rFonts w:hint="default" w:ascii="Times New Roman" w:hAnsi="Times New Roman" w:eastAsia="宋体" w:cs="Times New Roman"/>
                <w:color w:val="000000"/>
                <w:kern w:val="2"/>
                <w:sz w:val="24"/>
                <w:szCs w:val="24"/>
                <w:lang w:val="en-US" w:eastAsia="zh-CN" w:bidi="ar-SA"/>
              </w:rPr>
              <w:t>由于豆浆味道较轻，产生量也较少，加强车间通风后气味扩散较快，对周围环境影响不大</w:t>
            </w:r>
            <w:r>
              <w:rPr>
                <w:rFonts w:hint="eastAsia"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0"/>
                <w:sz w:val="24"/>
                <w:szCs w:val="21"/>
              </w:rPr>
              <w:t>污水处理站恶臭拟在各水处理池加盖板封闭，只在盖板上预留进、出气口，同时企业在厂区边界加强绿化</w:t>
            </w:r>
            <w:r>
              <w:rPr>
                <w:rFonts w:hint="default" w:ascii="Times New Roman" w:hAnsi="Times New Roman" w:eastAsia="宋体" w:cs="Times New Roman"/>
                <w:sz w:val="24"/>
                <w:szCs w:val="22"/>
              </w:rPr>
              <w:t>，对区域环境空气质量影响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3）声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在对噪声设备采取减振、隔声等措施处理后，厂界噪声排放可满足《工业企业厂界环境噪声排放标准》（GB12348-2008）中2类标准的要求，对周围声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4）固废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sz w:val="24"/>
                <w:szCs w:val="22"/>
              </w:rPr>
              <w:t>项目生产固废边角料回收再利用，生活垃圾统一收集后交由环卫部门清运；危险废物设危废暂存间，定期交有资质单位处置，各固废得到妥善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3</w:t>
            </w:r>
            <w:r>
              <w:rPr>
                <w:rFonts w:hint="default" w:ascii="Times New Roman" w:hAnsi="Times New Roman" w:eastAsia="宋体" w:cs="Times New Roman"/>
                <w:b/>
                <w:bCs/>
                <w:sz w:val="24"/>
                <w:szCs w:val="22"/>
                <w:lang w:val="en-US" w:eastAsia="zh-CN"/>
              </w:rPr>
              <w:t>、国家产业政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lang w:val="zh-CN"/>
              </w:rPr>
            </w:pPr>
            <w:r>
              <w:rPr>
                <w:rFonts w:hint="default" w:ascii="Times New Roman" w:hAnsi="Times New Roman" w:eastAsia="宋体" w:cs="Times New Roman"/>
                <w:sz w:val="24"/>
                <w:szCs w:val="22"/>
                <w:lang w:val="zh-CN"/>
              </w:rPr>
              <w:t>项目不属于《产业结构调整指导目录》（2019年本</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val="zh-CN"/>
              </w:rPr>
              <w:t>中的淘汰类和限制类，符合国家产业政策。</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sz w:val="24"/>
                <w:szCs w:val="22"/>
                <w:lang w:val="en-US" w:eastAsia="zh-CN"/>
              </w:rPr>
            </w:pPr>
            <w:r>
              <w:rPr>
                <w:rFonts w:hint="default" w:ascii="Times New Roman" w:hAnsi="Times New Roman" w:eastAsia="宋体" w:cs="Times New Roman"/>
                <w:b/>
                <w:bCs/>
                <w:sz w:val="24"/>
                <w:szCs w:val="22"/>
                <w:lang w:val="en-US" w:eastAsia="zh-CN"/>
              </w:rPr>
              <w:t>5、选址合理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区域环境质量现状满足相应要求，有较大环境容量，区域交通运输较为方便，在采取各项污染防治和风险防范措施后，对环境影响不大，在可接受范围内；评价认为项目选址合理可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sz w:val="24"/>
                <w:szCs w:val="22"/>
                <w:lang w:val="en-US" w:eastAsia="zh-CN"/>
              </w:rPr>
            </w:pPr>
            <w:r>
              <w:rPr>
                <w:rFonts w:hint="default" w:ascii="Times New Roman" w:hAnsi="Times New Roman" w:eastAsia="宋体" w:cs="Times New Roman"/>
                <w:b/>
                <w:bCs/>
                <w:sz w:val="24"/>
                <w:szCs w:val="22"/>
                <w:lang w:val="en-US" w:eastAsia="zh-CN"/>
              </w:rPr>
              <w:t>6、综合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2"/>
                <w:lang w:val="en-US" w:eastAsia="zh-CN"/>
              </w:rPr>
            </w:pPr>
            <w:r>
              <w:rPr>
                <w:rFonts w:hint="default" w:ascii="Times New Roman" w:hAnsi="Times New Roman" w:eastAsia="宋体" w:cs="Times New Roman"/>
                <w:sz w:val="24"/>
                <w:szCs w:val="22"/>
              </w:rPr>
              <w:t>综上所述，项目符合国家有关产业政策，选址合理。项目在运营过程中产生一定量的废气、废水、噪声及固体废物，在严格执行拟定和环评要求的各项环境保护措施，实施环境管理后，各项污染物均能稳定达标排放，对周围环境的影响可以控制在国家有关标准和要求的允许范围内，并将产生较好的社会效益和经济效益。因此，从环境保护角度而言，该项目的建设可行。</w:t>
            </w:r>
          </w:p>
          <w:p>
            <w:pPr>
              <w:rPr>
                <w:rFonts w:hint="eastAsia"/>
                <w:lang w:val="en-US" w:eastAsia="zh-CN"/>
              </w:rPr>
            </w:pPr>
          </w:p>
          <w:p>
            <w:pPr>
              <w:pStyle w:val="16"/>
              <w:rPr>
                <w:rFonts w:hint="eastAsia"/>
                <w:lang w:val="en-US" w:eastAsia="zh-CN"/>
              </w:rPr>
            </w:pPr>
          </w:p>
          <w:p>
            <w:pPr>
              <w:rPr>
                <w:rFonts w:hint="eastAsia"/>
                <w:lang w:val="en-US" w:eastAsia="zh-CN"/>
              </w:rPr>
            </w:pPr>
          </w:p>
          <w:p>
            <w:pPr>
              <w:pStyle w:val="16"/>
              <w:rPr>
                <w:rFonts w:hint="eastAsia"/>
                <w:lang w:val="en-US" w:eastAsia="zh-CN"/>
              </w:rPr>
            </w:pPr>
          </w:p>
          <w:p>
            <w:pPr>
              <w:rPr>
                <w:rFonts w:hint="eastAsia"/>
                <w:lang w:val="en-US" w:eastAsia="zh-CN"/>
              </w:rPr>
            </w:pPr>
          </w:p>
          <w:p>
            <w:pPr>
              <w:pStyle w:val="16"/>
              <w:rPr>
                <w:rFonts w:hint="eastAsia"/>
                <w:lang w:val="en-US" w:eastAsia="zh-CN"/>
              </w:rPr>
            </w:pPr>
          </w:p>
          <w:p>
            <w:pPr>
              <w:rPr>
                <w:rFonts w:hint="eastAsia"/>
                <w:lang w:val="en-US" w:eastAsia="zh-CN"/>
              </w:rPr>
            </w:pPr>
          </w:p>
        </w:tc>
      </w:tr>
    </w:tbl>
    <w:p>
      <w:pPr>
        <w:pStyle w:val="16"/>
        <w:numPr>
          <w:ilvl w:val="0"/>
          <w:numId w:val="0"/>
        </w:numPr>
        <w:rPr>
          <w:rFonts w:hint="default"/>
          <w:lang w:val="en-US" w:eastAsia="zh-CN"/>
        </w:rPr>
        <w:sectPr>
          <w:pgSz w:w="11906" w:h="16838"/>
          <w:pgMar w:top="1803" w:right="1440" w:bottom="1803" w:left="1440" w:header="851" w:footer="992" w:gutter="0"/>
          <w:pgNumType w:fmt="decimal"/>
          <w:cols w:space="425" w:num="1"/>
          <w:docGrid w:type="lines" w:linePitch="312" w:charSpace="0"/>
        </w:sectPr>
      </w:pPr>
    </w:p>
    <w:p>
      <w:pPr>
        <w:pStyle w:val="17"/>
        <w:adjustRightInd w:val="0"/>
        <w:snapToGrid w:val="0"/>
        <w:spacing w:before="0" w:beforeAutospacing="0" w:after="0" w:afterAutospacing="0" w:line="648" w:lineRule="auto"/>
        <w:outlineLvl w:val="0"/>
        <w:rPr>
          <w:rFonts w:hint="eastAsia" w:ascii="宋体" w:hAnsi="宋体" w:eastAsia="宋体" w:cs="宋体"/>
          <w:b/>
          <w:bCs/>
          <w:snapToGrid w:val="0"/>
          <w:sz w:val="32"/>
          <w:szCs w:val="32"/>
        </w:rPr>
      </w:pPr>
      <w:bookmarkStart w:id="16" w:name="_Toc18029"/>
      <w:r>
        <w:rPr>
          <w:rFonts w:hint="eastAsia" w:ascii="宋体" w:hAnsi="宋体" w:eastAsia="宋体" w:cs="宋体"/>
          <w:b/>
          <w:bCs/>
          <w:snapToGrid w:val="0"/>
          <w:sz w:val="32"/>
          <w:szCs w:val="32"/>
        </w:rPr>
        <w:t>附表</w:t>
      </w:r>
      <w:bookmarkEnd w:id="16"/>
    </w:p>
    <w:p>
      <w:pPr>
        <w:bidi w:val="0"/>
        <w:jc w:val="center"/>
        <w:rPr>
          <w:rFonts w:hint="eastAsia"/>
          <w:b/>
          <w:bCs/>
          <w:sz w:val="32"/>
          <w:szCs w:val="32"/>
        </w:rPr>
      </w:pPr>
      <w:r>
        <w:rPr>
          <w:rFonts w:hint="eastAsia"/>
          <w:b/>
          <w:bCs/>
          <w:sz w:val="32"/>
          <w:szCs w:val="32"/>
        </w:rPr>
        <w:t>建设项目污染物排放量汇总表</w:t>
      </w:r>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117"/>
        <w:gridCol w:w="1425"/>
        <w:gridCol w:w="1080"/>
        <w:gridCol w:w="1473"/>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37"/>
              <w:spacing w:beforeLines="0" w:afterLines="0" w:line="240" w:lineRule="auto"/>
              <w:jc w:val="right"/>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项目</w:t>
            </w:r>
          </w:p>
          <w:p>
            <w:pPr>
              <w:pStyle w:val="37"/>
              <w:spacing w:beforeLines="0" w:afterLines="0" w:line="240" w:lineRule="auto"/>
              <w:jc w:val="left"/>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分类</w:t>
            </w:r>
          </w:p>
        </w:tc>
        <w:tc>
          <w:tcPr>
            <w:tcW w:w="2117"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污染物名称</w:t>
            </w:r>
          </w:p>
        </w:tc>
        <w:tc>
          <w:tcPr>
            <w:tcW w:w="1425"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现有工程</w:t>
            </w:r>
          </w:p>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排放量（固体废物产生量）</w:t>
            </w:r>
            <w:r>
              <w:rPr>
                <w:rFonts w:hint="default" w:ascii="Times New Roman" w:hAnsi="Times New Roman" w:cs="Times New Roman" w:eastAsiaTheme="minorEastAsia"/>
                <w:snapToGrid w:val="0"/>
                <w:color w:val="000000"/>
                <w:spacing w:val="-6"/>
                <w:kern w:val="21"/>
                <w:szCs w:val="21"/>
              </w:rPr>
              <w:fldChar w:fldCharType="begin"/>
            </w:r>
            <w:r>
              <w:rPr>
                <w:rFonts w:hint="default" w:ascii="Times New Roman" w:hAnsi="Times New Roman" w:cs="Times New Roman" w:eastAsiaTheme="minorEastAsia"/>
                <w:snapToGrid w:val="0"/>
                <w:color w:val="000000"/>
                <w:spacing w:val="-6"/>
                <w:kern w:val="21"/>
                <w:szCs w:val="21"/>
              </w:rPr>
              <w:instrText xml:space="preserve"> = 1 \* GB3 \* MERGEFORMAT </w:instrText>
            </w:r>
            <w:r>
              <w:rPr>
                <w:rFonts w:hint="default" w:ascii="Times New Roman" w:hAnsi="Times New Roman" w:cs="Times New Roman" w:eastAsiaTheme="minorEastAsia"/>
                <w:snapToGrid w:val="0"/>
                <w:color w:val="000000"/>
                <w:spacing w:val="-6"/>
                <w:kern w:val="21"/>
                <w:szCs w:val="21"/>
              </w:rPr>
              <w:fldChar w:fldCharType="separate"/>
            </w:r>
            <w:r>
              <w:rPr>
                <w:rFonts w:hint="default" w:ascii="Times New Roman" w:hAnsi="Times New Roman" w:cs="Times New Roman" w:eastAsiaTheme="minorEastAsia"/>
                <w:kern w:val="2"/>
                <w:szCs w:val="21"/>
              </w:rPr>
              <w:t>①</w:t>
            </w:r>
            <w:r>
              <w:rPr>
                <w:rFonts w:hint="default" w:ascii="Times New Roman" w:hAnsi="Times New Roman" w:cs="Times New Roman" w:eastAsiaTheme="minorEastAsia"/>
                <w:snapToGrid w:val="0"/>
                <w:color w:val="000000"/>
                <w:spacing w:val="-6"/>
                <w:kern w:val="21"/>
                <w:szCs w:val="21"/>
              </w:rPr>
              <w:fldChar w:fldCharType="end"/>
            </w:r>
          </w:p>
        </w:tc>
        <w:tc>
          <w:tcPr>
            <w:tcW w:w="1080"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现有工程</w:t>
            </w:r>
          </w:p>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许可排放量</w:t>
            </w:r>
          </w:p>
          <w:p>
            <w:pPr>
              <w:pStyle w:val="37"/>
              <w:spacing w:beforeLines="0" w:afterLines="0"/>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fldChar w:fldCharType="begin"/>
            </w:r>
            <w:r>
              <w:rPr>
                <w:rFonts w:hint="default" w:ascii="Times New Roman" w:hAnsi="Times New Roman" w:cs="Times New Roman" w:eastAsiaTheme="minorEastAsia"/>
                <w:snapToGrid w:val="0"/>
                <w:color w:val="000000"/>
                <w:spacing w:val="-6"/>
                <w:kern w:val="21"/>
                <w:szCs w:val="21"/>
              </w:rPr>
              <w:instrText xml:space="preserve"> = 2 \* GB3 \* MERGEFORMAT </w:instrText>
            </w:r>
            <w:r>
              <w:rPr>
                <w:rFonts w:hint="default" w:ascii="Times New Roman" w:hAnsi="Times New Roman" w:cs="Times New Roman" w:eastAsiaTheme="minorEastAsia"/>
                <w:snapToGrid w:val="0"/>
                <w:color w:val="000000"/>
                <w:spacing w:val="-6"/>
                <w:kern w:val="21"/>
                <w:szCs w:val="21"/>
              </w:rPr>
              <w:fldChar w:fldCharType="separate"/>
            </w:r>
            <w:r>
              <w:rPr>
                <w:rFonts w:hint="default" w:ascii="Times New Roman" w:hAnsi="Times New Roman" w:cs="Times New Roman" w:eastAsiaTheme="minorEastAsia"/>
                <w:snapToGrid w:val="0"/>
                <w:color w:val="000000"/>
                <w:spacing w:val="-6"/>
                <w:kern w:val="21"/>
                <w:szCs w:val="21"/>
              </w:rPr>
              <w:t>②</w:t>
            </w:r>
            <w:r>
              <w:rPr>
                <w:rFonts w:hint="default" w:ascii="Times New Roman" w:hAnsi="Times New Roman" w:cs="Times New Roman" w:eastAsiaTheme="minorEastAsia"/>
                <w:snapToGrid w:val="0"/>
                <w:color w:val="000000"/>
                <w:spacing w:val="-6"/>
                <w:kern w:val="21"/>
                <w:szCs w:val="21"/>
              </w:rPr>
              <w:fldChar w:fldCharType="end"/>
            </w:r>
          </w:p>
        </w:tc>
        <w:tc>
          <w:tcPr>
            <w:tcW w:w="1473"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在建工程</w:t>
            </w:r>
          </w:p>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排放量（固体废物产生量）</w:t>
            </w:r>
            <w:r>
              <w:rPr>
                <w:rFonts w:hint="default" w:ascii="Times New Roman" w:hAnsi="Times New Roman" w:cs="Times New Roman" w:eastAsiaTheme="minorEastAsia"/>
                <w:snapToGrid w:val="0"/>
                <w:color w:val="000000"/>
                <w:spacing w:val="-6"/>
                <w:kern w:val="21"/>
                <w:szCs w:val="21"/>
              </w:rPr>
              <w:fldChar w:fldCharType="begin"/>
            </w:r>
            <w:r>
              <w:rPr>
                <w:rFonts w:hint="default" w:ascii="Times New Roman" w:hAnsi="Times New Roman" w:cs="Times New Roman" w:eastAsiaTheme="minorEastAsia"/>
                <w:snapToGrid w:val="0"/>
                <w:color w:val="000000"/>
                <w:spacing w:val="-6"/>
                <w:kern w:val="21"/>
                <w:szCs w:val="21"/>
              </w:rPr>
              <w:instrText xml:space="preserve"> = 3 \* GB3 \* MERGEFORMAT </w:instrText>
            </w:r>
            <w:r>
              <w:rPr>
                <w:rFonts w:hint="default" w:ascii="Times New Roman" w:hAnsi="Times New Roman" w:cs="Times New Roman" w:eastAsiaTheme="minorEastAsia"/>
                <w:snapToGrid w:val="0"/>
                <w:color w:val="000000"/>
                <w:spacing w:val="-6"/>
                <w:kern w:val="21"/>
                <w:szCs w:val="21"/>
              </w:rPr>
              <w:fldChar w:fldCharType="separate"/>
            </w:r>
            <w:r>
              <w:rPr>
                <w:rFonts w:hint="default" w:ascii="Times New Roman" w:hAnsi="Times New Roman" w:cs="Times New Roman" w:eastAsiaTheme="minorEastAsia"/>
                <w:kern w:val="2"/>
                <w:szCs w:val="21"/>
              </w:rPr>
              <w:t>③</w:t>
            </w:r>
            <w:r>
              <w:rPr>
                <w:rFonts w:hint="default" w:ascii="Times New Roman" w:hAnsi="Times New Roman" w:cs="Times New Roman" w:eastAsiaTheme="minorEastAsia"/>
                <w:snapToGrid w:val="0"/>
                <w:color w:val="000000"/>
                <w:spacing w:val="-6"/>
                <w:kern w:val="21"/>
                <w:szCs w:val="21"/>
              </w:rPr>
              <w:fldChar w:fldCharType="end"/>
            </w:r>
          </w:p>
        </w:tc>
        <w:tc>
          <w:tcPr>
            <w:tcW w:w="1559"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本项目</w:t>
            </w:r>
          </w:p>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排放量（固体废物产生量）</w:t>
            </w:r>
            <w:r>
              <w:rPr>
                <w:rFonts w:hint="default" w:ascii="Times New Roman" w:hAnsi="Times New Roman" w:cs="Times New Roman" w:eastAsiaTheme="minorEastAsia"/>
                <w:snapToGrid w:val="0"/>
                <w:color w:val="000000"/>
                <w:spacing w:val="-6"/>
                <w:kern w:val="21"/>
                <w:szCs w:val="21"/>
              </w:rPr>
              <w:fldChar w:fldCharType="begin"/>
            </w:r>
            <w:r>
              <w:rPr>
                <w:rFonts w:hint="default" w:ascii="Times New Roman" w:hAnsi="Times New Roman" w:cs="Times New Roman" w:eastAsiaTheme="minorEastAsia"/>
                <w:snapToGrid w:val="0"/>
                <w:color w:val="000000"/>
                <w:spacing w:val="-6"/>
                <w:kern w:val="21"/>
                <w:szCs w:val="21"/>
              </w:rPr>
              <w:instrText xml:space="preserve"> = 4 \* GB3 \* MERGEFORMAT </w:instrText>
            </w:r>
            <w:r>
              <w:rPr>
                <w:rFonts w:hint="default" w:ascii="Times New Roman" w:hAnsi="Times New Roman" w:cs="Times New Roman" w:eastAsiaTheme="minorEastAsia"/>
                <w:snapToGrid w:val="0"/>
                <w:color w:val="000000"/>
                <w:spacing w:val="-6"/>
                <w:kern w:val="21"/>
                <w:szCs w:val="21"/>
              </w:rPr>
              <w:fldChar w:fldCharType="separate"/>
            </w:r>
            <w:r>
              <w:rPr>
                <w:rFonts w:hint="default" w:ascii="Times New Roman" w:hAnsi="Times New Roman" w:cs="Times New Roman" w:eastAsiaTheme="minorEastAsia"/>
                <w:kern w:val="2"/>
                <w:szCs w:val="21"/>
              </w:rPr>
              <w:t>④</w:t>
            </w:r>
            <w:r>
              <w:rPr>
                <w:rFonts w:hint="default" w:ascii="Times New Roman" w:hAnsi="Times New Roman" w:cs="Times New Roman" w:eastAsiaTheme="minorEastAsia"/>
                <w:snapToGrid w:val="0"/>
                <w:color w:val="000000"/>
                <w:spacing w:val="-6"/>
                <w:kern w:val="21"/>
                <w:szCs w:val="21"/>
              </w:rPr>
              <w:fldChar w:fldCharType="end"/>
            </w:r>
          </w:p>
        </w:tc>
        <w:tc>
          <w:tcPr>
            <w:tcW w:w="1761"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16"/>
                <w:kern w:val="21"/>
                <w:szCs w:val="21"/>
              </w:rPr>
            </w:pPr>
            <w:r>
              <w:rPr>
                <w:rFonts w:hint="default" w:ascii="Times New Roman" w:hAnsi="Times New Roman" w:cs="Times New Roman" w:eastAsiaTheme="minorEastAsia"/>
                <w:snapToGrid w:val="0"/>
                <w:color w:val="000000"/>
                <w:spacing w:val="-16"/>
                <w:kern w:val="21"/>
                <w:szCs w:val="21"/>
              </w:rPr>
              <w:t>以新带老削减量</w:t>
            </w:r>
          </w:p>
          <w:p>
            <w:pPr>
              <w:pStyle w:val="37"/>
              <w:spacing w:beforeLines="0" w:afterLines="0" w:line="240" w:lineRule="auto"/>
              <w:rPr>
                <w:rFonts w:hint="default" w:ascii="Times New Roman" w:hAnsi="Times New Roman" w:cs="Times New Roman" w:eastAsiaTheme="minorEastAsia"/>
                <w:snapToGrid w:val="0"/>
                <w:color w:val="000000"/>
                <w:spacing w:val="-16"/>
                <w:kern w:val="21"/>
                <w:szCs w:val="21"/>
              </w:rPr>
            </w:pPr>
            <w:r>
              <w:rPr>
                <w:rFonts w:hint="default" w:ascii="Times New Roman" w:hAnsi="Times New Roman" w:cs="Times New Roman" w:eastAsiaTheme="minorEastAsia"/>
                <w:snapToGrid w:val="0"/>
                <w:color w:val="000000"/>
                <w:spacing w:val="-16"/>
                <w:kern w:val="21"/>
                <w:szCs w:val="21"/>
              </w:rPr>
              <w:t>（新建项目不填）</w:t>
            </w:r>
            <w:r>
              <w:rPr>
                <w:rFonts w:hint="default" w:ascii="Times New Roman" w:hAnsi="Times New Roman" w:cs="Times New Roman" w:eastAsiaTheme="minorEastAsia"/>
                <w:snapToGrid w:val="0"/>
                <w:color w:val="000000"/>
                <w:spacing w:val="-16"/>
                <w:kern w:val="21"/>
                <w:szCs w:val="21"/>
              </w:rPr>
              <w:fldChar w:fldCharType="begin"/>
            </w:r>
            <w:r>
              <w:rPr>
                <w:rFonts w:hint="default" w:ascii="Times New Roman" w:hAnsi="Times New Roman" w:cs="Times New Roman" w:eastAsiaTheme="minorEastAsia"/>
                <w:snapToGrid w:val="0"/>
                <w:color w:val="000000"/>
                <w:spacing w:val="-16"/>
                <w:kern w:val="21"/>
                <w:szCs w:val="21"/>
              </w:rPr>
              <w:instrText xml:space="preserve"> = 5 \* GB3 \* MERGEFORMAT </w:instrText>
            </w:r>
            <w:r>
              <w:rPr>
                <w:rFonts w:hint="default" w:ascii="Times New Roman" w:hAnsi="Times New Roman" w:cs="Times New Roman" w:eastAsiaTheme="minorEastAsia"/>
                <w:snapToGrid w:val="0"/>
                <w:color w:val="000000"/>
                <w:spacing w:val="-16"/>
                <w:kern w:val="21"/>
                <w:szCs w:val="21"/>
              </w:rPr>
              <w:fldChar w:fldCharType="separate"/>
            </w:r>
            <w:r>
              <w:rPr>
                <w:rFonts w:hint="default" w:ascii="Times New Roman" w:hAnsi="Times New Roman" w:cs="Times New Roman" w:eastAsiaTheme="minorEastAsia"/>
                <w:kern w:val="2"/>
                <w:szCs w:val="21"/>
              </w:rPr>
              <w:t>⑤</w:t>
            </w:r>
            <w:r>
              <w:rPr>
                <w:rFonts w:hint="default" w:ascii="Times New Roman" w:hAnsi="Times New Roman" w:cs="Times New Roman" w:eastAsiaTheme="minorEastAsia"/>
                <w:snapToGrid w:val="0"/>
                <w:color w:val="000000"/>
                <w:spacing w:val="-16"/>
                <w:kern w:val="21"/>
                <w:szCs w:val="21"/>
              </w:rPr>
              <w:fldChar w:fldCharType="end"/>
            </w:r>
          </w:p>
        </w:tc>
        <w:tc>
          <w:tcPr>
            <w:tcW w:w="1959"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16"/>
                <w:kern w:val="21"/>
                <w:szCs w:val="21"/>
              </w:rPr>
            </w:pPr>
            <w:r>
              <w:rPr>
                <w:rFonts w:hint="default" w:ascii="Times New Roman" w:hAnsi="Times New Roman" w:cs="Times New Roman" w:eastAsiaTheme="minorEastAsia"/>
                <w:snapToGrid w:val="0"/>
                <w:color w:val="000000"/>
                <w:spacing w:val="-16"/>
                <w:kern w:val="21"/>
                <w:szCs w:val="21"/>
              </w:rPr>
              <w:t>本项目建成后</w:t>
            </w:r>
          </w:p>
          <w:p>
            <w:pPr>
              <w:pStyle w:val="37"/>
              <w:spacing w:beforeLines="0" w:afterLines="0" w:line="240" w:lineRule="auto"/>
              <w:rPr>
                <w:rFonts w:hint="default" w:ascii="Times New Roman" w:hAnsi="Times New Roman" w:cs="Times New Roman" w:eastAsiaTheme="minorEastAsia"/>
                <w:snapToGrid w:val="0"/>
                <w:color w:val="000000"/>
                <w:spacing w:val="-16"/>
                <w:kern w:val="21"/>
                <w:szCs w:val="21"/>
              </w:rPr>
            </w:pPr>
            <w:r>
              <w:rPr>
                <w:rFonts w:hint="default" w:ascii="Times New Roman" w:hAnsi="Times New Roman" w:cs="Times New Roman" w:eastAsiaTheme="minorEastAsia"/>
                <w:snapToGrid w:val="0"/>
                <w:color w:val="000000"/>
                <w:spacing w:val="-16"/>
                <w:kern w:val="21"/>
                <w:szCs w:val="21"/>
              </w:rPr>
              <w:t>全厂排放量（固体废物产生量）</w:t>
            </w:r>
            <w:r>
              <w:rPr>
                <w:rFonts w:hint="default" w:ascii="Times New Roman" w:hAnsi="Times New Roman" w:cs="Times New Roman" w:eastAsiaTheme="minorEastAsia"/>
                <w:snapToGrid w:val="0"/>
                <w:color w:val="000000"/>
                <w:spacing w:val="-16"/>
                <w:kern w:val="21"/>
                <w:szCs w:val="21"/>
              </w:rPr>
              <w:fldChar w:fldCharType="begin"/>
            </w:r>
            <w:r>
              <w:rPr>
                <w:rFonts w:hint="default" w:ascii="Times New Roman" w:hAnsi="Times New Roman" w:cs="Times New Roman" w:eastAsiaTheme="minorEastAsia"/>
                <w:snapToGrid w:val="0"/>
                <w:color w:val="000000"/>
                <w:spacing w:val="-16"/>
                <w:kern w:val="21"/>
                <w:szCs w:val="21"/>
              </w:rPr>
              <w:instrText xml:space="preserve"> = 6 \* GB3 \* MERGEFORMAT </w:instrText>
            </w:r>
            <w:r>
              <w:rPr>
                <w:rFonts w:hint="default" w:ascii="Times New Roman" w:hAnsi="Times New Roman" w:cs="Times New Roman" w:eastAsiaTheme="minorEastAsia"/>
                <w:snapToGrid w:val="0"/>
                <w:color w:val="000000"/>
                <w:spacing w:val="-16"/>
                <w:kern w:val="21"/>
                <w:szCs w:val="21"/>
              </w:rPr>
              <w:fldChar w:fldCharType="separate"/>
            </w:r>
            <w:r>
              <w:rPr>
                <w:rFonts w:hint="default" w:ascii="Times New Roman" w:hAnsi="Times New Roman" w:cs="Times New Roman" w:eastAsiaTheme="minorEastAsia"/>
                <w:kern w:val="2"/>
                <w:szCs w:val="21"/>
              </w:rPr>
              <w:t>⑥</w:t>
            </w:r>
            <w:r>
              <w:rPr>
                <w:rFonts w:hint="default" w:ascii="Times New Roman" w:hAnsi="Times New Roman" w:cs="Times New Roman" w:eastAsiaTheme="minorEastAsia"/>
                <w:snapToGrid w:val="0"/>
                <w:color w:val="000000"/>
                <w:spacing w:val="-16"/>
                <w:kern w:val="21"/>
                <w:szCs w:val="21"/>
              </w:rPr>
              <w:fldChar w:fldCharType="end"/>
            </w:r>
          </w:p>
        </w:tc>
        <w:tc>
          <w:tcPr>
            <w:tcW w:w="826" w:type="dxa"/>
            <w:noWrap w:val="0"/>
            <w:tcMar>
              <w:left w:w="28" w:type="dxa"/>
              <w:right w:w="28" w:type="dxa"/>
            </w:tcMar>
            <w:vAlign w:val="center"/>
          </w:tcPr>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t>变化量</w:t>
            </w:r>
          </w:p>
          <w:p>
            <w:pPr>
              <w:pStyle w:val="37"/>
              <w:spacing w:beforeLines="0" w:afterLines="0" w:line="240" w:lineRule="auto"/>
              <w:rPr>
                <w:rFonts w:hint="default" w:ascii="Times New Roman" w:hAnsi="Times New Roman" w:cs="Times New Roman" w:eastAsiaTheme="minorEastAsia"/>
                <w:snapToGrid w:val="0"/>
                <w:color w:val="000000"/>
                <w:spacing w:val="-6"/>
                <w:kern w:val="21"/>
                <w:szCs w:val="21"/>
              </w:rPr>
            </w:pPr>
            <w:r>
              <w:rPr>
                <w:rFonts w:hint="default" w:ascii="Times New Roman" w:hAnsi="Times New Roman" w:cs="Times New Roman" w:eastAsiaTheme="minorEastAsia"/>
                <w:snapToGrid w:val="0"/>
                <w:color w:val="000000"/>
                <w:spacing w:val="-6"/>
                <w:kern w:val="21"/>
                <w:szCs w:val="21"/>
              </w:rPr>
              <w:fldChar w:fldCharType="begin"/>
            </w:r>
            <w:r>
              <w:rPr>
                <w:rFonts w:hint="default" w:ascii="Times New Roman" w:hAnsi="Times New Roman" w:cs="Times New Roman" w:eastAsiaTheme="minorEastAsia"/>
                <w:snapToGrid w:val="0"/>
                <w:color w:val="000000"/>
                <w:spacing w:val="-6"/>
                <w:kern w:val="21"/>
                <w:szCs w:val="21"/>
              </w:rPr>
              <w:instrText xml:space="preserve"> = 7 \* GB3 \* MERGEFORMAT </w:instrText>
            </w:r>
            <w:r>
              <w:rPr>
                <w:rFonts w:hint="default" w:ascii="Times New Roman" w:hAnsi="Times New Roman" w:cs="Times New Roman" w:eastAsiaTheme="minorEastAsia"/>
                <w:snapToGrid w:val="0"/>
                <w:color w:val="000000"/>
                <w:spacing w:val="-6"/>
                <w:kern w:val="21"/>
                <w:szCs w:val="21"/>
              </w:rPr>
              <w:fldChar w:fldCharType="separate"/>
            </w:r>
            <w:r>
              <w:rPr>
                <w:rFonts w:hint="default" w:ascii="Times New Roman" w:hAnsi="Times New Roman" w:cs="Times New Roman" w:eastAsiaTheme="minorEastAsia"/>
                <w:kern w:val="2"/>
                <w:szCs w:val="21"/>
              </w:rPr>
              <w:t>⑦</w:t>
            </w:r>
            <w:r>
              <w:rPr>
                <w:rFonts w:hint="default" w:ascii="Times New Roman" w:hAnsi="Times New Roman" w:cs="Times New Roman" w:eastAsiaTheme="minorEastAsia"/>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88" w:type="dxa"/>
            <w:vMerge w:val="restart"/>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rPr>
              <w:t>废气</w:t>
            </w:r>
          </w:p>
        </w:tc>
        <w:tc>
          <w:tcPr>
            <w:tcW w:w="2117"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color w:val="000000"/>
                <w:kern w:val="2"/>
                <w:sz w:val="21"/>
                <w:szCs w:val="21"/>
                <w:u w:val="none"/>
                <w:lang w:val="en-US" w:eastAsia="zh-CN" w:bidi="ar-SA"/>
              </w:rPr>
              <w:t>SO</w:t>
            </w:r>
            <w:r>
              <w:rPr>
                <w:rFonts w:hint="default" w:ascii="Times New Roman" w:hAnsi="Times New Roman" w:cs="Times New Roman" w:eastAsiaTheme="minorEastAsia"/>
                <w:color w:val="000000"/>
                <w:kern w:val="2"/>
                <w:sz w:val="21"/>
                <w:szCs w:val="21"/>
                <w:u w:val="none"/>
                <w:vertAlign w:val="subscript"/>
                <w:lang w:val="en-US" w:eastAsia="zh-CN" w:bidi="ar-SA"/>
              </w:rPr>
              <w:t>2</w:t>
            </w:r>
          </w:p>
        </w:tc>
        <w:tc>
          <w:tcPr>
            <w:tcW w:w="1425"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widowControl/>
              <w:spacing w:line="240" w:lineRule="auto"/>
              <w:ind w:firstLine="0" w:firstLineChars="0"/>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69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widowControl/>
              <w:spacing w:line="240" w:lineRule="auto"/>
              <w:ind w:firstLine="0" w:firstLineChars="0"/>
              <w:jc w:val="center"/>
              <w:rPr>
                <w:rFonts w:hint="default" w:ascii="Times New Roman" w:hAnsi="Times New Roman" w:cs="Times New Roman" w:eastAsiaTheme="minorEastAsia"/>
                <w:snapToGrid w:val="0"/>
                <w:color w:val="000000"/>
                <w:kern w:val="21"/>
                <w:szCs w:val="21"/>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69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color w:val="000000"/>
                <w:kern w:val="2"/>
                <w:sz w:val="21"/>
                <w:szCs w:val="21"/>
                <w:u w:val="none"/>
                <w:lang w:val="en-US" w:eastAsia="zh-CN" w:bidi="ar-SA"/>
              </w:rPr>
              <w:t>NOx</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widowControl/>
              <w:spacing w:line="240" w:lineRule="auto"/>
              <w:ind w:firstLine="0" w:firstLineChars="0"/>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21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widowControl/>
              <w:spacing w:line="240" w:lineRule="auto"/>
              <w:ind w:firstLine="0" w:firstLineChars="0"/>
              <w:jc w:val="center"/>
              <w:rPr>
                <w:rFonts w:hint="default" w:ascii="Times New Roman" w:hAnsi="Times New Roman" w:cs="Times New Roman" w:eastAsiaTheme="minorEastAsia"/>
                <w:snapToGrid w:val="0"/>
                <w:color w:val="000000"/>
                <w:kern w:val="21"/>
                <w:szCs w:val="21"/>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21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spacing w:beforeLines="0" w:afterLines="0"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eastAsia" w:ascii="Times New Roman" w:hAnsi="Times New Roman" w:cs="Times New Roman" w:eastAsiaTheme="minorEastAsia"/>
                <w:color w:val="000000"/>
                <w:kern w:val="2"/>
                <w:sz w:val="21"/>
                <w:szCs w:val="21"/>
                <w:u w:val="none"/>
                <w:lang w:val="en-US" w:eastAsia="zh-CN" w:bidi="ar-SA"/>
              </w:rPr>
              <w:t>颗粒物</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eastAsiaTheme="minorEastAsia"/>
                <w:snapToGrid w:val="0"/>
                <w:color w:val="000000"/>
                <w:kern w:val="21"/>
                <w:szCs w:val="21"/>
                <w:lang w:val="en-US" w:eastAsia="zh-CN"/>
              </w:rPr>
              <w:t>0.50009</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eastAsiaTheme="minorEastAsia"/>
                <w:snapToGrid w:val="0"/>
                <w:color w:val="000000"/>
                <w:kern w:val="21"/>
                <w:szCs w:val="21"/>
                <w:lang w:val="en-US" w:eastAsia="zh-CN"/>
              </w:rPr>
              <w:t>0.50009</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spacing w:beforeLines="0" w:afterLines="0"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eastAsia" w:ascii="Times New Roman" w:hAnsi="Times New Roman" w:cs="Times New Roman" w:eastAsiaTheme="minorEastAsia"/>
                <w:color w:val="000000"/>
                <w:kern w:val="2"/>
                <w:sz w:val="21"/>
                <w:szCs w:val="21"/>
                <w:u w:val="none"/>
                <w:lang w:val="en-US" w:eastAsia="zh-CN" w:bidi="ar-SA"/>
              </w:rPr>
              <w:t>NH</w:t>
            </w:r>
            <w:r>
              <w:rPr>
                <w:rFonts w:hint="eastAsia" w:ascii="Times New Roman" w:hAnsi="Times New Roman" w:cs="Times New Roman" w:eastAsiaTheme="minorEastAsia"/>
                <w:color w:val="000000"/>
                <w:kern w:val="2"/>
                <w:sz w:val="21"/>
                <w:szCs w:val="21"/>
                <w:u w:val="none"/>
                <w:vertAlign w:val="subscript"/>
                <w:lang w:val="en-US" w:eastAsia="zh-CN" w:bidi="ar-SA"/>
              </w:rPr>
              <w:t>3</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eastAsiaTheme="minorEastAsia"/>
                <w:snapToGrid w:val="0"/>
                <w:color w:val="000000"/>
                <w:kern w:val="21"/>
                <w:szCs w:val="21"/>
                <w:lang w:val="en-US" w:eastAsia="zh-CN"/>
              </w:rPr>
              <w:t>0.0096</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eastAsiaTheme="minorEastAsia"/>
                <w:snapToGrid w:val="0"/>
                <w:color w:val="000000"/>
                <w:kern w:val="21"/>
                <w:szCs w:val="21"/>
                <w:lang w:val="en-US" w:eastAsia="zh-CN"/>
              </w:rPr>
              <w:t>0.0096</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spacing w:beforeLines="0" w:afterLines="0" w:line="240" w:lineRule="auto"/>
              <w:jc w:val="center"/>
              <w:rPr>
                <w:rFonts w:hint="default" w:ascii="Times New Roman" w:hAnsi="Times New Roman" w:cs="Times New Roman" w:eastAsiaTheme="minorEastAsia"/>
                <w:color w:val="000000"/>
                <w:kern w:val="2"/>
                <w:sz w:val="21"/>
                <w:szCs w:val="21"/>
                <w:u w:val="none"/>
                <w:lang w:val="en-US" w:eastAsia="zh-CN" w:bidi="ar-SA"/>
              </w:rPr>
            </w:pPr>
            <w:r>
              <w:rPr>
                <w:rFonts w:hint="eastAsia" w:ascii="Times New Roman" w:hAnsi="Times New Roman" w:cs="Times New Roman" w:eastAsiaTheme="minorEastAsia"/>
                <w:color w:val="000000"/>
                <w:kern w:val="2"/>
                <w:sz w:val="21"/>
                <w:szCs w:val="21"/>
                <w:u w:val="none"/>
                <w:lang w:val="en-US" w:eastAsia="zh-CN" w:bidi="ar-SA"/>
              </w:rPr>
              <w:t>H</w:t>
            </w:r>
            <w:r>
              <w:rPr>
                <w:rFonts w:hint="eastAsia" w:ascii="Times New Roman" w:hAnsi="Times New Roman" w:cs="Times New Roman" w:eastAsiaTheme="minorEastAsia"/>
                <w:color w:val="000000"/>
                <w:kern w:val="2"/>
                <w:sz w:val="21"/>
                <w:szCs w:val="21"/>
                <w:u w:val="none"/>
                <w:vertAlign w:val="subscript"/>
                <w:lang w:val="en-US" w:eastAsia="zh-CN" w:bidi="ar-SA"/>
              </w:rPr>
              <w:t>2</w:t>
            </w:r>
            <w:r>
              <w:rPr>
                <w:rFonts w:hint="eastAsia" w:ascii="Times New Roman" w:hAnsi="Times New Roman" w:cs="Times New Roman" w:eastAsiaTheme="minorEastAsia"/>
                <w:color w:val="000000"/>
                <w:kern w:val="2"/>
                <w:sz w:val="21"/>
                <w:szCs w:val="21"/>
                <w:u w:val="none"/>
                <w:lang w:val="en-US" w:eastAsia="zh-CN" w:bidi="ar-SA"/>
              </w:rPr>
              <w:t>S</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eastAsiaTheme="minorEastAsia"/>
                <w:snapToGrid w:val="0"/>
                <w:color w:val="000000"/>
                <w:kern w:val="21"/>
                <w:szCs w:val="21"/>
                <w:lang w:val="en-US" w:eastAsia="zh-CN"/>
              </w:rPr>
              <w:t>0.0007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eastAsiaTheme="minorEastAsia"/>
                <w:snapToGrid w:val="0"/>
                <w:color w:val="000000"/>
                <w:kern w:val="21"/>
                <w:szCs w:val="21"/>
                <w:lang w:val="en-US" w:eastAsia="zh-CN"/>
              </w:rPr>
              <w:t>0.0007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588" w:type="dxa"/>
            <w:noWrap w:val="0"/>
            <w:vAlign w:val="center"/>
          </w:tcPr>
          <w:p>
            <w:pPr>
              <w:pStyle w:val="37"/>
              <w:spacing w:beforeLines="0" w:afterLines="0" w:line="240" w:lineRule="auto"/>
              <w:rPr>
                <w:rFonts w:hint="eastAsia" w:ascii="Times New Roman" w:hAnsi="Times New Roman" w:cs="Times New Roman" w:eastAsiaTheme="minorEastAsia"/>
                <w:snapToGrid w:val="0"/>
                <w:color w:val="000000"/>
                <w:kern w:val="21"/>
                <w:szCs w:val="21"/>
                <w:lang w:val="en-US" w:eastAsia="zh-CN"/>
              </w:rPr>
            </w:pPr>
            <w:r>
              <w:rPr>
                <w:rFonts w:hint="eastAsia" w:ascii="Times New Roman" w:cs="Times New Roman" w:eastAsiaTheme="minorEastAsia"/>
                <w:snapToGrid w:val="0"/>
                <w:color w:val="000000"/>
                <w:kern w:val="21"/>
                <w:szCs w:val="21"/>
                <w:lang w:val="en-US" w:eastAsia="zh-CN"/>
              </w:rPr>
              <w:t>废水</w:t>
            </w:r>
          </w:p>
        </w:tc>
        <w:tc>
          <w:tcPr>
            <w:tcW w:w="2117"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588" w:type="dxa"/>
            <w:vMerge w:val="restart"/>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rPr>
              <w:t>一般工业</w:t>
            </w:r>
          </w:p>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rPr>
              <w:t>固体废物</w:t>
            </w: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脱壳豆皮</w:t>
            </w:r>
            <w:r>
              <w:rPr>
                <w:rFonts w:hint="eastAsia" w:ascii="Times New Roman" w:hAnsi="Times New Roman" w:cs="宋体"/>
                <w:bCs/>
                <w:color w:val="000000"/>
                <w:sz w:val="21"/>
                <w:szCs w:val="21"/>
                <w:lang w:val="en-US" w:eastAsia="zh-CN"/>
              </w:rPr>
              <w:t>、碎豆子和豆粉</w:t>
            </w:r>
          </w:p>
        </w:tc>
        <w:tc>
          <w:tcPr>
            <w:tcW w:w="1425"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21.0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21.0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rPr>
            </w:pPr>
            <w:r>
              <w:rPr>
                <w:rFonts w:hint="eastAsia" w:ascii="Times New Roman" w:hAnsi="Times New Roman" w:eastAsia="宋体" w:cs="宋体"/>
                <w:bCs/>
                <w:color w:val="000000"/>
                <w:sz w:val="21"/>
                <w:szCs w:val="21"/>
              </w:rPr>
              <w:t>豆渣</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rPr>
            </w:pPr>
            <w:r>
              <w:rPr>
                <w:rFonts w:hint="eastAsia" w:ascii="Times New Roman" w:hAnsi="Times New Roman" w:cs="宋体"/>
                <w:bCs/>
                <w:color w:val="000000"/>
                <w:sz w:val="21"/>
                <w:szCs w:val="21"/>
                <w:lang w:val="en-US" w:eastAsia="zh-CN"/>
              </w:rPr>
              <w:t>817.51</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817.51</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提皮剩余浆液</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960</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960</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eastAsia="宋体" w:cs="宋体"/>
                <w:bCs/>
                <w:color w:val="000000"/>
                <w:sz w:val="21"/>
                <w:szCs w:val="21"/>
                <w:lang w:val="en-US" w:eastAsia="zh-CN"/>
              </w:rPr>
              <w:t>废树脂</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1</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1</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脱硫石膏</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rPr>
              <w:t>0.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eastAsia="宋体" w:cs="宋体"/>
                <w:bCs/>
                <w:color w:val="000000"/>
                <w:sz w:val="21"/>
                <w:szCs w:val="21"/>
              </w:rPr>
              <w:t>0.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eastAsia"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生活垃圾</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4.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eastAsia="宋体" w:cs="宋体"/>
                <w:bCs/>
                <w:color w:val="000000"/>
                <w:sz w:val="21"/>
                <w:szCs w:val="21"/>
                <w:lang w:val="en-US" w:eastAsia="zh-CN"/>
              </w:rPr>
              <w:t>4.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除杂杂物</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4</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4</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废包装材料</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0.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0.2</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588" w:type="dxa"/>
            <w:vMerge w:val="continue"/>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p>
        </w:tc>
        <w:tc>
          <w:tcPr>
            <w:tcW w:w="2117"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污水处理站污泥</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7.86</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7.86</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588" w:type="dxa"/>
            <w:noWrap w:val="0"/>
            <w:vAlign w:val="center"/>
          </w:tcPr>
          <w:p>
            <w:pPr>
              <w:pStyle w:val="37"/>
              <w:spacing w:beforeLines="0" w:afterLines="0" w:line="240" w:lineRule="auto"/>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rPr>
              <w:t>危险废物</w:t>
            </w:r>
          </w:p>
        </w:tc>
        <w:tc>
          <w:tcPr>
            <w:tcW w:w="2117" w:type="dxa"/>
            <w:noWrap w:val="0"/>
            <w:vAlign w:val="center"/>
          </w:tcPr>
          <w:p>
            <w:pPr>
              <w:bidi w:val="0"/>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bl>
    <w:p>
      <w:pPr>
        <w:pStyle w:val="37"/>
        <w:spacing w:before="192" w:beforeLines="80" w:after="24"/>
        <w:jc w:val="left"/>
        <w:rPr>
          <w:rFonts w:hint="eastAsia" w:hAnsi="宋体" w:eastAsia="宋体" w:cs="Times New Roman"/>
          <w:snapToGrid w:val="0"/>
          <w:color w:val="000000"/>
          <w:spacing w:val="-6"/>
          <w:kern w:val="21"/>
          <w:szCs w:val="21"/>
        </w:rPr>
      </w:pPr>
      <w:r>
        <w:rPr>
          <w:rFonts w:hAnsi="宋体" w:eastAsia="宋体" w:cs="Times New Roman"/>
          <w:snapToGrid w:val="0"/>
          <w:color w:val="000000"/>
          <w:kern w:val="21"/>
          <w:szCs w:val="21"/>
        </w:rPr>
        <w:t>注：</w:t>
      </w:r>
      <w:r>
        <w:rPr>
          <w:rFonts w:hAnsi="宋体" w:eastAsia="宋体" w:cs="Times New Roman"/>
          <w:snapToGrid w:val="0"/>
          <w:color w:val="000000"/>
          <w:spacing w:val="-16"/>
          <w:kern w:val="21"/>
          <w:szCs w:val="21"/>
        </w:rPr>
        <w:fldChar w:fldCharType="begin"/>
      </w:r>
      <w:r>
        <w:rPr>
          <w:rFonts w:hAnsi="宋体" w:eastAsia="宋体" w:cs="Times New Roman"/>
          <w:snapToGrid w:val="0"/>
          <w:color w:val="000000"/>
          <w:spacing w:val="-16"/>
          <w:kern w:val="21"/>
          <w:szCs w:val="21"/>
        </w:rPr>
        <w:instrText xml:space="preserve"> = 6 \* GB3 \* MERGEFORMAT </w:instrText>
      </w:r>
      <w:r>
        <w:rPr>
          <w:rFonts w:hAnsi="宋体" w:eastAsia="宋体" w:cs="Times New Roman"/>
          <w:snapToGrid w:val="0"/>
          <w:color w:val="000000"/>
          <w:spacing w:val="-16"/>
          <w:kern w:val="21"/>
          <w:szCs w:val="21"/>
        </w:rPr>
        <w:fldChar w:fldCharType="separate"/>
      </w:r>
      <w:r>
        <w:rPr>
          <w:rFonts w:hint="eastAsia" w:hAnsi="宋体" w:eastAsia="宋体" w:cs="Times New Roman"/>
          <w:szCs w:val="21"/>
        </w:rPr>
        <w:t>⑥</w:t>
      </w:r>
      <w:r>
        <w:rPr>
          <w:rFonts w:hAnsi="宋体" w:eastAsia="宋体" w:cs="Times New Roman"/>
          <w:snapToGrid w:val="0"/>
          <w:color w:val="000000"/>
          <w:spacing w:val="-16"/>
          <w:kern w:val="21"/>
          <w:szCs w:val="21"/>
        </w:rPr>
        <w:fldChar w:fldCharType="end"/>
      </w:r>
      <w:r>
        <w:rPr>
          <w:rFonts w:hAnsi="宋体" w:eastAsia="宋体" w:cs="Times New Roman"/>
          <w:snapToGrid w:val="0"/>
          <w:color w:val="000000"/>
          <w:spacing w:val="-16"/>
          <w:kern w:val="21"/>
          <w:szCs w:val="21"/>
        </w:rPr>
        <w:t>=</w:t>
      </w:r>
      <w:r>
        <w:rPr>
          <w:rFonts w:hAnsi="宋体" w:eastAsia="宋体" w:cs="Times New Roman"/>
          <w:snapToGrid w:val="0"/>
          <w:color w:val="000000"/>
          <w:spacing w:val="-6"/>
          <w:kern w:val="21"/>
          <w:szCs w:val="21"/>
        </w:rPr>
        <w:fldChar w:fldCharType="begin"/>
      </w:r>
      <w:r>
        <w:rPr>
          <w:rFonts w:hAnsi="宋体" w:eastAsia="宋体" w:cs="Times New Roman"/>
          <w:snapToGrid w:val="0"/>
          <w:color w:val="000000"/>
          <w:spacing w:val="-6"/>
          <w:kern w:val="21"/>
          <w:szCs w:val="21"/>
        </w:rPr>
        <w:instrText xml:space="preserve"> = 1 \* GB3 \* MERGEFORMAT </w:instrText>
      </w:r>
      <w:r>
        <w:rPr>
          <w:rFonts w:hAnsi="宋体" w:eastAsia="宋体" w:cs="Times New Roman"/>
          <w:snapToGrid w:val="0"/>
          <w:color w:val="000000"/>
          <w:spacing w:val="-6"/>
          <w:kern w:val="21"/>
          <w:szCs w:val="21"/>
        </w:rPr>
        <w:fldChar w:fldCharType="separate"/>
      </w:r>
      <w:r>
        <w:rPr>
          <w:rFonts w:hint="eastAsia" w:hAnsi="宋体" w:eastAsia="宋体" w:cs="Times New Roman"/>
          <w:szCs w:val="21"/>
        </w:rPr>
        <w:t>①</w:t>
      </w:r>
      <w:r>
        <w:rPr>
          <w:rFonts w:hAnsi="宋体" w:eastAsia="宋体" w:cs="Times New Roman"/>
          <w:snapToGrid w:val="0"/>
          <w:color w:val="000000"/>
          <w:spacing w:val="-6"/>
          <w:kern w:val="21"/>
          <w:szCs w:val="21"/>
        </w:rPr>
        <w:fldChar w:fldCharType="end"/>
      </w:r>
      <w:r>
        <w:rPr>
          <w:rFonts w:hAnsi="宋体" w:eastAsia="宋体" w:cs="Times New Roman"/>
          <w:snapToGrid w:val="0"/>
          <w:color w:val="000000"/>
          <w:spacing w:val="-6"/>
          <w:kern w:val="21"/>
          <w:szCs w:val="21"/>
        </w:rPr>
        <w:t>+</w:t>
      </w:r>
      <w:r>
        <w:rPr>
          <w:rFonts w:hAnsi="宋体" w:eastAsia="宋体" w:cs="Times New Roman"/>
          <w:snapToGrid w:val="0"/>
          <w:color w:val="000000"/>
          <w:spacing w:val="-6"/>
          <w:kern w:val="21"/>
          <w:szCs w:val="21"/>
        </w:rPr>
        <w:fldChar w:fldCharType="begin"/>
      </w:r>
      <w:r>
        <w:rPr>
          <w:rFonts w:hAnsi="宋体" w:eastAsia="宋体" w:cs="Times New Roman"/>
          <w:snapToGrid w:val="0"/>
          <w:color w:val="000000"/>
          <w:spacing w:val="-6"/>
          <w:kern w:val="21"/>
          <w:szCs w:val="21"/>
        </w:rPr>
        <w:instrText xml:space="preserve"> = 3 \* GB3 \* MERGEFORMAT </w:instrText>
      </w:r>
      <w:r>
        <w:rPr>
          <w:rFonts w:hAnsi="宋体" w:eastAsia="宋体" w:cs="Times New Roman"/>
          <w:snapToGrid w:val="0"/>
          <w:color w:val="000000"/>
          <w:spacing w:val="-6"/>
          <w:kern w:val="21"/>
          <w:szCs w:val="21"/>
        </w:rPr>
        <w:fldChar w:fldCharType="separate"/>
      </w:r>
      <w:r>
        <w:rPr>
          <w:rFonts w:hint="eastAsia" w:hAnsi="宋体" w:eastAsia="宋体" w:cs="Times New Roman"/>
          <w:szCs w:val="21"/>
        </w:rPr>
        <w:t>③</w:t>
      </w:r>
      <w:r>
        <w:rPr>
          <w:rFonts w:hAnsi="宋体" w:eastAsia="宋体" w:cs="Times New Roman"/>
          <w:snapToGrid w:val="0"/>
          <w:color w:val="000000"/>
          <w:spacing w:val="-6"/>
          <w:kern w:val="21"/>
          <w:szCs w:val="21"/>
        </w:rPr>
        <w:fldChar w:fldCharType="end"/>
      </w:r>
      <w:r>
        <w:rPr>
          <w:rFonts w:hAnsi="宋体" w:eastAsia="宋体" w:cs="Times New Roman"/>
          <w:snapToGrid w:val="0"/>
          <w:color w:val="000000"/>
          <w:spacing w:val="-6"/>
          <w:kern w:val="21"/>
          <w:szCs w:val="21"/>
        </w:rPr>
        <w:t>+</w:t>
      </w:r>
      <w:r>
        <w:rPr>
          <w:rFonts w:hAnsi="宋体" w:eastAsia="宋体" w:cs="Times New Roman"/>
          <w:snapToGrid w:val="0"/>
          <w:color w:val="000000"/>
          <w:spacing w:val="-6"/>
          <w:kern w:val="21"/>
          <w:szCs w:val="21"/>
        </w:rPr>
        <w:fldChar w:fldCharType="begin"/>
      </w:r>
      <w:r>
        <w:rPr>
          <w:rFonts w:hAnsi="宋体" w:eastAsia="宋体" w:cs="Times New Roman"/>
          <w:snapToGrid w:val="0"/>
          <w:color w:val="000000"/>
          <w:spacing w:val="-6"/>
          <w:kern w:val="21"/>
          <w:szCs w:val="21"/>
        </w:rPr>
        <w:instrText xml:space="preserve"> = 4 \* GB3 \* MERGEFORMAT </w:instrText>
      </w:r>
      <w:r>
        <w:rPr>
          <w:rFonts w:hAnsi="宋体" w:eastAsia="宋体" w:cs="Times New Roman"/>
          <w:snapToGrid w:val="0"/>
          <w:color w:val="000000"/>
          <w:spacing w:val="-6"/>
          <w:kern w:val="21"/>
          <w:szCs w:val="21"/>
        </w:rPr>
        <w:fldChar w:fldCharType="separate"/>
      </w:r>
      <w:r>
        <w:rPr>
          <w:rFonts w:hint="eastAsia" w:hAnsi="宋体" w:eastAsia="宋体" w:cs="Times New Roman"/>
          <w:szCs w:val="21"/>
        </w:rPr>
        <w:t>④</w:t>
      </w:r>
      <w:r>
        <w:rPr>
          <w:rFonts w:hAnsi="宋体" w:eastAsia="宋体" w:cs="Times New Roman"/>
          <w:snapToGrid w:val="0"/>
          <w:color w:val="000000"/>
          <w:spacing w:val="-6"/>
          <w:kern w:val="21"/>
          <w:szCs w:val="21"/>
        </w:rPr>
        <w:fldChar w:fldCharType="end"/>
      </w:r>
      <w:r>
        <w:rPr>
          <w:rFonts w:hAnsi="宋体" w:eastAsia="宋体" w:cs="Times New Roman"/>
          <w:snapToGrid w:val="0"/>
          <w:color w:val="000000"/>
          <w:spacing w:val="-6"/>
          <w:kern w:val="21"/>
          <w:szCs w:val="21"/>
        </w:rPr>
        <w:t>-</w:t>
      </w:r>
      <w:r>
        <w:rPr>
          <w:rFonts w:hAnsi="宋体" w:eastAsia="宋体" w:cs="Times New Roman"/>
          <w:snapToGrid w:val="0"/>
          <w:color w:val="000000"/>
          <w:spacing w:val="-16"/>
          <w:kern w:val="21"/>
          <w:szCs w:val="21"/>
        </w:rPr>
        <w:fldChar w:fldCharType="begin"/>
      </w:r>
      <w:r>
        <w:rPr>
          <w:rFonts w:hAnsi="宋体" w:eastAsia="宋体" w:cs="Times New Roman"/>
          <w:snapToGrid w:val="0"/>
          <w:color w:val="000000"/>
          <w:spacing w:val="-16"/>
          <w:kern w:val="21"/>
          <w:szCs w:val="21"/>
        </w:rPr>
        <w:instrText xml:space="preserve"> = 5 \* GB3 \* MERGEFORMAT </w:instrText>
      </w:r>
      <w:r>
        <w:rPr>
          <w:rFonts w:hAnsi="宋体" w:eastAsia="宋体" w:cs="Times New Roman"/>
          <w:snapToGrid w:val="0"/>
          <w:color w:val="000000"/>
          <w:spacing w:val="-16"/>
          <w:kern w:val="21"/>
          <w:szCs w:val="21"/>
        </w:rPr>
        <w:fldChar w:fldCharType="separate"/>
      </w:r>
      <w:r>
        <w:rPr>
          <w:rFonts w:hint="eastAsia" w:hAnsi="宋体" w:eastAsia="宋体" w:cs="Times New Roman"/>
          <w:szCs w:val="21"/>
        </w:rPr>
        <w:t>⑤</w:t>
      </w:r>
      <w:r>
        <w:rPr>
          <w:rFonts w:hAnsi="宋体" w:eastAsia="宋体" w:cs="Times New Roman"/>
          <w:snapToGrid w:val="0"/>
          <w:color w:val="000000"/>
          <w:spacing w:val="-16"/>
          <w:kern w:val="21"/>
          <w:szCs w:val="21"/>
        </w:rPr>
        <w:fldChar w:fldCharType="end"/>
      </w:r>
      <w:r>
        <w:rPr>
          <w:rFonts w:hAnsi="宋体" w:eastAsia="宋体" w:cs="Times New Roman"/>
          <w:snapToGrid w:val="0"/>
          <w:color w:val="000000"/>
          <w:spacing w:val="-16"/>
          <w:kern w:val="21"/>
          <w:szCs w:val="21"/>
        </w:rPr>
        <w:t>；</w:t>
      </w:r>
      <w:r>
        <w:rPr>
          <w:rFonts w:hAnsi="宋体" w:eastAsia="宋体" w:cs="Times New Roman"/>
          <w:snapToGrid w:val="0"/>
          <w:color w:val="000000"/>
          <w:spacing w:val="-6"/>
          <w:kern w:val="21"/>
          <w:szCs w:val="21"/>
        </w:rPr>
        <w:fldChar w:fldCharType="begin"/>
      </w:r>
      <w:r>
        <w:rPr>
          <w:rFonts w:hAnsi="宋体" w:eastAsia="宋体" w:cs="Times New Roman"/>
          <w:snapToGrid w:val="0"/>
          <w:color w:val="000000"/>
          <w:spacing w:val="-6"/>
          <w:kern w:val="21"/>
          <w:szCs w:val="21"/>
        </w:rPr>
        <w:instrText xml:space="preserve"> = 7 \* GB3 \* MERGEFORMAT </w:instrText>
      </w:r>
      <w:r>
        <w:rPr>
          <w:rFonts w:hAnsi="宋体" w:eastAsia="宋体" w:cs="Times New Roman"/>
          <w:snapToGrid w:val="0"/>
          <w:color w:val="000000"/>
          <w:spacing w:val="-6"/>
          <w:kern w:val="21"/>
          <w:szCs w:val="21"/>
        </w:rPr>
        <w:fldChar w:fldCharType="separate"/>
      </w:r>
      <w:r>
        <w:rPr>
          <w:rFonts w:hint="eastAsia" w:hAnsi="宋体" w:eastAsia="宋体" w:cs="Times New Roman"/>
          <w:szCs w:val="21"/>
        </w:rPr>
        <w:t>⑦</w:t>
      </w:r>
      <w:r>
        <w:rPr>
          <w:rFonts w:hAnsi="宋体" w:eastAsia="宋体" w:cs="Times New Roman"/>
          <w:snapToGrid w:val="0"/>
          <w:color w:val="000000"/>
          <w:spacing w:val="-6"/>
          <w:kern w:val="21"/>
          <w:szCs w:val="21"/>
        </w:rPr>
        <w:fldChar w:fldCharType="end"/>
      </w:r>
      <w:r>
        <w:rPr>
          <w:rFonts w:hAnsi="宋体" w:eastAsia="宋体" w:cs="Times New Roman"/>
          <w:snapToGrid w:val="0"/>
          <w:color w:val="000000"/>
          <w:spacing w:val="-6"/>
          <w:kern w:val="21"/>
          <w:szCs w:val="21"/>
        </w:rPr>
        <w:t>=</w:t>
      </w:r>
      <w:r>
        <w:rPr>
          <w:rFonts w:hAnsi="宋体" w:eastAsia="宋体" w:cs="Times New Roman"/>
          <w:snapToGrid w:val="0"/>
          <w:color w:val="000000"/>
          <w:spacing w:val="-16"/>
          <w:kern w:val="21"/>
          <w:szCs w:val="21"/>
        </w:rPr>
        <w:fldChar w:fldCharType="begin"/>
      </w:r>
      <w:r>
        <w:rPr>
          <w:rFonts w:hAnsi="宋体" w:eastAsia="宋体" w:cs="Times New Roman"/>
          <w:snapToGrid w:val="0"/>
          <w:color w:val="000000"/>
          <w:spacing w:val="-16"/>
          <w:kern w:val="21"/>
          <w:szCs w:val="21"/>
        </w:rPr>
        <w:instrText xml:space="preserve"> = 6 \* GB3 \* MERGEFORMAT </w:instrText>
      </w:r>
      <w:r>
        <w:rPr>
          <w:rFonts w:hAnsi="宋体" w:eastAsia="宋体" w:cs="Times New Roman"/>
          <w:snapToGrid w:val="0"/>
          <w:color w:val="000000"/>
          <w:spacing w:val="-16"/>
          <w:kern w:val="21"/>
          <w:szCs w:val="21"/>
        </w:rPr>
        <w:fldChar w:fldCharType="separate"/>
      </w:r>
      <w:r>
        <w:rPr>
          <w:rFonts w:hint="eastAsia" w:hAnsi="宋体" w:eastAsia="宋体" w:cs="Times New Roman"/>
          <w:szCs w:val="21"/>
        </w:rPr>
        <w:t>⑥</w:t>
      </w:r>
      <w:r>
        <w:rPr>
          <w:rFonts w:hAnsi="宋体" w:eastAsia="宋体" w:cs="Times New Roman"/>
          <w:snapToGrid w:val="0"/>
          <w:color w:val="000000"/>
          <w:spacing w:val="-16"/>
          <w:kern w:val="21"/>
          <w:szCs w:val="21"/>
        </w:rPr>
        <w:fldChar w:fldCharType="end"/>
      </w:r>
      <w:r>
        <w:rPr>
          <w:rFonts w:hAnsi="宋体" w:eastAsia="宋体" w:cs="Times New Roman"/>
          <w:snapToGrid w:val="0"/>
          <w:color w:val="000000"/>
          <w:spacing w:val="-16"/>
          <w:kern w:val="21"/>
          <w:szCs w:val="21"/>
        </w:rPr>
        <w:t>-</w:t>
      </w:r>
      <w:r>
        <w:rPr>
          <w:rFonts w:hAnsi="宋体" w:eastAsia="宋体" w:cs="Times New Roman"/>
          <w:snapToGrid w:val="0"/>
          <w:color w:val="000000"/>
          <w:spacing w:val="-6"/>
          <w:kern w:val="21"/>
          <w:szCs w:val="21"/>
        </w:rPr>
        <w:fldChar w:fldCharType="begin"/>
      </w:r>
      <w:r>
        <w:rPr>
          <w:rFonts w:hAnsi="宋体" w:eastAsia="宋体" w:cs="Times New Roman"/>
          <w:snapToGrid w:val="0"/>
          <w:color w:val="000000"/>
          <w:spacing w:val="-6"/>
          <w:kern w:val="21"/>
          <w:szCs w:val="21"/>
        </w:rPr>
        <w:instrText xml:space="preserve"> = 1 \* GB3 \* MERGEFORMAT </w:instrText>
      </w:r>
      <w:r>
        <w:rPr>
          <w:rFonts w:hAnsi="宋体" w:eastAsia="宋体" w:cs="Times New Roman"/>
          <w:snapToGrid w:val="0"/>
          <w:color w:val="000000"/>
          <w:spacing w:val="-6"/>
          <w:kern w:val="21"/>
          <w:szCs w:val="21"/>
        </w:rPr>
        <w:fldChar w:fldCharType="separate"/>
      </w:r>
      <w:r>
        <w:rPr>
          <w:rFonts w:hint="eastAsia" w:hAnsi="宋体" w:eastAsia="宋体" w:cs="Times New Roman"/>
          <w:szCs w:val="21"/>
        </w:rPr>
        <w:t>①</w:t>
      </w:r>
      <w:r>
        <w:rPr>
          <w:rFonts w:hAnsi="宋体" w:eastAsia="宋体" w:cs="Times New Roman"/>
          <w:snapToGrid w:val="0"/>
          <w:color w:val="000000"/>
          <w:spacing w:val="-6"/>
          <w:kern w:val="21"/>
          <w:szCs w:val="21"/>
        </w:rPr>
        <w:fldChar w:fldCharType="end"/>
      </w:r>
    </w:p>
    <w:p>
      <w:pPr>
        <w:rPr>
          <w:rFonts w:hint="default"/>
          <w:lang w:val="en-US" w:eastAsia="zh-CN"/>
        </w:rPr>
        <w:sectPr>
          <w:pgSz w:w="16838" w:h="11906" w:orient="landscape"/>
          <w:pgMar w:top="1440" w:right="1803" w:bottom="1440" w:left="1803" w:header="851" w:footer="992" w:gutter="0"/>
          <w:pgNumType w:fmt="decimal"/>
          <w:cols w:space="425" w:num="1"/>
          <w:docGrid w:type="lines" w:linePitch="312" w:charSpace="0"/>
        </w:sectPr>
      </w:pPr>
    </w:p>
    <w:p>
      <w:pPr>
        <w:pStyle w:val="16"/>
        <w:rPr>
          <w:rFonts w:hint="default"/>
          <w:lang w:val="en-US" w:eastAsia="zh-CN"/>
        </w:rPr>
        <w:sectPr>
          <w:type w:val="continuous"/>
          <w:pgSz w:w="16838" w:h="11906" w:orient="landscape"/>
          <w:pgMar w:top="1440" w:right="1803" w:bottom="1440" w:left="1803" w:header="851" w:footer="992" w:gutter="0"/>
          <w:pgNumType w:fmt="decimal"/>
          <w:cols w:space="425" w:num="1"/>
          <w:docGrid w:type="lines" w:linePitch="312" w:charSpace="0"/>
        </w:sectPr>
      </w:pPr>
    </w:p>
    <w:p>
      <w:pPr>
        <w:bidi w:val="0"/>
        <w:jc w:val="center"/>
        <w:rPr>
          <w:rFonts w:hint="eastAsia" w:cs="Times New Roman"/>
          <w:b/>
          <w:bCs/>
          <w:sz w:val="32"/>
          <w:szCs w:val="32"/>
          <w:lang w:val="en-US" w:eastAsia="zh-CN"/>
        </w:rPr>
      </w:pPr>
      <w:bookmarkStart w:id="17" w:name="_Ref497909598"/>
      <w:bookmarkStart w:id="18" w:name="_Toc502011667"/>
      <w:bookmarkStart w:id="19" w:name="_Ref497909962"/>
      <w:bookmarkStart w:id="20" w:name="_Hlk497914772"/>
      <w:r>
        <w:rPr>
          <w:rFonts w:hint="eastAsia" w:cs="Times New Roman"/>
          <w:b/>
          <w:bCs/>
          <w:sz w:val="32"/>
          <w:szCs w:val="32"/>
          <w:lang w:val="en-US" w:eastAsia="zh-CN"/>
        </w:rPr>
        <w:t>建设项目大气环境影响评价自查表</w:t>
      </w:r>
      <w:bookmarkEnd w:id="17"/>
      <w:bookmarkEnd w:id="18"/>
      <w:bookmarkEnd w:id="19"/>
      <w:bookmarkEnd w:id="20"/>
    </w:p>
    <w:tbl>
      <w:tblPr>
        <w:tblStyle w:val="38"/>
        <w:tblW w:w="9499" w:type="dxa"/>
        <w:tblInd w:w="-14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29"/>
        <w:gridCol w:w="1772"/>
        <w:gridCol w:w="1024"/>
        <w:gridCol w:w="395"/>
        <w:gridCol w:w="120"/>
        <w:gridCol w:w="272"/>
        <w:gridCol w:w="133"/>
        <w:gridCol w:w="122"/>
        <w:gridCol w:w="590"/>
        <w:gridCol w:w="279"/>
        <w:gridCol w:w="122"/>
        <w:gridCol w:w="110"/>
        <w:gridCol w:w="541"/>
        <w:gridCol w:w="437"/>
        <w:gridCol w:w="188"/>
        <w:gridCol w:w="597"/>
        <w:gridCol w:w="72"/>
        <w:gridCol w:w="180"/>
        <w:gridCol w:w="247"/>
        <w:gridCol w:w="511"/>
        <w:gridCol w:w="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2801" w:type="dxa"/>
            <w:gridSpan w:val="2"/>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工作内容</w:t>
            </w:r>
          </w:p>
        </w:tc>
        <w:tc>
          <w:tcPr>
            <w:tcW w:w="6698" w:type="dxa"/>
            <w:gridSpan w:val="1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等级与范围</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等级</w:t>
            </w:r>
          </w:p>
        </w:tc>
        <w:tc>
          <w:tcPr>
            <w:tcW w:w="2656" w:type="dxa"/>
            <w:gridSpan w:val="7"/>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一级</w:t>
            </w:r>
            <w:r>
              <w:rPr>
                <w:rFonts w:hint="eastAsia" w:ascii="仿宋" w:hAnsi="仿宋" w:eastAsia="仿宋" w:cs="Times New Roman"/>
                <w:color w:val="000000"/>
                <w:kern w:val="2"/>
                <w:sz w:val="18"/>
                <w:szCs w:val="21"/>
                <w:lang w:val="en-US" w:eastAsia="zh-CN" w:bidi="ar-SA"/>
              </w:rPr>
              <w:t>□</w:t>
            </w:r>
          </w:p>
        </w:tc>
        <w:tc>
          <w:tcPr>
            <w:tcW w:w="2346" w:type="dxa"/>
            <w:gridSpan w:val="8"/>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二级</w:t>
            </w:r>
            <w:r>
              <w:rPr>
                <w:rFonts w:hint="eastAsia" w:ascii="仿宋" w:hAnsi="仿宋" w:eastAsia="仿宋" w:cs="Times New Roman"/>
                <w:color w:val="000000"/>
                <w:kern w:val="2"/>
                <w:sz w:val="18"/>
                <w:szCs w:val="21"/>
                <w:lang w:val="en-US" w:eastAsia="zh-CN" w:bidi="ar-SA"/>
              </w:rPr>
              <w:t>□</w:t>
            </w:r>
          </w:p>
        </w:tc>
        <w:tc>
          <w:tcPr>
            <w:tcW w:w="1696" w:type="dxa"/>
            <w:gridSpan w:val="4"/>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三级</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范围</w:t>
            </w:r>
          </w:p>
        </w:tc>
        <w:tc>
          <w:tcPr>
            <w:tcW w:w="2656" w:type="dxa"/>
            <w:gridSpan w:val="7"/>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边长</w:t>
            </w:r>
            <w:r>
              <w:rPr>
                <w:rFonts w:ascii="Times New Roman" w:hAnsi="Times New Roman" w:eastAsia="宋体" w:cs="Times New Roman"/>
                <w:color w:val="000000"/>
                <w:kern w:val="2"/>
                <w:sz w:val="18"/>
                <w:szCs w:val="21"/>
                <w:lang w:val="en-US" w:eastAsia="zh-CN" w:bidi="ar-SA"/>
              </w:rPr>
              <w:t>=50km</w:t>
            </w:r>
            <w:r>
              <w:rPr>
                <w:rFonts w:hint="eastAsia" w:ascii="仿宋" w:hAnsi="仿宋" w:eastAsia="仿宋" w:cs="Times New Roman"/>
                <w:color w:val="000000"/>
                <w:kern w:val="2"/>
                <w:sz w:val="18"/>
                <w:szCs w:val="21"/>
                <w:lang w:val="en-US" w:eastAsia="zh-CN" w:bidi="ar-SA"/>
              </w:rPr>
              <w:t>□</w:t>
            </w:r>
          </w:p>
        </w:tc>
        <w:tc>
          <w:tcPr>
            <w:tcW w:w="2346" w:type="dxa"/>
            <w:gridSpan w:val="8"/>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边长</w:t>
            </w:r>
            <w:r>
              <w:rPr>
                <w:rFonts w:ascii="Times New Roman" w:hAnsi="Times New Roman" w:eastAsia="宋体" w:cs="Times New Roman"/>
                <w:color w:val="000000"/>
                <w:kern w:val="2"/>
                <w:sz w:val="18"/>
                <w:szCs w:val="21"/>
                <w:lang w:val="en-US" w:eastAsia="zh-CN" w:bidi="ar-SA"/>
              </w:rPr>
              <w:t>5</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50km</w:t>
            </w:r>
            <w:r>
              <w:rPr>
                <w:rFonts w:hint="eastAsia" w:ascii="仿宋" w:hAnsi="仿宋" w:eastAsia="仿宋" w:cs="Times New Roman"/>
                <w:color w:val="000000"/>
                <w:kern w:val="2"/>
                <w:sz w:val="18"/>
                <w:szCs w:val="21"/>
                <w:lang w:val="en-US" w:eastAsia="zh-CN" w:bidi="ar-SA"/>
              </w:rPr>
              <w:t>□</w:t>
            </w:r>
          </w:p>
        </w:tc>
        <w:tc>
          <w:tcPr>
            <w:tcW w:w="1696" w:type="dxa"/>
            <w:gridSpan w:val="4"/>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边长</w:t>
            </w:r>
            <w:r>
              <w:rPr>
                <w:rFonts w:ascii="Times New Roman" w:hAnsi="Times New Roman" w:eastAsia="宋体" w:cs="Times New Roman"/>
                <w:color w:val="000000"/>
                <w:kern w:val="2"/>
                <w:sz w:val="18"/>
                <w:szCs w:val="21"/>
                <w:lang w:val="en-US" w:eastAsia="zh-CN" w:bidi="ar-SA"/>
              </w:rPr>
              <w:t>=5 km</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因子</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21"/>
                <w:lang w:val="en-US" w:eastAsia="zh-CN" w:bidi="ar-SA"/>
              </w:rPr>
              <w:t>SO</w:t>
            </w:r>
            <w:r>
              <w:rPr>
                <w:rFonts w:ascii="Times New Roman" w:hAnsi="Times New Roman" w:eastAsia="宋体" w:cs="Times New Roman"/>
                <w:color w:val="000000"/>
                <w:kern w:val="2"/>
                <w:sz w:val="18"/>
                <w:szCs w:val="21"/>
                <w:vertAlign w:val="subscript"/>
                <w:lang w:val="en-US" w:eastAsia="zh-CN" w:bidi="ar-SA"/>
              </w:rPr>
              <w:t xml:space="preserve">2 </w:t>
            </w:r>
            <w:r>
              <w:rPr>
                <w:rFonts w:ascii="Times New Roman" w:hAnsi="Times New Roman" w:eastAsia="宋体" w:cs="Times New Roman"/>
                <w:color w:val="000000"/>
                <w:kern w:val="2"/>
                <w:sz w:val="18"/>
                <w:szCs w:val="21"/>
                <w:lang w:val="en-US" w:eastAsia="zh-CN" w:bidi="ar-SA"/>
              </w:rPr>
              <w:t>+NO</w:t>
            </w:r>
            <w:r>
              <w:rPr>
                <w:rFonts w:ascii="Times New Roman" w:hAnsi="Times New Roman" w:eastAsia="宋体" w:cs="Times New Roman"/>
                <w:i/>
                <w:color w:val="000000"/>
                <w:kern w:val="2"/>
                <w:sz w:val="18"/>
                <w:szCs w:val="21"/>
                <w:vertAlign w:val="subscript"/>
                <w:lang w:val="en-US" w:eastAsia="zh-CN" w:bidi="ar-SA"/>
              </w:rPr>
              <w:t>x</w:t>
            </w:r>
            <w:r>
              <w:rPr>
                <w:rFonts w:hint="eastAsia" w:ascii="Times New Roman" w:hAnsi="Times New Roman" w:eastAsia="宋体" w:cs="Times New Roman"/>
                <w:color w:val="000000"/>
                <w:kern w:val="2"/>
                <w:sz w:val="18"/>
                <w:szCs w:val="21"/>
                <w:lang w:val="en-US" w:eastAsia="zh-CN" w:bidi="ar-SA"/>
              </w:rPr>
              <w:t>排放量</w:t>
            </w:r>
          </w:p>
        </w:tc>
        <w:tc>
          <w:tcPr>
            <w:tcW w:w="1419" w:type="dxa"/>
            <w:gridSpan w:val="2"/>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2000t/a</w:t>
            </w:r>
            <w:r>
              <w:rPr>
                <w:rFonts w:hint="eastAsia" w:ascii="仿宋" w:hAnsi="仿宋" w:eastAsia="仿宋" w:cs="Times New Roman"/>
                <w:color w:val="000000"/>
                <w:kern w:val="2"/>
                <w:sz w:val="18"/>
                <w:szCs w:val="21"/>
                <w:lang w:val="en-US" w:eastAsia="zh-CN" w:bidi="ar-SA"/>
              </w:rPr>
              <w:t>□</w:t>
            </w:r>
          </w:p>
        </w:tc>
        <w:tc>
          <w:tcPr>
            <w:tcW w:w="3583" w:type="dxa"/>
            <w:gridSpan w:val="13"/>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仿宋" w:cs="Times New Roman"/>
                <w:color w:val="000000"/>
                <w:kern w:val="2"/>
                <w:sz w:val="18"/>
                <w:szCs w:val="21"/>
                <w:lang w:val="en-US" w:eastAsia="zh-CN" w:bidi="ar-SA"/>
              </w:rPr>
              <w:t xml:space="preserve">500 ~ </w:t>
            </w:r>
            <w:r>
              <w:rPr>
                <w:rFonts w:ascii="Times New Roman" w:hAnsi="Times New Roman" w:eastAsia="宋体" w:cs="Times New Roman"/>
                <w:color w:val="000000"/>
                <w:kern w:val="2"/>
                <w:sz w:val="18"/>
                <w:szCs w:val="21"/>
                <w:lang w:val="en-US" w:eastAsia="zh-CN" w:bidi="ar-SA"/>
              </w:rPr>
              <w:t>2000t/a</w:t>
            </w:r>
            <w:r>
              <w:rPr>
                <w:rFonts w:hint="eastAsia" w:ascii="仿宋" w:hAnsi="仿宋" w:eastAsia="仿宋" w:cs="Times New Roman"/>
                <w:color w:val="000000"/>
                <w:kern w:val="2"/>
                <w:sz w:val="18"/>
                <w:szCs w:val="21"/>
                <w:lang w:val="en-US" w:eastAsia="zh-CN" w:bidi="ar-SA"/>
              </w:rPr>
              <w:t>□</w:t>
            </w:r>
          </w:p>
        </w:tc>
        <w:tc>
          <w:tcPr>
            <w:tcW w:w="1696" w:type="dxa"/>
            <w:gridSpan w:val="4"/>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500 t/a</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6"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因子</w:t>
            </w:r>
          </w:p>
        </w:tc>
        <w:tc>
          <w:tcPr>
            <w:tcW w:w="3708" w:type="dxa"/>
            <w:gridSpan w:val="11"/>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基本污染物 (</w:t>
            </w:r>
            <w:r>
              <w:rPr>
                <w:rFonts w:ascii="Times New Roman" w:hAnsi="Times New Roman" w:eastAsia="宋体" w:cs="Times New Roman"/>
                <w:color w:val="000000"/>
                <w:kern w:val="2"/>
                <w:sz w:val="18"/>
                <w:szCs w:val="21"/>
                <w:lang w:val="en-US" w:eastAsia="zh-CN" w:bidi="ar-SA"/>
              </w:rPr>
              <w:t xml:space="preserve">     )</w:t>
            </w:r>
          </w:p>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其他污染物 (</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cs="Times New Roman"/>
                <w:color w:val="000000"/>
                <w:kern w:val="2"/>
                <w:sz w:val="18"/>
                <w:szCs w:val="21"/>
                <w:lang w:val="en-US" w:eastAsia="zh-CN" w:bidi="ar-SA"/>
              </w:rPr>
              <w:t xml:space="preserve">    </w:t>
            </w:r>
            <w:r>
              <w:rPr>
                <w:rFonts w:ascii="Times New Roman" w:hAnsi="Times New Roman" w:eastAsia="宋体" w:cs="Times New Roman"/>
                <w:color w:val="000000"/>
                <w:kern w:val="2"/>
                <w:sz w:val="18"/>
                <w:szCs w:val="21"/>
                <w:lang w:val="en-US" w:eastAsia="zh-CN" w:bidi="ar-SA"/>
              </w:rPr>
              <w:t>)</w:t>
            </w:r>
          </w:p>
        </w:tc>
        <w:tc>
          <w:tcPr>
            <w:tcW w:w="2990" w:type="dxa"/>
            <w:gridSpan w:val="8"/>
            <w:vAlign w:val="center"/>
          </w:tcPr>
          <w:p>
            <w:pPr>
              <w:snapToGrid w:val="0"/>
              <w:spacing w:before="0" w:beforeLines="0" w:after="0" w:afterLines="0" w:line="260" w:lineRule="atLeast"/>
              <w:ind w:right="411" w:rightChars="196"/>
              <w:jc w:val="right"/>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包括二次</w:t>
            </w:r>
            <w:r>
              <w:rPr>
                <w:rFonts w:ascii="Times New Roman" w:hAnsi="Times New Roman" w:eastAsia="宋体" w:cs="Times New Roman"/>
                <w:color w:val="000000"/>
                <w:kern w:val="2"/>
                <w:sz w:val="18"/>
                <w:szCs w:val="21"/>
                <w:lang w:val="en-US" w:eastAsia="zh-CN" w:bidi="ar-SA"/>
              </w:rPr>
              <w:t>PM</w:t>
            </w:r>
            <w:r>
              <w:rPr>
                <w:rFonts w:ascii="Times New Roman" w:hAnsi="Times New Roman" w:eastAsia="宋体" w:cs="Times New Roman"/>
                <w:color w:val="000000"/>
                <w:kern w:val="2"/>
                <w:sz w:val="18"/>
                <w:szCs w:val="21"/>
                <w:vertAlign w:val="subscript"/>
                <w:lang w:val="en-US" w:eastAsia="zh-CN" w:bidi="ar-SA"/>
              </w:rPr>
              <w:t>2.5</w:t>
            </w:r>
            <w:r>
              <w:rPr>
                <w:rFonts w:hint="eastAsia" w:ascii="仿宋" w:hAnsi="仿宋" w:eastAsia="仿宋" w:cs="Times New Roman"/>
                <w:color w:val="000000"/>
                <w:kern w:val="2"/>
                <w:sz w:val="18"/>
                <w:szCs w:val="21"/>
                <w:lang w:val="en-US" w:eastAsia="zh-CN" w:bidi="ar-SA"/>
              </w:rPr>
              <w:t>□</w:t>
            </w:r>
          </w:p>
          <w:p>
            <w:pPr>
              <w:snapToGrid w:val="0"/>
              <w:spacing w:before="0" w:beforeLines="0" w:after="0" w:afterLines="0" w:line="260" w:lineRule="atLeast"/>
              <w:ind w:right="411" w:rightChars="196"/>
              <w:jc w:val="right"/>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不包括二次</w:t>
            </w:r>
            <w:r>
              <w:rPr>
                <w:rFonts w:ascii="Times New Roman" w:hAnsi="Times New Roman" w:eastAsia="宋体" w:cs="Times New Roman"/>
                <w:color w:val="000000"/>
                <w:kern w:val="2"/>
                <w:sz w:val="18"/>
                <w:szCs w:val="21"/>
                <w:lang w:val="en-US" w:eastAsia="zh-CN" w:bidi="ar-SA"/>
              </w:rPr>
              <w:t>PM</w:t>
            </w:r>
            <w:r>
              <w:rPr>
                <w:rFonts w:ascii="Times New Roman" w:hAnsi="Times New Roman" w:eastAsia="宋体" w:cs="Times New Roman"/>
                <w:color w:val="000000"/>
                <w:kern w:val="2"/>
                <w:sz w:val="18"/>
                <w:szCs w:val="21"/>
                <w:vertAlign w:val="subscript"/>
                <w:lang w:val="en-US" w:eastAsia="zh-CN" w:bidi="ar-SA"/>
              </w:rPr>
              <w:t>2.5</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标准</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标准</w:t>
            </w:r>
          </w:p>
        </w:tc>
        <w:tc>
          <w:tcPr>
            <w:tcW w:w="2066" w:type="dxa"/>
            <w:gridSpan w:val="6"/>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国家标准</w:t>
            </w:r>
            <w:r>
              <w:rPr>
                <w:rFonts w:hint="eastAsia" w:ascii="仿宋" w:hAnsi="仿宋" w:eastAsia="仿宋" w:cs="Times New Roman"/>
                <w:color w:val="000000"/>
                <w:kern w:val="2"/>
                <w:sz w:val="18"/>
                <w:szCs w:val="21"/>
                <w:lang w:val="en-US" w:eastAsia="zh-CN" w:bidi="ar-SA"/>
              </w:rPr>
              <w:t>☑</w:t>
            </w:r>
          </w:p>
        </w:tc>
        <w:tc>
          <w:tcPr>
            <w:tcW w:w="1642" w:type="dxa"/>
            <w:gridSpan w:val="5"/>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 xml:space="preserve">地方标准 </w:t>
            </w:r>
            <w:r>
              <w:rPr>
                <w:rFonts w:hint="eastAsia" w:ascii="仿宋" w:hAnsi="仿宋" w:eastAsia="仿宋" w:cs="Times New Roman"/>
                <w:color w:val="000000"/>
                <w:kern w:val="2"/>
                <w:sz w:val="18"/>
                <w:szCs w:val="21"/>
                <w:lang w:val="en-US" w:eastAsia="zh-CN" w:bidi="ar-SA"/>
              </w:rPr>
              <w:t>□</w:t>
            </w:r>
          </w:p>
        </w:tc>
        <w:tc>
          <w:tcPr>
            <w:tcW w:w="1721" w:type="dxa"/>
            <w:gridSpan w:val="6"/>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附录</w:t>
            </w:r>
            <w:r>
              <w:rPr>
                <w:rFonts w:ascii="Times New Roman" w:hAnsi="Times New Roman" w:eastAsia="宋体" w:cs="Times New Roman"/>
                <w:color w:val="000000"/>
                <w:kern w:val="2"/>
                <w:sz w:val="18"/>
                <w:szCs w:val="21"/>
                <w:lang w:val="en-US" w:eastAsia="zh-CN" w:bidi="ar-SA"/>
              </w:rPr>
              <w:t xml:space="preserve">D </w:t>
            </w:r>
            <w:r>
              <w:rPr>
                <w:rFonts w:hint="eastAsia" w:ascii="仿宋" w:hAnsi="仿宋" w:eastAsia="仿宋" w:cs="Times New Roman"/>
                <w:color w:val="000000"/>
                <w:kern w:val="2"/>
                <w:sz w:val="18"/>
                <w:szCs w:val="21"/>
                <w:lang w:val="en-US" w:eastAsia="zh-CN" w:bidi="ar-SA"/>
              </w:rPr>
              <w:t>□</w:t>
            </w:r>
          </w:p>
        </w:tc>
        <w:tc>
          <w:tcPr>
            <w:tcW w:w="1269" w:type="dxa"/>
            <w:gridSpan w:val="2"/>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 xml:space="preserve">其他标准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现状评价</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环境功能区</w:t>
            </w:r>
          </w:p>
        </w:tc>
        <w:tc>
          <w:tcPr>
            <w:tcW w:w="2656" w:type="dxa"/>
            <w:gridSpan w:val="7"/>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一类区</w:t>
            </w:r>
            <w:r>
              <w:rPr>
                <w:rFonts w:hint="eastAsia" w:ascii="仿宋" w:hAnsi="仿宋" w:eastAsia="仿宋" w:cs="Times New Roman"/>
                <w:color w:val="000000"/>
                <w:kern w:val="2"/>
                <w:sz w:val="18"/>
                <w:szCs w:val="21"/>
                <w:lang w:val="en-US" w:eastAsia="zh-CN" w:bidi="ar-SA"/>
              </w:rPr>
              <w:t>□</w:t>
            </w:r>
          </w:p>
        </w:tc>
        <w:tc>
          <w:tcPr>
            <w:tcW w:w="2274" w:type="dxa"/>
            <w:gridSpan w:val="7"/>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二类区</w:t>
            </w:r>
            <w:r>
              <w:rPr>
                <w:rFonts w:hint="eastAsia" w:ascii="仿宋" w:hAnsi="仿宋" w:eastAsia="仿宋" w:cs="Times New Roman"/>
                <w:color w:val="000000"/>
                <w:kern w:val="2"/>
                <w:sz w:val="18"/>
                <w:szCs w:val="21"/>
                <w:lang w:val="en-US" w:eastAsia="zh-CN" w:bidi="ar-SA"/>
              </w:rPr>
              <w:t>☑</w:t>
            </w:r>
          </w:p>
        </w:tc>
        <w:tc>
          <w:tcPr>
            <w:tcW w:w="1768" w:type="dxa"/>
            <w:gridSpan w:val="5"/>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一类区和二类区</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基准年</w:t>
            </w:r>
          </w:p>
        </w:tc>
        <w:tc>
          <w:tcPr>
            <w:tcW w:w="6698" w:type="dxa"/>
            <w:gridSpan w:val="1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20</w:t>
            </w:r>
            <w:r>
              <w:rPr>
                <w:rFonts w:hint="eastAsia" w:ascii="Times New Roman" w:hAnsi="Times New Roman" w:cs="Times New Roman"/>
                <w:color w:val="000000"/>
                <w:kern w:val="2"/>
                <w:sz w:val="18"/>
                <w:szCs w:val="21"/>
                <w:lang w:val="en-US" w:eastAsia="zh-CN" w:bidi="ar-SA"/>
              </w:rPr>
              <w:t>20</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环境空气质量</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现状调查数据来源</w:t>
            </w:r>
          </w:p>
        </w:tc>
        <w:tc>
          <w:tcPr>
            <w:tcW w:w="2656" w:type="dxa"/>
            <w:gridSpan w:val="7"/>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长期例行监测数据</w:t>
            </w:r>
            <w:r>
              <w:rPr>
                <w:rFonts w:hint="eastAsia" w:ascii="仿宋" w:hAnsi="仿宋" w:eastAsia="仿宋" w:cs="Times New Roman"/>
                <w:color w:val="000000"/>
                <w:kern w:val="2"/>
                <w:sz w:val="18"/>
                <w:szCs w:val="21"/>
                <w:lang w:val="en-US" w:eastAsia="zh-CN" w:bidi="ar-SA"/>
              </w:rPr>
              <w:t>☑</w:t>
            </w:r>
          </w:p>
        </w:tc>
        <w:tc>
          <w:tcPr>
            <w:tcW w:w="2346" w:type="dxa"/>
            <w:gridSpan w:val="8"/>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主管部门发布的数据</w:t>
            </w:r>
            <w:r>
              <w:rPr>
                <w:rFonts w:hint="eastAsia" w:ascii="仿宋" w:hAnsi="仿宋" w:eastAsia="仿宋" w:cs="Times New Roman"/>
                <w:color w:val="000000"/>
                <w:kern w:val="2"/>
                <w:sz w:val="18"/>
                <w:szCs w:val="21"/>
                <w:lang w:val="en-US" w:eastAsia="zh-CN" w:bidi="ar-SA"/>
              </w:rPr>
              <w:t>☑</w:t>
            </w:r>
          </w:p>
        </w:tc>
        <w:tc>
          <w:tcPr>
            <w:tcW w:w="1696" w:type="dxa"/>
            <w:gridSpan w:val="4"/>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现状补充监测</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现状评价</w:t>
            </w:r>
          </w:p>
        </w:tc>
        <w:tc>
          <w:tcPr>
            <w:tcW w:w="3708" w:type="dxa"/>
            <w:gridSpan w:val="11"/>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达标区</w:t>
            </w:r>
            <w:r>
              <w:rPr>
                <w:rFonts w:hint="eastAsia" w:ascii="仿宋" w:hAnsi="仿宋" w:eastAsia="仿宋" w:cs="Times New Roman"/>
                <w:color w:val="000000"/>
                <w:kern w:val="2"/>
                <w:sz w:val="18"/>
                <w:szCs w:val="21"/>
                <w:lang w:val="en-US" w:eastAsia="zh-CN" w:bidi="ar-SA"/>
              </w:rPr>
              <w:t>□</w:t>
            </w:r>
          </w:p>
        </w:tc>
        <w:tc>
          <w:tcPr>
            <w:tcW w:w="2990" w:type="dxa"/>
            <w:gridSpan w:val="8"/>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不达标区</w:t>
            </w:r>
            <w:r>
              <w:rPr>
                <w:rFonts w:hint="eastAsia" w:ascii="仿宋" w:hAnsi="仿宋" w:eastAsia="仿宋" w:cs="Times New Roman"/>
                <w:color w:val="000000"/>
                <w:kern w:val="2"/>
                <w:sz w:val="18"/>
                <w:szCs w:val="21"/>
                <w:lang w:val="en-US" w:eastAsia="zh-CN" w:bidi="ar-SA"/>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污染源</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调查</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调查内容</w:t>
            </w:r>
          </w:p>
        </w:tc>
        <w:tc>
          <w:tcPr>
            <w:tcW w:w="2066" w:type="dxa"/>
            <w:gridSpan w:val="6"/>
            <w:vAlign w:val="center"/>
          </w:tcPr>
          <w:p>
            <w:pPr>
              <w:snapToGrid w:val="0"/>
              <w:spacing w:before="0" w:beforeLines="0" w:after="0" w:afterLines="0" w:line="260" w:lineRule="atLeast"/>
              <w:jc w:val="right"/>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本项目正常排放源</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p>
            <w:pPr>
              <w:snapToGrid w:val="0"/>
              <w:spacing w:before="0" w:beforeLines="0" w:after="0" w:afterLines="0" w:line="260" w:lineRule="atLeast"/>
              <w:jc w:val="right"/>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本项目非正常排放源</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p>
            <w:pPr>
              <w:snapToGrid w:val="0"/>
              <w:spacing w:before="0" w:beforeLines="0" w:after="0" w:afterLines="0" w:line="260" w:lineRule="atLeast"/>
              <w:jc w:val="right"/>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现有污染源</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tc>
        <w:tc>
          <w:tcPr>
            <w:tcW w:w="1642" w:type="dxa"/>
            <w:gridSpan w:val="5"/>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拟替代的污染源</w:t>
            </w:r>
            <w:r>
              <w:rPr>
                <w:rFonts w:hint="eastAsia" w:ascii="仿宋" w:hAnsi="仿宋" w:eastAsia="仿宋" w:cs="Times New Roman"/>
                <w:color w:val="000000"/>
                <w:kern w:val="2"/>
                <w:sz w:val="18"/>
                <w:szCs w:val="21"/>
                <w:lang w:val="en-US" w:eastAsia="zh-CN" w:bidi="ar-SA"/>
              </w:rPr>
              <w:t>□</w:t>
            </w:r>
          </w:p>
        </w:tc>
        <w:tc>
          <w:tcPr>
            <w:tcW w:w="1721" w:type="dxa"/>
            <w:gridSpan w:val="6"/>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其他在建、拟建项目污染源</w:t>
            </w:r>
            <w:r>
              <w:rPr>
                <w:rFonts w:hint="eastAsia" w:ascii="仿宋" w:hAnsi="仿宋" w:eastAsia="仿宋" w:cs="Times New Roman"/>
                <w:color w:val="000000"/>
                <w:kern w:val="2"/>
                <w:sz w:val="18"/>
                <w:szCs w:val="21"/>
                <w:lang w:val="en-US" w:eastAsia="zh-CN" w:bidi="ar-SA"/>
              </w:rPr>
              <w:t>□</w:t>
            </w:r>
          </w:p>
        </w:tc>
        <w:tc>
          <w:tcPr>
            <w:tcW w:w="1269" w:type="dxa"/>
            <w:gridSpan w:val="2"/>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区域污染源</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大气环境影响预测与</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评价</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预测模型</w:t>
            </w:r>
          </w:p>
        </w:tc>
        <w:tc>
          <w:tcPr>
            <w:tcW w:w="1024"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18"/>
                <w:lang w:val="en-US" w:eastAsia="zh-CN" w:bidi="ar-SA"/>
              </w:rPr>
              <w:t>AERMOD</w:t>
            </w:r>
            <w:r>
              <w:rPr>
                <w:rFonts w:ascii="Times New Roman" w:hAnsi="Times New Roman" w:eastAsia="宋体" w:cs="Times New Roman"/>
                <w:color w:val="000000"/>
                <w:kern w:val="2"/>
                <w:sz w:val="18"/>
                <w:szCs w:val="18"/>
                <w:lang w:val="en-US" w:eastAsia="zh-CN" w:bidi="ar-SA"/>
              </w:rPr>
              <w:br w:type="textWrapping"/>
            </w:r>
            <w:r>
              <w:rPr>
                <w:rFonts w:hint="eastAsia" w:ascii="仿宋" w:hAnsi="仿宋" w:eastAsia="仿宋" w:cs="Times New Roman"/>
                <w:color w:val="000000"/>
                <w:kern w:val="2"/>
                <w:sz w:val="18"/>
                <w:szCs w:val="21"/>
                <w:lang w:val="en-US" w:eastAsia="zh-CN" w:bidi="ar-SA"/>
              </w:rPr>
              <w:t>□</w:t>
            </w:r>
          </w:p>
        </w:tc>
        <w:tc>
          <w:tcPr>
            <w:tcW w:w="920" w:type="dxa"/>
            <w:gridSpan w:val="4"/>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18"/>
                <w:lang w:val="en-US" w:eastAsia="zh-CN" w:bidi="ar-SA"/>
              </w:rPr>
              <w:t>ADMS</w:t>
            </w:r>
            <w:r>
              <w:rPr>
                <w:rFonts w:ascii="Times New Roman" w:hAnsi="Times New Roman" w:eastAsia="宋体" w:cs="Times New Roman"/>
                <w:color w:val="000000"/>
                <w:kern w:val="2"/>
                <w:sz w:val="18"/>
                <w:szCs w:val="18"/>
                <w:lang w:val="en-US" w:eastAsia="zh-CN" w:bidi="ar-SA"/>
              </w:rPr>
              <w:br w:type="textWrapping"/>
            </w:r>
            <w:r>
              <w:rPr>
                <w:rFonts w:hint="eastAsia" w:ascii="仿宋" w:hAnsi="仿宋" w:eastAsia="仿宋" w:cs="Times New Roman"/>
                <w:color w:val="000000"/>
                <w:kern w:val="2"/>
                <w:sz w:val="18"/>
                <w:szCs w:val="21"/>
                <w:lang w:val="en-US" w:eastAsia="zh-CN" w:bidi="ar-SA"/>
              </w:rPr>
              <w:t>□</w:t>
            </w:r>
          </w:p>
        </w:tc>
        <w:tc>
          <w:tcPr>
            <w:tcW w:w="1113" w:type="dxa"/>
            <w:gridSpan w:val="4"/>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18"/>
                <w:lang w:val="en-US" w:eastAsia="zh-CN" w:bidi="ar-SA"/>
              </w:rPr>
              <w:t>AUSTAL2000</w:t>
            </w:r>
            <w:r>
              <w:rPr>
                <w:rFonts w:ascii="Times New Roman" w:hAnsi="Times New Roman" w:eastAsia="宋体" w:cs="Times New Roman"/>
                <w:color w:val="000000"/>
                <w:kern w:val="2"/>
                <w:sz w:val="18"/>
                <w:szCs w:val="18"/>
                <w:lang w:val="en-US" w:eastAsia="zh-CN" w:bidi="ar-SA"/>
              </w:rPr>
              <w:br w:type="textWrapping"/>
            </w:r>
            <w:r>
              <w:rPr>
                <w:rFonts w:hint="eastAsia" w:ascii="仿宋" w:hAnsi="仿宋" w:eastAsia="仿宋" w:cs="Times New Roman"/>
                <w:color w:val="000000"/>
                <w:kern w:val="2"/>
                <w:sz w:val="18"/>
                <w:szCs w:val="21"/>
                <w:lang w:val="en-US" w:eastAsia="zh-CN" w:bidi="ar-SA"/>
              </w:rPr>
              <w:t>□</w:t>
            </w:r>
          </w:p>
        </w:tc>
        <w:tc>
          <w:tcPr>
            <w:tcW w:w="1088" w:type="dxa"/>
            <w:gridSpan w:val="3"/>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18"/>
                <w:lang w:val="en-US" w:eastAsia="zh-CN" w:bidi="ar-SA"/>
              </w:rPr>
              <w:t>EDMS/AEDT</w:t>
            </w:r>
            <w:r>
              <w:rPr>
                <w:rFonts w:ascii="Times New Roman" w:hAnsi="Times New Roman" w:eastAsia="宋体" w:cs="Times New Roman"/>
                <w:color w:val="000000"/>
                <w:kern w:val="2"/>
                <w:sz w:val="18"/>
                <w:szCs w:val="18"/>
                <w:lang w:val="en-US" w:eastAsia="zh-CN" w:bidi="ar-SA"/>
              </w:rPr>
              <w:br w:type="textWrapping"/>
            </w:r>
            <w:r>
              <w:rPr>
                <w:rFonts w:hint="eastAsia" w:ascii="仿宋" w:hAnsi="仿宋" w:eastAsia="仿宋" w:cs="Times New Roman"/>
                <w:color w:val="000000"/>
                <w:kern w:val="2"/>
                <w:sz w:val="18"/>
                <w:szCs w:val="21"/>
                <w:lang w:val="en-US" w:eastAsia="zh-CN" w:bidi="ar-SA"/>
              </w:rPr>
              <w:t>□</w:t>
            </w:r>
          </w:p>
        </w:tc>
        <w:tc>
          <w:tcPr>
            <w:tcW w:w="857" w:type="dxa"/>
            <w:gridSpan w:val="3"/>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18"/>
                <w:lang w:val="en-US" w:eastAsia="zh-CN" w:bidi="ar-SA"/>
              </w:rPr>
              <w:t>CALPUFF</w:t>
            </w:r>
            <w:r>
              <w:rPr>
                <w:rFonts w:ascii="Times New Roman" w:hAnsi="Times New Roman" w:eastAsia="宋体" w:cs="Times New Roman"/>
                <w:color w:val="000000"/>
                <w:kern w:val="2"/>
                <w:sz w:val="18"/>
                <w:szCs w:val="18"/>
                <w:lang w:val="en-US" w:eastAsia="zh-CN" w:bidi="ar-SA"/>
              </w:rPr>
              <w:br w:type="textWrapping"/>
            </w:r>
            <w:r>
              <w:rPr>
                <w:rFonts w:hint="eastAsia" w:ascii="仿宋" w:hAnsi="仿宋" w:eastAsia="仿宋" w:cs="Times New Roman"/>
                <w:color w:val="000000"/>
                <w:kern w:val="2"/>
                <w:sz w:val="18"/>
                <w:szCs w:val="21"/>
                <w:lang w:val="en-US" w:eastAsia="zh-CN" w:bidi="ar-SA"/>
              </w:rPr>
              <w:t>□</w:t>
            </w:r>
          </w:p>
        </w:tc>
        <w:tc>
          <w:tcPr>
            <w:tcW w:w="938" w:type="dxa"/>
            <w:gridSpan w:val="3"/>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18"/>
                <w:lang w:val="en-US" w:eastAsia="zh-CN" w:bidi="ar-SA"/>
              </w:rPr>
              <w:t>网格模型</w:t>
            </w:r>
            <w:r>
              <w:rPr>
                <w:rFonts w:ascii="Times New Roman" w:hAnsi="Times New Roman" w:eastAsia="宋体" w:cs="Times New Roman"/>
                <w:color w:val="000000"/>
                <w:kern w:val="2"/>
                <w:sz w:val="18"/>
                <w:szCs w:val="18"/>
                <w:lang w:val="en-US" w:eastAsia="zh-CN" w:bidi="ar-SA"/>
              </w:rPr>
              <w:br w:type="textWrapping"/>
            </w:r>
            <w:r>
              <w:rPr>
                <w:rFonts w:hint="eastAsia" w:ascii="仿宋" w:hAnsi="仿宋" w:eastAsia="仿宋" w:cs="Times New Roman"/>
                <w:color w:val="000000"/>
                <w:kern w:val="2"/>
                <w:sz w:val="18"/>
                <w:szCs w:val="21"/>
                <w:lang w:val="en-US" w:eastAsia="zh-CN" w:bidi="ar-SA"/>
              </w:rPr>
              <w:t>□</w:t>
            </w:r>
          </w:p>
        </w:tc>
        <w:tc>
          <w:tcPr>
            <w:tcW w:w="758"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其他</w:t>
            </w:r>
            <w:r>
              <w:rPr>
                <w:rFonts w:ascii="Times New Roman" w:hAnsi="Times New Roman" w:eastAsia="宋体" w:cs="Times New Roman"/>
                <w:color w:val="000000"/>
                <w:kern w:val="2"/>
                <w:sz w:val="18"/>
                <w:szCs w:val="21"/>
                <w:lang w:val="en-US" w:eastAsia="zh-CN" w:bidi="ar-SA"/>
              </w:rPr>
              <w:br w:type="textWrapping"/>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2"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预测范围</w:t>
            </w:r>
          </w:p>
        </w:tc>
        <w:tc>
          <w:tcPr>
            <w:tcW w:w="1944" w:type="dxa"/>
            <w:gridSpan w:val="5"/>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18"/>
                <w:lang w:val="en-US" w:eastAsia="zh-CN" w:bidi="ar-SA"/>
              </w:rPr>
            </w:pPr>
            <w:r>
              <w:rPr>
                <w:rFonts w:hint="eastAsia" w:ascii="Times New Roman" w:hAnsi="Times New Roman" w:eastAsia="宋体" w:cs="Times New Roman"/>
                <w:color w:val="000000"/>
                <w:kern w:val="2"/>
                <w:sz w:val="18"/>
                <w:szCs w:val="21"/>
                <w:lang w:val="en-US" w:eastAsia="zh-CN" w:bidi="ar-SA"/>
              </w:rPr>
              <w:t>边长</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50km</w:t>
            </w:r>
            <w:r>
              <w:rPr>
                <w:rFonts w:hint="eastAsia" w:ascii="仿宋" w:hAnsi="仿宋" w:eastAsia="仿宋" w:cs="Times New Roman"/>
                <w:color w:val="000000"/>
                <w:kern w:val="2"/>
                <w:sz w:val="18"/>
                <w:szCs w:val="21"/>
                <w:lang w:val="en-US" w:eastAsia="zh-CN" w:bidi="ar-SA"/>
              </w:rPr>
              <w:t>□</w:t>
            </w:r>
          </w:p>
        </w:tc>
        <w:tc>
          <w:tcPr>
            <w:tcW w:w="3058" w:type="dxa"/>
            <w:gridSpan w:val="10"/>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18"/>
                <w:lang w:val="en-US" w:eastAsia="zh-CN" w:bidi="ar-SA"/>
              </w:rPr>
            </w:pPr>
            <w:r>
              <w:rPr>
                <w:rFonts w:hint="eastAsia" w:ascii="Times New Roman" w:hAnsi="Times New Roman" w:eastAsia="宋体" w:cs="Times New Roman"/>
                <w:color w:val="000000"/>
                <w:kern w:val="2"/>
                <w:sz w:val="18"/>
                <w:szCs w:val="21"/>
                <w:lang w:val="en-US" w:eastAsia="zh-CN" w:bidi="ar-SA"/>
              </w:rPr>
              <w:t>边长</w:t>
            </w:r>
            <w:r>
              <w:rPr>
                <w:rFonts w:ascii="Times New Roman" w:hAnsi="Times New Roman" w:eastAsia="宋体" w:cs="Times New Roman"/>
                <w:color w:val="000000"/>
                <w:kern w:val="2"/>
                <w:sz w:val="18"/>
                <w:szCs w:val="21"/>
                <w:lang w:val="en-US" w:eastAsia="zh-CN" w:bidi="ar-SA"/>
              </w:rPr>
              <w:t>5</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50km </w:t>
            </w:r>
            <w:r>
              <w:rPr>
                <w:rFonts w:hint="eastAsia" w:ascii="仿宋" w:hAnsi="仿宋" w:eastAsia="仿宋" w:cs="Times New Roman"/>
                <w:color w:val="000000"/>
                <w:kern w:val="2"/>
                <w:sz w:val="18"/>
                <w:szCs w:val="21"/>
                <w:lang w:val="en-US" w:eastAsia="zh-CN" w:bidi="ar-SA"/>
              </w:rPr>
              <w:t>□</w:t>
            </w:r>
          </w:p>
        </w:tc>
        <w:tc>
          <w:tcPr>
            <w:tcW w:w="1696" w:type="dxa"/>
            <w:gridSpan w:val="4"/>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边长</w:t>
            </w:r>
            <w:r>
              <w:rPr>
                <w:rFonts w:ascii="Times New Roman" w:hAnsi="Times New Roman" w:eastAsia="宋体" w:cs="Times New Roman"/>
                <w:color w:val="000000"/>
                <w:kern w:val="2"/>
                <w:sz w:val="18"/>
                <w:szCs w:val="21"/>
                <w:lang w:val="en-US" w:eastAsia="zh-CN" w:bidi="ar-SA"/>
              </w:rPr>
              <w:t xml:space="preserve"> = 5 km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预测因子</w:t>
            </w:r>
          </w:p>
        </w:tc>
        <w:tc>
          <w:tcPr>
            <w:tcW w:w="3708" w:type="dxa"/>
            <w:gridSpan w:val="11"/>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预测因子(</w:t>
            </w:r>
            <w:r>
              <w:rPr>
                <w:rFonts w:ascii="Times New Roman" w:hAnsi="Times New Roman" w:eastAsia="宋体" w:cs="Times New Roman"/>
                <w:color w:val="000000"/>
                <w:kern w:val="2"/>
                <w:sz w:val="18"/>
                <w:szCs w:val="21"/>
                <w:lang w:val="en-US" w:eastAsia="zh-CN" w:bidi="ar-SA"/>
              </w:rPr>
              <w:t xml:space="preserve">                 )</w:t>
            </w:r>
          </w:p>
        </w:tc>
        <w:tc>
          <w:tcPr>
            <w:tcW w:w="2990" w:type="dxa"/>
            <w:gridSpan w:val="8"/>
            <w:vAlign w:val="center"/>
          </w:tcPr>
          <w:p>
            <w:pPr>
              <w:snapToGrid w:val="0"/>
              <w:spacing w:before="0" w:beforeLines="0" w:after="0" w:afterLines="0" w:line="260" w:lineRule="atLeast"/>
              <w:ind w:right="552" w:rightChars="263"/>
              <w:jc w:val="right"/>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包括二次</w:t>
            </w:r>
            <w:r>
              <w:rPr>
                <w:rFonts w:ascii="Times New Roman" w:hAnsi="Times New Roman" w:eastAsia="宋体" w:cs="Times New Roman"/>
                <w:color w:val="000000"/>
                <w:kern w:val="2"/>
                <w:sz w:val="18"/>
                <w:szCs w:val="21"/>
                <w:lang w:val="en-US" w:eastAsia="zh-CN" w:bidi="ar-SA"/>
              </w:rPr>
              <w:t>PM</w:t>
            </w:r>
            <w:r>
              <w:rPr>
                <w:rFonts w:ascii="Times New Roman" w:hAnsi="Times New Roman" w:eastAsia="宋体" w:cs="Times New Roman"/>
                <w:color w:val="000000"/>
                <w:kern w:val="2"/>
                <w:sz w:val="18"/>
                <w:szCs w:val="21"/>
                <w:vertAlign w:val="subscript"/>
                <w:lang w:val="en-US" w:eastAsia="zh-CN" w:bidi="ar-SA"/>
              </w:rPr>
              <w:t>2.5</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p>
            <w:pPr>
              <w:snapToGrid w:val="0"/>
              <w:spacing w:before="0" w:beforeLines="0" w:after="0" w:afterLines="0" w:line="260" w:lineRule="atLeast"/>
              <w:ind w:right="552" w:rightChars="263"/>
              <w:jc w:val="right"/>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不包括二次</w:t>
            </w:r>
            <w:r>
              <w:rPr>
                <w:rFonts w:ascii="Times New Roman" w:hAnsi="Times New Roman" w:eastAsia="宋体" w:cs="Times New Roman"/>
                <w:color w:val="000000"/>
                <w:kern w:val="2"/>
                <w:sz w:val="18"/>
                <w:szCs w:val="21"/>
                <w:lang w:val="en-US" w:eastAsia="zh-CN" w:bidi="ar-SA"/>
              </w:rPr>
              <w:t>PM</w:t>
            </w:r>
            <w:r>
              <w:rPr>
                <w:rFonts w:ascii="Times New Roman" w:hAnsi="Times New Roman" w:eastAsia="宋体" w:cs="Times New Roman"/>
                <w:color w:val="000000"/>
                <w:kern w:val="2"/>
                <w:sz w:val="18"/>
                <w:szCs w:val="21"/>
                <w:vertAlign w:val="subscript"/>
                <w:lang w:val="en-US" w:eastAsia="zh-CN" w:bidi="ar-SA"/>
              </w:rPr>
              <w:t>2.5</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正常排放短期浓度</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贡献值</w:t>
            </w:r>
          </w:p>
        </w:tc>
        <w:tc>
          <w:tcPr>
            <w:tcW w:w="3708" w:type="dxa"/>
            <w:gridSpan w:val="11"/>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本项目</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最大占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100%</w:t>
            </w:r>
            <w:r>
              <w:rPr>
                <w:rFonts w:hint="eastAsia" w:ascii="仿宋" w:hAnsi="仿宋" w:eastAsia="仿宋" w:cs="Times New Roman"/>
                <w:color w:val="000000"/>
                <w:kern w:val="2"/>
                <w:sz w:val="18"/>
                <w:szCs w:val="21"/>
                <w:lang w:val="en-US" w:eastAsia="zh-CN" w:bidi="ar-SA"/>
              </w:rPr>
              <w:t>□</w:t>
            </w:r>
          </w:p>
        </w:tc>
        <w:tc>
          <w:tcPr>
            <w:tcW w:w="2990" w:type="dxa"/>
            <w:gridSpan w:val="8"/>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本项目</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最大占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100%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9"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正常排放年均浓度</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贡献值</w:t>
            </w:r>
          </w:p>
        </w:tc>
        <w:tc>
          <w:tcPr>
            <w:tcW w:w="1024" w:type="dxa"/>
            <w:tcBorders>
              <w:right w:val="single" w:color="auto" w:sz="4" w:space="0"/>
            </w:tcBorders>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一类区</w:t>
            </w:r>
          </w:p>
        </w:tc>
        <w:tc>
          <w:tcPr>
            <w:tcW w:w="2684" w:type="dxa"/>
            <w:gridSpan w:val="10"/>
            <w:tcBorders>
              <w:left w:val="single" w:color="auto" w:sz="4" w:space="0"/>
            </w:tcBorders>
            <w:vAlign w:val="center"/>
          </w:tcPr>
          <w:p>
            <w:pPr>
              <w:snapToGrid w:val="0"/>
              <w:spacing w:before="31" w:beforeLines="10" w:after="31" w:afterLines="10" w:line="260" w:lineRule="atLeast"/>
              <w:jc w:val="center"/>
              <w:rPr>
                <w:rFonts w:ascii="Calibri" w:hAnsi="Calibri"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本项目</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最大占标率</w:t>
            </w:r>
            <w:bookmarkStart w:id="21" w:name="OLE_LINK5"/>
            <w:bookmarkStart w:id="22" w:name="OLE_LINK7"/>
            <w:r>
              <w:rPr>
                <w:rFonts w:hint="eastAsia" w:ascii="仿宋" w:hAnsi="仿宋" w:eastAsia="仿宋" w:cs="Times New Roman"/>
                <w:color w:val="000000"/>
                <w:kern w:val="2"/>
                <w:sz w:val="18"/>
                <w:szCs w:val="21"/>
                <w:lang w:val="en-US" w:eastAsia="zh-CN" w:bidi="ar-SA"/>
              </w:rPr>
              <w:t>≤</w:t>
            </w:r>
            <w:bookmarkEnd w:id="21"/>
            <w:bookmarkEnd w:id="22"/>
            <w:r>
              <w:rPr>
                <w:rFonts w:ascii="Times New Roman" w:hAnsi="Times New Roman" w:eastAsia="宋体" w:cs="Times New Roman"/>
                <w:color w:val="000000"/>
                <w:kern w:val="2"/>
                <w:sz w:val="18"/>
                <w:szCs w:val="21"/>
                <w:lang w:val="en-US" w:eastAsia="zh-CN" w:bidi="ar-SA"/>
              </w:rPr>
              <w:t>10%</w:t>
            </w:r>
            <w:r>
              <w:rPr>
                <w:rFonts w:hint="eastAsia" w:ascii="仿宋" w:hAnsi="仿宋" w:eastAsia="仿宋" w:cs="Times New Roman"/>
                <w:color w:val="000000"/>
                <w:kern w:val="2"/>
                <w:sz w:val="18"/>
                <w:szCs w:val="21"/>
                <w:lang w:val="en-US" w:eastAsia="zh-CN" w:bidi="ar-SA"/>
              </w:rPr>
              <w:t>□</w:t>
            </w:r>
          </w:p>
        </w:tc>
        <w:tc>
          <w:tcPr>
            <w:tcW w:w="2990" w:type="dxa"/>
            <w:gridSpan w:val="8"/>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本项目</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最大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10%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1" w:hRule="atLeast"/>
        </w:trPr>
        <w:tc>
          <w:tcPr>
            <w:tcW w:w="1029" w:type="dxa"/>
            <w:vMerge w:val="continue"/>
            <w:vAlign w:val="center"/>
          </w:tcPr>
          <w:p>
            <w:pPr>
              <w:snapToGrid w:val="0"/>
              <w:spacing w:before="0" w:beforeLines="0" w:after="0" w:afterLines="0" w:line="260" w:lineRule="atLeast"/>
              <w:jc w:val="center"/>
              <w:rPr>
                <w:rFonts w:ascii="Calibri" w:hAnsi="Calibri" w:eastAsia="宋体" w:cs="Times New Roman"/>
                <w:color w:val="000000"/>
                <w:kern w:val="2"/>
                <w:sz w:val="18"/>
                <w:szCs w:val="21"/>
                <w:lang w:val="en-US" w:eastAsia="zh-CN" w:bidi="ar-SA"/>
              </w:rPr>
            </w:pPr>
          </w:p>
        </w:tc>
        <w:tc>
          <w:tcPr>
            <w:tcW w:w="1772" w:type="dxa"/>
            <w:vMerge w:val="continue"/>
            <w:vAlign w:val="center"/>
          </w:tcPr>
          <w:p>
            <w:pPr>
              <w:snapToGrid w:val="0"/>
              <w:spacing w:before="0" w:beforeLines="0" w:after="0" w:afterLines="0" w:line="260" w:lineRule="atLeast"/>
              <w:jc w:val="center"/>
              <w:rPr>
                <w:rFonts w:ascii="Calibri" w:hAnsi="Calibri" w:eastAsia="宋体" w:cs="Times New Roman"/>
                <w:color w:val="000000"/>
                <w:kern w:val="2"/>
                <w:sz w:val="18"/>
                <w:szCs w:val="21"/>
                <w:lang w:val="en-US" w:eastAsia="zh-CN" w:bidi="ar-SA"/>
              </w:rPr>
            </w:pPr>
          </w:p>
        </w:tc>
        <w:tc>
          <w:tcPr>
            <w:tcW w:w="1024" w:type="dxa"/>
            <w:tcBorders>
              <w:right w:val="single" w:color="auto" w:sz="4" w:space="0"/>
            </w:tcBorders>
            <w:vAlign w:val="center"/>
          </w:tcPr>
          <w:p>
            <w:pPr>
              <w:snapToGrid w:val="0"/>
              <w:spacing w:before="0" w:beforeLines="0" w:after="0" w:afterLines="0" w:line="260" w:lineRule="atLeast"/>
              <w:jc w:val="center"/>
              <w:rPr>
                <w:rFonts w:ascii="Calibri" w:hAnsi="Calibri" w:eastAsia="宋体" w:cs="Times New Roman"/>
                <w:color w:val="000000"/>
                <w:kern w:val="2"/>
                <w:sz w:val="18"/>
                <w:szCs w:val="21"/>
                <w:lang w:val="en-US" w:eastAsia="zh-CN" w:bidi="ar-SA"/>
              </w:rPr>
            </w:pPr>
            <w:r>
              <w:rPr>
                <w:rFonts w:hint="eastAsia" w:ascii="Calibri" w:hAnsi="Calibri" w:eastAsia="宋体" w:cs="Times New Roman"/>
                <w:color w:val="000000"/>
                <w:kern w:val="2"/>
                <w:sz w:val="18"/>
                <w:szCs w:val="21"/>
                <w:lang w:val="en-US" w:eastAsia="zh-CN" w:bidi="ar-SA"/>
              </w:rPr>
              <w:t>二类区</w:t>
            </w:r>
          </w:p>
        </w:tc>
        <w:tc>
          <w:tcPr>
            <w:tcW w:w="2684" w:type="dxa"/>
            <w:gridSpan w:val="10"/>
            <w:tcBorders>
              <w:left w:val="single" w:color="auto" w:sz="4" w:space="0"/>
            </w:tcBorders>
            <w:vAlign w:val="center"/>
          </w:tcPr>
          <w:p>
            <w:pPr>
              <w:snapToGrid w:val="0"/>
              <w:spacing w:before="0" w:beforeLines="0" w:after="0" w:afterLines="0" w:line="260" w:lineRule="atLeast"/>
              <w:jc w:val="center"/>
              <w:rPr>
                <w:rFonts w:ascii="Calibri" w:hAnsi="Calibri"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本项目</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最大占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30%</w:t>
            </w:r>
            <w:r>
              <w:rPr>
                <w:rFonts w:hint="eastAsia" w:ascii="仿宋" w:hAnsi="仿宋" w:eastAsia="仿宋" w:cs="Times New Roman"/>
                <w:color w:val="000000"/>
                <w:kern w:val="2"/>
                <w:sz w:val="18"/>
                <w:szCs w:val="21"/>
                <w:lang w:val="en-US" w:eastAsia="zh-CN" w:bidi="ar-SA"/>
              </w:rPr>
              <w:t>□</w:t>
            </w:r>
          </w:p>
        </w:tc>
        <w:tc>
          <w:tcPr>
            <w:tcW w:w="2990" w:type="dxa"/>
            <w:gridSpan w:val="8"/>
            <w:vAlign w:val="center"/>
          </w:tcPr>
          <w:p>
            <w:pPr>
              <w:snapToGrid w:val="0"/>
              <w:spacing w:before="0" w:beforeLines="0" w:after="0" w:afterLines="0" w:line="260" w:lineRule="atLeast"/>
              <w:jc w:val="center"/>
              <w:rPr>
                <w:rFonts w:ascii="Calibri" w:hAnsi="Calibri"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本项目</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最大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30%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非正常排放</w:t>
            </w:r>
            <w:r>
              <w:rPr>
                <w:rFonts w:ascii="Times New Roman" w:hAnsi="Times New Roman" w:eastAsia="宋体" w:cs="Times New Roman"/>
                <w:color w:val="000000"/>
                <w:kern w:val="2"/>
                <w:sz w:val="18"/>
                <w:szCs w:val="21"/>
                <w:lang w:val="en-US" w:eastAsia="zh-CN" w:bidi="ar-SA"/>
              </w:rPr>
              <w:t>1h</w:t>
            </w:r>
            <w:r>
              <w:rPr>
                <w:rFonts w:hint="eastAsia" w:ascii="Times New Roman" w:hAnsi="Times New Roman" w:eastAsia="宋体" w:cs="Times New Roman"/>
                <w:color w:val="000000"/>
                <w:kern w:val="2"/>
                <w:sz w:val="18"/>
                <w:szCs w:val="21"/>
                <w:lang w:val="en-US" w:eastAsia="zh-CN" w:bidi="ar-SA"/>
              </w:rPr>
              <w:t>浓度</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贡献值</w:t>
            </w:r>
          </w:p>
        </w:tc>
        <w:tc>
          <w:tcPr>
            <w:tcW w:w="1539" w:type="dxa"/>
            <w:gridSpan w:val="3"/>
            <w:tcBorders>
              <w:right w:val="single" w:color="auto" w:sz="4" w:space="0"/>
            </w:tcBorders>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非正常持续时长</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h</w:t>
            </w:r>
          </w:p>
        </w:tc>
        <w:tc>
          <w:tcPr>
            <w:tcW w:w="2794" w:type="dxa"/>
            <w:gridSpan w:val="10"/>
            <w:tcBorders>
              <w:left w:val="single" w:color="auto" w:sz="4" w:space="0"/>
            </w:tcBorders>
            <w:vAlign w:val="center"/>
          </w:tcPr>
          <w:p>
            <w:pPr>
              <w:snapToGrid w:val="0"/>
              <w:spacing w:before="31" w:beforeLines="10" w:after="31" w:afterLines="1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非正常</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占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100% </w:t>
            </w:r>
            <w:r>
              <w:rPr>
                <w:rFonts w:hint="eastAsia" w:ascii="仿宋" w:hAnsi="仿宋" w:eastAsia="仿宋" w:cs="Times New Roman"/>
                <w:color w:val="000000"/>
                <w:kern w:val="2"/>
                <w:sz w:val="18"/>
                <w:szCs w:val="21"/>
                <w:lang w:val="en-US" w:eastAsia="zh-CN" w:bidi="ar-SA"/>
              </w:rPr>
              <w:t>□</w:t>
            </w:r>
          </w:p>
        </w:tc>
        <w:tc>
          <w:tcPr>
            <w:tcW w:w="2365" w:type="dxa"/>
            <w:gridSpan w:val="6"/>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非正常</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占标率</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100%</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25"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Calibri" w:hAnsi="Calibri" w:eastAsia="宋体" w:cs="Times New Roman"/>
                <w:color w:val="000000"/>
                <w:kern w:val="2"/>
                <w:sz w:val="18"/>
                <w:szCs w:val="21"/>
                <w:lang w:val="en-US" w:eastAsia="zh-CN" w:bidi="ar-SA"/>
              </w:rPr>
              <w:t>保证率日平均浓度和年平均浓度</w:t>
            </w:r>
            <w:r>
              <w:rPr>
                <w:rFonts w:hint="eastAsia" w:ascii="Times New Roman" w:hAnsi="Times New Roman" w:eastAsia="宋体" w:cs="Times New Roman"/>
                <w:color w:val="000000"/>
                <w:kern w:val="2"/>
                <w:sz w:val="18"/>
                <w:szCs w:val="21"/>
                <w:lang w:val="en-US" w:eastAsia="zh-CN" w:bidi="ar-SA"/>
              </w:rPr>
              <w:t>叠加值</w:t>
            </w:r>
          </w:p>
        </w:tc>
        <w:tc>
          <w:tcPr>
            <w:tcW w:w="3167" w:type="dxa"/>
            <w:gridSpan w:val="10"/>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叠加</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达标</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tc>
        <w:tc>
          <w:tcPr>
            <w:tcW w:w="3531" w:type="dxa"/>
            <w:gridSpan w:val="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m:sty m:val="p"/>
                    </m:rPr>
                    <w:rPr>
                      <w:rFonts w:hint="eastAsia" w:ascii="Cambria Math" w:hAnsi="Cambria Math"/>
                      <w:color w:val="000000"/>
                    </w:rPr>
                    <m:t>叠加</m:t>
                  </m:r>
                  <m:ctrlPr>
                    <w:rPr>
                      <w:rFonts w:ascii="Cambria Math" w:hAnsi="Cambria Math"/>
                      <w:i/>
                      <w:color w:val="000000"/>
                    </w:rPr>
                  </m:ctrlPr>
                </m:sub>
              </m:sSub>
            </m:oMath>
            <w:r>
              <w:rPr>
                <w:rFonts w:hint="eastAsia" w:ascii="Times New Roman" w:hAnsi="Times New Roman" w:eastAsia="宋体" w:cs="Times New Roman"/>
                <w:color w:val="000000"/>
                <w:kern w:val="2"/>
                <w:sz w:val="18"/>
                <w:szCs w:val="21"/>
                <w:lang w:val="en-US" w:eastAsia="zh-CN" w:bidi="ar-SA"/>
              </w:rPr>
              <w:t>不达标</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区域环境质量的整体变化情况</w:t>
            </w:r>
          </w:p>
        </w:tc>
        <w:tc>
          <w:tcPr>
            <w:tcW w:w="3167" w:type="dxa"/>
            <w:gridSpan w:val="10"/>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i/>
                <w:color w:val="000000"/>
                <w:kern w:val="2"/>
                <w:sz w:val="18"/>
                <w:szCs w:val="21"/>
                <w:lang w:val="en-US" w:eastAsia="zh-CN" w:bidi="ar-SA"/>
              </w:rPr>
              <w:t xml:space="preserve">k </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20% </w:t>
            </w:r>
            <w:r>
              <w:rPr>
                <w:rFonts w:hint="eastAsia" w:ascii="仿宋" w:hAnsi="仿宋" w:eastAsia="仿宋" w:cs="Times New Roman"/>
                <w:color w:val="000000"/>
                <w:kern w:val="2"/>
                <w:sz w:val="18"/>
                <w:szCs w:val="21"/>
                <w:lang w:val="en-US" w:eastAsia="zh-CN" w:bidi="ar-SA"/>
              </w:rPr>
              <w:sym w:font="Wingdings 2" w:char="00A3"/>
            </w:r>
          </w:p>
        </w:tc>
        <w:tc>
          <w:tcPr>
            <w:tcW w:w="3531" w:type="dxa"/>
            <w:gridSpan w:val="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i/>
                <w:color w:val="000000"/>
                <w:kern w:val="2"/>
                <w:sz w:val="18"/>
                <w:szCs w:val="21"/>
                <w:lang w:val="en-US" w:eastAsia="zh-CN" w:bidi="ar-SA"/>
              </w:rPr>
              <w:t>k</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20%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环境监测</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计划</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污染源监测</w:t>
            </w:r>
          </w:p>
        </w:tc>
        <w:tc>
          <w:tcPr>
            <w:tcW w:w="2935" w:type="dxa"/>
            <w:gridSpan w:val="8"/>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监测因子：（颗粒物</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p>
        </w:tc>
        <w:tc>
          <w:tcPr>
            <w:tcW w:w="2494" w:type="dxa"/>
            <w:gridSpan w:val="9"/>
            <w:vAlign w:val="center"/>
          </w:tcPr>
          <w:p>
            <w:pPr>
              <w:snapToGrid w:val="0"/>
              <w:spacing w:before="0" w:beforeLines="0" w:after="0" w:afterLines="0" w:line="260" w:lineRule="atLeast"/>
              <w:jc w:val="center"/>
              <w:rPr>
                <w:rFonts w:hint="eastAsia" w:ascii="Times New Roman" w:hAnsi="Times New Roman" w:eastAsia="仿宋"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 xml:space="preserve">有组织废气监测 </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ascii="Times New Roman" w:hAnsi="Times New Roman" w:eastAsia="宋体" w:cs="Times New Roman"/>
                <w:color w:val="000000"/>
                <w:kern w:val="2"/>
                <w:sz w:val="18"/>
                <w:szCs w:val="21"/>
                <w:lang w:val="en-US" w:eastAsia="zh-CN" w:bidi="ar-SA"/>
              </w:rPr>
              <w:br w:type="textWrapping"/>
            </w:r>
            <w:r>
              <w:rPr>
                <w:rFonts w:hint="eastAsia" w:ascii="Times New Roman" w:hAnsi="Times New Roman" w:eastAsia="宋体" w:cs="Times New Roman"/>
                <w:color w:val="000000"/>
                <w:kern w:val="2"/>
                <w:sz w:val="18"/>
                <w:szCs w:val="21"/>
                <w:lang w:val="en-US" w:eastAsia="zh-CN" w:bidi="ar-SA"/>
              </w:rPr>
              <w:t xml:space="preserve">无组织废气监测 </w:t>
            </w:r>
            <w:r>
              <w:rPr>
                <w:rFonts w:hint="eastAsia" w:ascii="仿宋" w:hAnsi="仿宋" w:eastAsia="仿宋" w:cs="Times New Roman"/>
                <w:color w:val="000000"/>
                <w:kern w:val="2"/>
                <w:sz w:val="18"/>
                <w:szCs w:val="21"/>
                <w:lang w:val="en-US" w:eastAsia="zh-CN" w:bidi="ar-SA"/>
              </w:rPr>
              <w:t>□</w:t>
            </w:r>
          </w:p>
        </w:tc>
        <w:tc>
          <w:tcPr>
            <w:tcW w:w="1269" w:type="dxa"/>
            <w:gridSpan w:val="2"/>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无监测</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环境质量监测</w:t>
            </w:r>
          </w:p>
        </w:tc>
        <w:tc>
          <w:tcPr>
            <w:tcW w:w="2935" w:type="dxa"/>
            <w:gridSpan w:val="8"/>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监测因子：（</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p>
        </w:tc>
        <w:tc>
          <w:tcPr>
            <w:tcW w:w="2494" w:type="dxa"/>
            <w:gridSpan w:val="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监测点位数（</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p>
        </w:tc>
        <w:tc>
          <w:tcPr>
            <w:tcW w:w="1269" w:type="dxa"/>
            <w:gridSpan w:val="2"/>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无监测</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4" w:hRule="atLeast"/>
        </w:trPr>
        <w:tc>
          <w:tcPr>
            <w:tcW w:w="1029" w:type="dxa"/>
            <w:vMerge w:val="restart"/>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评价结论</w:t>
            </w: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环境影响</w:t>
            </w:r>
          </w:p>
        </w:tc>
        <w:tc>
          <w:tcPr>
            <w:tcW w:w="6698" w:type="dxa"/>
            <w:gridSpan w:val="1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可以接受</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不可以接受</w:t>
            </w:r>
            <w:r>
              <w:rPr>
                <w:rFonts w:ascii="Times New Roman" w:hAnsi="Times New Roman" w:eastAsia="宋体" w:cs="Times New Roman"/>
                <w:color w:val="000000"/>
                <w:kern w:val="2"/>
                <w:sz w:val="18"/>
                <w:szCs w:val="21"/>
                <w:lang w:val="en-US" w:eastAsia="zh-CN" w:bidi="ar-SA"/>
              </w:rPr>
              <w:t xml:space="preserve"> </w:t>
            </w:r>
            <w:r>
              <w:rPr>
                <w:rFonts w:hint="eastAsia" w:ascii="仿宋" w:hAnsi="仿宋" w:eastAsia="仿宋" w:cs="Times New Roman"/>
                <w:color w:val="000000"/>
                <w:kern w:val="2"/>
                <w:sz w:val="18"/>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8"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大气环境防护距离</w:t>
            </w:r>
          </w:p>
        </w:tc>
        <w:tc>
          <w:tcPr>
            <w:tcW w:w="6698" w:type="dxa"/>
            <w:gridSpan w:val="19"/>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距（</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厂界最远（/</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trPr>
        <w:tc>
          <w:tcPr>
            <w:tcW w:w="1029" w:type="dxa"/>
            <w:vMerge w:val="continue"/>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p>
        </w:tc>
        <w:tc>
          <w:tcPr>
            <w:tcW w:w="1772" w:type="dxa"/>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污染源年排放量</w:t>
            </w:r>
          </w:p>
        </w:tc>
        <w:tc>
          <w:tcPr>
            <w:tcW w:w="1811" w:type="dxa"/>
            <w:gridSpan w:val="4"/>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21"/>
                <w:lang w:val="en-US" w:eastAsia="zh-CN" w:bidi="ar-SA"/>
              </w:rPr>
              <w:t>SO</w:t>
            </w:r>
            <w:r>
              <w:rPr>
                <w:rFonts w:ascii="Times New Roman" w:hAnsi="Times New Roman" w:eastAsia="宋体" w:cs="Times New Roman"/>
                <w:color w:val="000000"/>
                <w:kern w:val="2"/>
                <w:sz w:val="18"/>
                <w:szCs w:val="21"/>
                <w:vertAlign w:val="subscript"/>
                <w:lang w:val="en-US" w:eastAsia="zh-CN" w:bidi="ar-SA"/>
              </w:rPr>
              <w:t>2</w:t>
            </w:r>
            <w:r>
              <w:rPr>
                <w:rFonts w:ascii="Times New Roman" w:hAnsi="Times New Roman" w:eastAsia="宋体"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hint="eastAsia" w:ascii="Times New Roman" w:hAnsi="Times New Roman" w:cs="Times New Roman"/>
                <w:color w:val="000000"/>
                <w:kern w:val="2"/>
                <w:sz w:val="18"/>
                <w:szCs w:val="21"/>
                <w:lang w:val="en-US" w:eastAsia="zh-CN" w:bidi="ar-SA"/>
              </w:rPr>
              <w:t>0.695</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t/a</w:t>
            </w:r>
          </w:p>
        </w:tc>
        <w:tc>
          <w:tcPr>
            <w:tcW w:w="1897" w:type="dxa"/>
            <w:gridSpan w:val="7"/>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21"/>
                <w:lang w:val="en-US" w:eastAsia="zh-CN" w:bidi="ar-SA"/>
              </w:rPr>
              <w:t>NO</w:t>
            </w:r>
            <w:r>
              <w:rPr>
                <w:rFonts w:ascii="Times New Roman" w:hAnsi="Times New Roman" w:eastAsia="宋体" w:cs="Times New Roman"/>
                <w:color w:val="000000"/>
                <w:kern w:val="2"/>
                <w:sz w:val="18"/>
                <w:szCs w:val="21"/>
                <w:vertAlign w:val="subscript"/>
                <w:lang w:val="en-US" w:eastAsia="zh-CN" w:bidi="ar-SA"/>
              </w:rPr>
              <w:t>x</w:t>
            </w:r>
            <w:r>
              <w:rPr>
                <w:rFonts w:ascii="Times New Roman" w:hAnsi="Times New Roman" w:eastAsia="宋体"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hint="eastAsia" w:ascii="Times New Roman" w:hAnsi="Times New Roman" w:cs="Times New Roman"/>
                <w:color w:val="000000"/>
                <w:kern w:val="2"/>
                <w:sz w:val="18"/>
                <w:szCs w:val="21"/>
                <w:lang w:val="en-US" w:eastAsia="zh-CN" w:bidi="ar-SA"/>
              </w:rPr>
              <w:t>6.212</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t/a</w:t>
            </w:r>
          </w:p>
        </w:tc>
        <w:tc>
          <w:tcPr>
            <w:tcW w:w="1474" w:type="dxa"/>
            <w:gridSpan w:val="5"/>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颗粒物</w:t>
            </w:r>
            <w:r>
              <w:rPr>
                <w:rFonts w:ascii="Times New Roman" w:hAnsi="Times New Roman" w:eastAsia="宋体"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hint="eastAsia" w:ascii="Times New Roman" w:hAnsi="Times New Roman" w:cs="Times New Roman"/>
                <w:color w:val="000000"/>
                <w:kern w:val="2"/>
                <w:sz w:val="18"/>
                <w:szCs w:val="21"/>
                <w:lang w:val="en-US" w:eastAsia="zh-CN" w:bidi="ar-SA"/>
              </w:rPr>
              <w:t>0.50009</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t/a</w:t>
            </w:r>
          </w:p>
        </w:tc>
        <w:tc>
          <w:tcPr>
            <w:tcW w:w="1516" w:type="dxa"/>
            <w:gridSpan w:val="3"/>
            <w:vAlign w:val="center"/>
          </w:tcPr>
          <w:p>
            <w:pPr>
              <w:snapToGrid w:val="0"/>
              <w:spacing w:before="0" w:beforeLines="0" w:after="0" w:afterLines="0" w:line="260" w:lineRule="atLeast"/>
              <w:jc w:val="center"/>
              <w:rPr>
                <w:rFonts w:ascii="Times New Roman" w:hAnsi="Times New Roman" w:eastAsia="宋体" w:cs="Times New Roman"/>
                <w:color w:val="000000"/>
                <w:kern w:val="2"/>
                <w:sz w:val="18"/>
                <w:szCs w:val="21"/>
                <w:lang w:val="en-US" w:eastAsia="zh-CN" w:bidi="ar-SA"/>
              </w:rPr>
            </w:pPr>
            <w:r>
              <w:rPr>
                <w:rFonts w:ascii="Times New Roman" w:hAnsi="Times New Roman" w:eastAsia="宋体" w:cs="Times New Roman"/>
                <w:color w:val="000000"/>
                <w:kern w:val="2"/>
                <w:sz w:val="18"/>
                <w:szCs w:val="21"/>
                <w:lang w:val="en-US" w:eastAsia="zh-CN" w:bidi="ar-SA"/>
              </w:rPr>
              <w:t>VOC</w:t>
            </w:r>
            <w:r>
              <w:rPr>
                <w:rFonts w:ascii="Times New Roman" w:hAnsi="Times New Roman" w:eastAsia="宋体" w:cs="Times New Roman"/>
                <w:color w:val="000000"/>
                <w:kern w:val="2"/>
                <w:sz w:val="18"/>
                <w:szCs w:val="21"/>
                <w:vertAlign w:val="subscript"/>
                <w:lang w:val="en-US" w:eastAsia="zh-CN" w:bidi="ar-SA"/>
              </w:rPr>
              <w:t>s</w:t>
            </w:r>
            <w:r>
              <w:rPr>
                <w:rFonts w:ascii="Times New Roman" w:hAnsi="Times New Roman" w:eastAsia="宋体"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hint="eastAsia" w:ascii="Times New Roman" w:hAnsi="Times New Roman"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1" w:hRule="atLeast"/>
        </w:trPr>
        <w:tc>
          <w:tcPr>
            <w:tcW w:w="9499" w:type="dxa"/>
            <w:gridSpan w:val="21"/>
            <w:vAlign w:val="center"/>
          </w:tcPr>
          <w:p>
            <w:pPr>
              <w:snapToGrid w:val="0"/>
              <w:spacing w:before="0" w:beforeLines="0" w:after="0" w:afterLines="0" w:line="260" w:lineRule="atLeast"/>
              <w:jc w:val="left"/>
              <w:rPr>
                <w:rFonts w:ascii="Times New Roman" w:hAnsi="Times New Roman" w:eastAsia="宋体" w:cs="Times New Roman"/>
                <w:color w:val="000000"/>
                <w:kern w:val="2"/>
                <w:sz w:val="18"/>
                <w:szCs w:val="21"/>
                <w:lang w:val="en-US" w:eastAsia="zh-CN" w:bidi="ar-SA"/>
              </w:rPr>
            </w:pPr>
            <w:r>
              <w:rPr>
                <w:rFonts w:hint="eastAsia" w:ascii="Times New Roman" w:hAnsi="Times New Roman" w:eastAsia="宋体" w:cs="Times New Roman"/>
                <w:color w:val="000000"/>
                <w:kern w:val="2"/>
                <w:sz w:val="18"/>
                <w:szCs w:val="21"/>
                <w:lang w:val="en-US" w:eastAsia="zh-CN" w:bidi="ar-SA"/>
              </w:rPr>
              <w:t>注：“</w:t>
            </w:r>
            <w:r>
              <w:rPr>
                <w:rFonts w:hint="eastAsia" w:ascii="仿宋" w:hAnsi="仿宋" w:eastAsia="仿宋"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为勾选项</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填“√”</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w:t>
            </w:r>
            <w:r>
              <w:rPr>
                <w:rFonts w:ascii="Times New Roman" w:hAnsi="Times New Roman" w:eastAsia="宋体" w:cs="Times New Roman"/>
                <w:color w:val="000000"/>
                <w:kern w:val="2"/>
                <w:sz w:val="18"/>
                <w:szCs w:val="21"/>
                <w:lang w:val="en-US" w:eastAsia="zh-CN" w:bidi="ar-SA"/>
              </w:rPr>
              <w:t xml:space="preserve">” </w:t>
            </w:r>
            <w:r>
              <w:rPr>
                <w:rFonts w:hint="eastAsia" w:ascii="Times New Roman" w:hAnsi="Times New Roman" w:eastAsia="宋体" w:cs="Times New Roman"/>
                <w:color w:val="000000"/>
                <w:kern w:val="2"/>
                <w:sz w:val="18"/>
                <w:szCs w:val="21"/>
                <w:lang w:val="en-US" w:eastAsia="zh-CN" w:bidi="ar-SA"/>
              </w:rPr>
              <w:t>为内容填写项</w:t>
            </w:r>
          </w:p>
        </w:tc>
      </w:tr>
    </w:tbl>
    <w:p>
      <w:pPr>
        <w:adjustRightInd w:val="0"/>
        <w:ind w:firstLine="420"/>
        <w:jc w:val="center"/>
        <w:rPr>
          <w:rFonts w:hint="eastAsia" w:ascii="Times New Roman" w:hAnsi="Times New Roman" w:cs="Times New Roman"/>
          <w:kern w:val="21"/>
          <w:szCs w:val="20"/>
        </w:rPr>
      </w:pPr>
      <w:r>
        <w:rPr>
          <w:rFonts w:hint="eastAsia" w:ascii="Times New Roman" w:hAnsi="Times New Roman" w:cs="Times New Roman"/>
          <w:kern w:val="21"/>
          <w:szCs w:val="20"/>
        </w:rPr>
        <w:t>————</w:t>
      </w:r>
    </w:p>
    <w:p>
      <w:pPr>
        <w:jc w:val="center"/>
        <w:rPr>
          <w:rFonts w:hint="eastAsia"/>
        </w:rPr>
        <w:sectPr>
          <w:footerReference r:id="rId5" w:type="default"/>
          <w:headerReference r:id="rId4" w:type="even"/>
          <w:pgSz w:w="11906" w:h="16838"/>
          <w:pgMar w:top="1985" w:right="1134" w:bottom="1418" w:left="1418" w:header="1418" w:footer="1134" w:gutter="0"/>
          <w:pgNumType w:fmt="decimal"/>
          <w:cols w:space="425" w:num="1"/>
          <w:docGrid w:type="linesAndChars" w:linePitch="312" w:charSpace="0"/>
        </w:sectPr>
      </w:pPr>
    </w:p>
    <w:p>
      <w:pPr>
        <w:bidi w:val="0"/>
        <w:jc w:val="center"/>
        <w:rPr>
          <w:rFonts w:hint="eastAsia" w:cs="Times New Roman"/>
          <w:b/>
          <w:bCs/>
          <w:sz w:val="32"/>
          <w:szCs w:val="32"/>
          <w:lang w:val="en-US" w:eastAsia="zh-CN"/>
        </w:rPr>
      </w:pPr>
      <w:r>
        <w:rPr>
          <w:rFonts w:hint="eastAsia" w:cs="Times New Roman"/>
          <w:b/>
          <w:bCs/>
          <w:sz w:val="32"/>
          <w:szCs w:val="32"/>
          <w:lang w:val="en-US" w:eastAsia="zh-CN"/>
        </w:rPr>
        <w:t>建设项目地表水环境影响评价自查表</w:t>
      </w:r>
    </w:p>
    <w:tbl>
      <w:tblPr>
        <w:tblStyle w:val="20"/>
        <w:tblW w:w="142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7"/>
        <w:gridCol w:w="2985"/>
        <w:gridCol w:w="2145"/>
        <w:gridCol w:w="710"/>
        <w:gridCol w:w="720"/>
        <w:gridCol w:w="715"/>
        <w:gridCol w:w="1281"/>
        <w:gridCol w:w="864"/>
        <w:gridCol w:w="715"/>
        <w:gridCol w:w="1380"/>
        <w:gridCol w:w="50"/>
        <w:gridCol w:w="664"/>
        <w:gridCol w:w="14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492" w:type="dxa"/>
            <w:gridSpan w:val="2"/>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工作内容</w:t>
            </w:r>
          </w:p>
        </w:tc>
        <w:tc>
          <w:tcPr>
            <w:tcW w:w="10726" w:type="dxa"/>
            <w:gridSpan w:val="11"/>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影</w:t>
            </w:r>
            <w:r>
              <w:rPr>
                <w:rFonts w:hint="eastAsia" w:ascii="Calibri" w:hAnsi="Calibri" w:cs="Calibri"/>
                <w:kern w:val="21"/>
                <w:szCs w:val="21"/>
                <w:lang w:eastAsia="zh-CN"/>
              </w:rPr>
              <w:t>影</w:t>
            </w:r>
            <w:r>
              <w:rPr>
                <w:rFonts w:hint="eastAsia" w:ascii="Calibri" w:hAnsi="Calibri" w:cs="Calibri"/>
                <w:kern w:val="21"/>
                <w:szCs w:val="21"/>
              </w:rPr>
              <w:t>响识别</w:t>
            </w: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影响类型</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水污染影响型</w:t>
            </w:r>
            <w:r>
              <w:rPr>
                <w:rFonts w:hint="eastAsia" w:ascii="仿宋" w:hAnsi="仿宋" w:eastAsia="仿宋" w:cs="Times New Roman"/>
                <w:color w:val="000000"/>
                <w:kern w:val="21"/>
                <w:szCs w:val="20"/>
                <w:lang w:eastAsia="zh-CN"/>
              </w:rPr>
              <w:t>☑</w:t>
            </w:r>
            <w:r>
              <w:rPr>
                <w:rFonts w:hint="eastAsia" w:ascii="Calibri" w:hAnsi="Calibri" w:cs="Calibri"/>
                <w:kern w:val="21"/>
                <w:szCs w:val="21"/>
              </w:rPr>
              <w:t>；水文要素影响型</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环境保护目标</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饮用水水源保护区</w:t>
            </w:r>
            <w:r>
              <w:rPr>
                <w:rFonts w:ascii="Segoe UI Symbol" w:hAnsi="Segoe UI Symbol" w:eastAsia="MS Gothic" w:cs="Segoe UI Symbol"/>
                <w:kern w:val="21"/>
                <w:szCs w:val="21"/>
              </w:rPr>
              <w:t>☐</w:t>
            </w:r>
            <w:r>
              <w:rPr>
                <w:rFonts w:hint="eastAsia" w:ascii="Calibri" w:hAnsi="Calibri" w:cs="Calibri"/>
                <w:kern w:val="21"/>
                <w:szCs w:val="21"/>
              </w:rPr>
              <w:t>；饮用水取水口；涉水的自然保护区</w:t>
            </w:r>
            <w:r>
              <w:rPr>
                <w:rFonts w:ascii="Segoe UI Symbol" w:hAnsi="Segoe UI Symbol" w:eastAsia="MS Gothic" w:cs="Segoe UI Symbol"/>
                <w:kern w:val="21"/>
                <w:szCs w:val="21"/>
              </w:rPr>
              <w:t>☐</w:t>
            </w:r>
            <w:r>
              <w:rPr>
                <w:rFonts w:hint="eastAsia" w:ascii="Calibri" w:hAnsi="Calibri" w:cs="Calibri"/>
                <w:kern w:val="21"/>
                <w:szCs w:val="21"/>
              </w:rPr>
              <w:t>；重要湿地</w:t>
            </w:r>
            <w:r>
              <w:rPr>
                <w:rFonts w:ascii="Segoe UI Symbol" w:hAnsi="Segoe UI Symbol" w:eastAsia="MS Gothic" w:cs="Segoe UI Symbol"/>
                <w:kern w:val="21"/>
                <w:szCs w:val="21"/>
              </w:rPr>
              <w:t>☐</w:t>
            </w:r>
            <w:r>
              <w:rPr>
                <w:rFonts w:hint="eastAsia" w:ascii="Calibri" w:hAnsi="Calibri" w:cs="Calibri"/>
                <w:kern w:val="21"/>
                <w:szCs w:val="21"/>
              </w:rPr>
              <w:t>；</w:t>
            </w:r>
          </w:p>
          <w:p>
            <w:pPr>
              <w:adjustRightInd w:val="0"/>
              <w:snapToGrid w:val="0"/>
              <w:ind w:firstLine="420"/>
              <w:rPr>
                <w:rFonts w:hint="eastAsia" w:ascii="Calibri" w:hAnsi="Calibri" w:eastAsia="仿宋" w:cs="Calibri"/>
                <w:kern w:val="21"/>
                <w:szCs w:val="21"/>
                <w:lang w:eastAsia="zh-CN"/>
              </w:rPr>
            </w:pPr>
            <w:r>
              <w:rPr>
                <w:rFonts w:hint="eastAsia" w:ascii="Calibri" w:hAnsi="Calibri" w:cs="Calibri"/>
                <w:kern w:val="21"/>
                <w:szCs w:val="21"/>
              </w:rPr>
              <w:t>重点保护与珍稀水生生物的栖息地</w:t>
            </w:r>
            <w:r>
              <w:rPr>
                <w:rFonts w:ascii="Segoe UI Symbol" w:hAnsi="Segoe UI Symbol" w:eastAsia="MS Gothic" w:cs="Segoe UI Symbol"/>
                <w:kern w:val="21"/>
                <w:szCs w:val="21"/>
              </w:rPr>
              <w:t>☐</w:t>
            </w:r>
            <w:r>
              <w:rPr>
                <w:rFonts w:hint="eastAsia" w:ascii="Calibri" w:hAnsi="Calibri" w:cs="Calibri"/>
                <w:kern w:val="21"/>
                <w:szCs w:val="21"/>
              </w:rPr>
              <w:t>；重要水生生物的自然产卵场及索饵场、越冬场和洄游通道、天然渔场等渔业水体</w:t>
            </w:r>
            <w:r>
              <w:rPr>
                <w:rFonts w:ascii="Segoe UI Symbol" w:hAnsi="Segoe UI Symbol" w:eastAsia="MS Gothic" w:cs="Segoe UI Symbol"/>
                <w:kern w:val="21"/>
                <w:szCs w:val="21"/>
              </w:rPr>
              <w:t>☐</w:t>
            </w:r>
            <w:r>
              <w:rPr>
                <w:rFonts w:hint="eastAsia" w:ascii="Calibri" w:hAnsi="Calibri" w:cs="Calibri"/>
                <w:kern w:val="21"/>
                <w:szCs w:val="21"/>
              </w:rPr>
              <w:t>；涉水的风景名胜区</w:t>
            </w:r>
            <w:r>
              <w:rPr>
                <w:rFonts w:ascii="Segoe UI Symbol" w:hAnsi="Segoe UI Symbol" w:eastAsia="MS Gothic" w:cs="Segoe UI Symbol"/>
                <w:kern w:val="21"/>
                <w:szCs w:val="21"/>
              </w:rPr>
              <w:t>☐</w:t>
            </w:r>
            <w:r>
              <w:rPr>
                <w:rFonts w:hint="eastAsia" w:ascii="Calibri" w:hAnsi="Calibri" w:cs="Calibri"/>
                <w:kern w:val="21"/>
                <w:szCs w:val="21"/>
              </w:rPr>
              <w:t>；其他</w:t>
            </w:r>
            <w:r>
              <w:rPr>
                <w:rFonts w:hint="eastAsia" w:ascii="仿宋" w:hAnsi="仿宋" w:eastAsia="仿宋" w:cs="Times New Roman"/>
                <w:color w:val="000000"/>
                <w:kern w:val="21"/>
                <w:szCs w:val="20"/>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影响途径</w:t>
            </w:r>
          </w:p>
        </w:tc>
        <w:tc>
          <w:tcPr>
            <w:tcW w:w="5571" w:type="dxa"/>
            <w:gridSpan w:val="5"/>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污染影响型</w:t>
            </w:r>
          </w:p>
        </w:tc>
        <w:tc>
          <w:tcPr>
            <w:tcW w:w="5155" w:type="dxa"/>
            <w:gridSpan w:val="6"/>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5571" w:type="dxa"/>
            <w:gridSpan w:val="5"/>
            <w:tcBorders>
              <w:tl2br w:val="nil"/>
              <w:tr2bl w:val="nil"/>
            </w:tcBorders>
            <w:vAlign w:val="center"/>
          </w:tcPr>
          <w:p>
            <w:pPr>
              <w:adjustRightInd w:val="0"/>
              <w:snapToGrid w:val="0"/>
              <w:ind w:firstLine="420"/>
              <w:rPr>
                <w:rFonts w:hint="eastAsia" w:ascii="Calibri" w:hAnsi="Calibri" w:eastAsia="仿宋" w:cs="Calibri"/>
                <w:kern w:val="21"/>
                <w:szCs w:val="21"/>
                <w:lang w:eastAsia="zh-CN"/>
              </w:rPr>
            </w:pPr>
            <w:r>
              <w:rPr>
                <w:rFonts w:hint="eastAsia" w:ascii="Calibri" w:hAnsi="Calibri" w:cs="Calibri"/>
                <w:kern w:val="21"/>
                <w:szCs w:val="21"/>
              </w:rPr>
              <w:t>直接排放</w:t>
            </w:r>
            <w:r>
              <w:rPr>
                <w:rFonts w:ascii="Segoe UI Symbol" w:hAnsi="Segoe UI Symbol" w:eastAsia="MS Gothic" w:cs="Segoe UI Symbol"/>
                <w:kern w:val="21"/>
                <w:szCs w:val="21"/>
              </w:rPr>
              <w:t>☐</w:t>
            </w:r>
            <w:r>
              <w:rPr>
                <w:rFonts w:hint="eastAsia" w:ascii="Calibri" w:hAnsi="Calibri" w:cs="Calibri"/>
                <w:kern w:val="21"/>
                <w:szCs w:val="21"/>
              </w:rPr>
              <w:t>；间接排放</w:t>
            </w:r>
            <w:r>
              <w:rPr>
                <w:rFonts w:hint="eastAsia" w:ascii="仿宋" w:hAnsi="仿宋" w:eastAsia="仿宋" w:cs="Times New Roman"/>
                <w:color w:val="000000"/>
                <w:kern w:val="21"/>
                <w:szCs w:val="20"/>
                <w:lang w:eastAsia="zh-CN"/>
              </w:rPr>
              <w:t>☑</w:t>
            </w:r>
            <w:r>
              <w:rPr>
                <w:rFonts w:hint="eastAsia" w:ascii="Calibri" w:hAnsi="Calibri" w:cs="Calibri"/>
                <w:kern w:val="21"/>
                <w:szCs w:val="21"/>
              </w:rPr>
              <w:t>；其他</w:t>
            </w:r>
            <w:r>
              <w:rPr>
                <w:rFonts w:hint="eastAsia" w:ascii="仿宋" w:hAnsi="仿宋" w:eastAsia="仿宋" w:cs="Times New Roman"/>
                <w:color w:val="000000"/>
                <w:kern w:val="21"/>
                <w:szCs w:val="20"/>
                <w:lang w:eastAsia="zh-CN"/>
              </w:rPr>
              <w:t>□</w:t>
            </w:r>
          </w:p>
        </w:tc>
        <w:tc>
          <w:tcPr>
            <w:tcW w:w="5155" w:type="dxa"/>
            <w:gridSpan w:val="6"/>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水温</w:t>
            </w:r>
            <w:r>
              <w:rPr>
                <w:rFonts w:ascii="Segoe UI Symbol" w:hAnsi="Segoe UI Symbol" w:eastAsia="MS Gothic" w:cs="Segoe UI Symbol"/>
                <w:kern w:val="21"/>
                <w:szCs w:val="21"/>
              </w:rPr>
              <w:t>☐</w:t>
            </w:r>
            <w:r>
              <w:rPr>
                <w:rFonts w:hint="eastAsia" w:ascii="Calibri" w:hAnsi="Calibri" w:cs="Calibri"/>
                <w:kern w:val="21"/>
                <w:szCs w:val="21"/>
              </w:rPr>
              <w:t>；径流</w:t>
            </w:r>
            <w:r>
              <w:rPr>
                <w:rFonts w:ascii="Segoe UI Symbol" w:hAnsi="Segoe UI Symbol" w:eastAsia="MS Gothic" w:cs="Segoe UI Symbol"/>
                <w:kern w:val="21"/>
                <w:szCs w:val="21"/>
              </w:rPr>
              <w:t>☐</w:t>
            </w:r>
            <w:r>
              <w:rPr>
                <w:rFonts w:hint="eastAsia" w:ascii="Calibri" w:hAnsi="Calibri" w:cs="Calibri"/>
                <w:kern w:val="21"/>
                <w:szCs w:val="21"/>
              </w:rPr>
              <w:t>；水域面积</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影响因子</w:t>
            </w:r>
          </w:p>
        </w:tc>
        <w:tc>
          <w:tcPr>
            <w:tcW w:w="5571" w:type="dxa"/>
            <w:gridSpan w:val="5"/>
            <w:tcBorders>
              <w:tl2br w:val="nil"/>
              <w:tr2bl w:val="nil"/>
            </w:tcBorders>
            <w:vAlign w:val="center"/>
          </w:tcPr>
          <w:p>
            <w:pPr>
              <w:adjustRightInd w:val="0"/>
              <w:snapToGrid w:val="0"/>
              <w:ind w:firstLine="420"/>
              <w:rPr>
                <w:rFonts w:hint="eastAsia" w:ascii="Calibri" w:hAnsi="Calibri" w:eastAsia="仿宋" w:cs="Calibri"/>
                <w:kern w:val="21"/>
                <w:szCs w:val="21"/>
                <w:lang w:eastAsia="zh-CN"/>
              </w:rPr>
            </w:pPr>
            <w:r>
              <w:rPr>
                <w:rFonts w:hint="eastAsia" w:ascii="Calibri" w:hAnsi="Calibri" w:cs="Calibri"/>
                <w:kern w:val="21"/>
                <w:szCs w:val="21"/>
              </w:rPr>
              <w:t>持久性污染物</w:t>
            </w:r>
            <w:r>
              <w:rPr>
                <w:rFonts w:ascii="Segoe UI Symbol" w:hAnsi="Segoe UI Symbol" w:eastAsia="MS Gothic" w:cs="Segoe UI Symbol"/>
                <w:kern w:val="21"/>
                <w:szCs w:val="21"/>
              </w:rPr>
              <w:t>☐</w:t>
            </w:r>
            <w:r>
              <w:rPr>
                <w:rFonts w:hint="eastAsia" w:ascii="Calibri" w:hAnsi="Calibri" w:cs="Calibri"/>
                <w:kern w:val="21"/>
                <w:szCs w:val="21"/>
              </w:rPr>
              <w:t>；有毒有害污染物</w:t>
            </w:r>
            <w:r>
              <w:rPr>
                <w:rFonts w:ascii="Segoe UI Symbol" w:hAnsi="Segoe UI Symbol" w:eastAsia="MS Gothic" w:cs="Segoe UI Symbol"/>
                <w:kern w:val="21"/>
                <w:szCs w:val="21"/>
              </w:rPr>
              <w:t>☐</w:t>
            </w:r>
            <w:r>
              <w:rPr>
                <w:rFonts w:hint="eastAsia" w:ascii="Calibri" w:hAnsi="Calibri" w:cs="Calibri"/>
                <w:kern w:val="21"/>
                <w:szCs w:val="21"/>
              </w:rPr>
              <w:t>；非持久性污染物</w:t>
            </w:r>
            <w:r>
              <w:rPr>
                <w:rFonts w:ascii="Segoe UI Symbol" w:hAnsi="Segoe UI Symbol" w:eastAsia="MS Gothic" w:cs="Segoe UI Symbol"/>
                <w:kern w:val="21"/>
                <w:szCs w:val="21"/>
              </w:rPr>
              <w:t>☐</w:t>
            </w:r>
            <w:r>
              <w:rPr>
                <w:rFonts w:ascii="Wingdings 2" w:hAnsi="Wingdings 2" w:eastAsia="MS Gothic" w:cs="Segoe UI Symbol"/>
                <w:kern w:val="21"/>
                <w:szCs w:val="21"/>
              </w:rPr>
              <w:t></w:t>
            </w:r>
            <w:r>
              <w:rPr>
                <w:rFonts w:hint="eastAsia" w:ascii="Calibri" w:hAnsi="Calibri" w:cs="Calibri"/>
                <w:kern w:val="21"/>
                <w:szCs w:val="21"/>
              </w:rPr>
              <w:t>；pH值</w:t>
            </w:r>
            <w:r>
              <w:rPr>
                <w:rFonts w:ascii="Segoe UI Symbol" w:hAnsi="Segoe UI Symbol" w:eastAsia="MS Gothic" w:cs="Segoe UI Symbol"/>
                <w:kern w:val="21"/>
                <w:szCs w:val="21"/>
              </w:rPr>
              <w:t>☐</w:t>
            </w:r>
            <w:r>
              <w:rPr>
                <w:rFonts w:hint="eastAsia" w:ascii="Calibri" w:hAnsi="Calibri" w:cs="Calibri"/>
                <w:kern w:val="21"/>
                <w:szCs w:val="21"/>
              </w:rPr>
              <w:t>；热污染</w:t>
            </w:r>
            <w:r>
              <w:rPr>
                <w:rFonts w:ascii="Segoe UI Symbol" w:hAnsi="Segoe UI Symbol" w:eastAsia="MS Gothic" w:cs="Segoe UI Symbol"/>
                <w:kern w:val="21"/>
                <w:szCs w:val="21"/>
              </w:rPr>
              <w:t>☐</w:t>
            </w:r>
            <w:r>
              <w:rPr>
                <w:rFonts w:hint="eastAsia" w:ascii="Calibri" w:hAnsi="Calibri" w:cs="Calibri"/>
                <w:kern w:val="21"/>
                <w:szCs w:val="21"/>
              </w:rPr>
              <w:t>；富营养化</w:t>
            </w:r>
            <w:r>
              <w:rPr>
                <w:rFonts w:ascii="Segoe UI Symbol" w:hAnsi="Segoe UI Symbol" w:eastAsia="MS Gothic" w:cs="Segoe UI Symbol"/>
                <w:kern w:val="21"/>
                <w:szCs w:val="21"/>
              </w:rPr>
              <w:t>☐</w:t>
            </w:r>
            <w:r>
              <w:rPr>
                <w:rFonts w:hint="eastAsia" w:ascii="Calibri" w:hAnsi="Calibri" w:cs="Calibri"/>
                <w:kern w:val="21"/>
                <w:szCs w:val="21"/>
              </w:rPr>
              <w:t>；其他</w:t>
            </w:r>
            <w:r>
              <w:rPr>
                <w:rFonts w:hint="eastAsia" w:ascii="仿宋" w:hAnsi="仿宋" w:eastAsia="仿宋" w:cs="Times New Roman"/>
                <w:color w:val="000000"/>
                <w:kern w:val="21"/>
                <w:szCs w:val="20"/>
                <w:lang w:eastAsia="zh-CN"/>
              </w:rPr>
              <w:t>☑</w:t>
            </w:r>
          </w:p>
        </w:tc>
        <w:tc>
          <w:tcPr>
            <w:tcW w:w="5155" w:type="dxa"/>
            <w:gridSpan w:val="6"/>
            <w:tcBorders>
              <w:tl2br w:val="nil"/>
              <w:tr2bl w:val="nil"/>
            </w:tcBorders>
            <w:vAlign w:val="center"/>
          </w:tcPr>
          <w:p>
            <w:pPr>
              <w:adjustRightInd w:val="0"/>
              <w:snapToGrid w:val="0"/>
              <w:ind w:firstLine="420"/>
              <w:rPr>
                <w:rFonts w:ascii="Calibri" w:hAnsi="Calibri" w:eastAsia="宋体" w:cs="Calibri"/>
                <w:kern w:val="21"/>
                <w:szCs w:val="21"/>
              </w:rPr>
            </w:pPr>
            <w:r>
              <w:rPr>
                <w:rFonts w:hint="eastAsia" w:ascii="Calibri" w:hAnsi="Calibri" w:cs="Calibri"/>
                <w:kern w:val="21"/>
                <w:szCs w:val="21"/>
              </w:rPr>
              <w:t>水温</w:t>
            </w:r>
            <w:r>
              <w:rPr>
                <w:rFonts w:ascii="Segoe UI Symbol" w:hAnsi="Segoe UI Symbol" w:eastAsia="MS Gothic" w:cs="Segoe UI Symbol"/>
                <w:kern w:val="21"/>
                <w:szCs w:val="21"/>
              </w:rPr>
              <w:t>☐</w:t>
            </w:r>
            <w:r>
              <w:rPr>
                <w:rFonts w:hint="eastAsia" w:ascii="Calibri" w:hAnsi="Calibri" w:cs="Calibri"/>
                <w:kern w:val="21"/>
                <w:szCs w:val="21"/>
              </w:rPr>
              <w:t>；水位（水深）</w:t>
            </w:r>
            <w:r>
              <w:rPr>
                <w:rFonts w:ascii="Segoe UI Symbol" w:hAnsi="Segoe UI Symbol" w:eastAsia="MS Gothic" w:cs="Segoe UI Symbol"/>
                <w:kern w:val="21"/>
                <w:szCs w:val="21"/>
              </w:rPr>
              <w:t>☐</w:t>
            </w:r>
            <w:r>
              <w:rPr>
                <w:rFonts w:hint="eastAsia" w:ascii="Calibri" w:hAnsi="Calibri" w:cs="Calibri"/>
                <w:kern w:val="21"/>
                <w:szCs w:val="21"/>
              </w:rPr>
              <w:t>；流速</w:t>
            </w:r>
            <w:r>
              <w:rPr>
                <w:rFonts w:ascii="Segoe UI Symbol" w:hAnsi="Segoe UI Symbol" w:eastAsia="MS Gothic" w:cs="Segoe UI Symbol"/>
                <w:kern w:val="21"/>
                <w:szCs w:val="21"/>
              </w:rPr>
              <w:t>☐</w:t>
            </w:r>
            <w:r>
              <w:rPr>
                <w:rFonts w:hint="eastAsia" w:ascii="Calibri" w:hAnsi="Calibri" w:cs="Calibri"/>
                <w:kern w:val="21"/>
                <w:szCs w:val="21"/>
              </w:rPr>
              <w:t>；流量</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492" w:type="dxa"/>
            <w:gridSpan w:val="2"/>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等级</w:t>
            </w:r>
          </w:p>
        </w:tc>
        <w:tc>
          <w:tcPr>
            <w:tcW w:w="5571" w:type="dxa"/>
            <w:gridSpan w:val="5"/>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污染影响型</w:t>
            </w:r>
          </w:p>
        </w:tc>
        <w:tc>
          <w:tcPr>
            <w:tcW w:w="5155" w:type="dxa"/>
            <w:gridSpan w:val="6"/>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492" w:type="dxa"/>
            <w:gridSpan w:val="2"/>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5571" w:type="dxa"/>
            <w:gridSpan w:val="5"/>
            <w:tcBorders>
              <w:tl2br w:val="nil"/>
              <w:tr2bl w:val="nil"/>
            </w:tcBorders>
            <w:vAlign w:val="center"/>
          </w:tcPr>
          <w:p>
            <w:pPr>
              <w:adjustRightInd w:val="0"/>
              <w:snapToGrid w:val="0"/>
              <w:ind w:firstLine="420"/>
              <w:rPr>
                <w:rFonts w:hint="eastAsia" w:ascii="Calibri" w:hAnsi="Calibri" w:eastAsia="仿宋" w:cs="Calibri"/>
                <w:kern w:val="21"/>
                <w:szCs w:val="21"/>
                <w:lang w:eastAsia="zh-CN"/>
              </w:rPr>
            </w:pPr>
            <w:r>
              <w:rPr>
                <w:rFonts w:hint="eastAsia" w:ascii="Calibri" w:hAnsi="Calibri" w:cs="Calibri"/>
                <w:kern w:val="21"/>
                <w:szCs w:val="21"/>
              </w:rPr>
              <w:t>一级</w:t>
            </w:r>
            <w:r>
              <w:rPr>
                <w:rFonts w:ascii="Segoe UI Symbol" w:hAnsi="Segoe UI Symbol" w:eastAsia="MS Gothic" w:cs="Segoe UI Symbol"/>
                <w:kern w:val="21"/>
                <w:szCs w:val="21"/>
              </w:rPr>
              <w:t>☐</w:t>
            </w:r>
            <w:r>
              <w:rPr>
                <w:rFonts w:hint="eastAsia" w:ascii="Calibri" w:hAnsi="Calibri" w:cs="Calibri"/>
                <w:kern w:val="21"/>
                <w:szCs w:val="21"/>
              </w:rPr>
              <w:t>；二级</w:t>
            </w:r>
            <w:r>
              <w:rPr>
                <w:rFonts w:ascii="Segoe UI Symbol" w:hAnsi="Segoe UI Symbol" w:eastAsia="MS Gothic" w:cs="Segoe UI Symbol"/>
                <w:kern w:val="21"/>
                <w:szCs w:val="21"/>
              </w:rPr>
              <w:t>☐</w:t>
            </w:r>
            <w:r>
              <w:rPr>
                <w:rFonts w:hint="eastAsia" w:ascii="Calibri" w:hAnsi="Calibri" w:cs="Calibri"/>
                <w:kern w:val="21"/>
                <w:szCs w:val="21"/>
              </w:rPr>
              <w:t>；三级A</w:t>
            </w:r>
            <w:r>
              <w:rPr>
                <w:rFonts w:ascii="Segoe UI Symbol" w:hAnsi="Segoe UI Symbol" w:eastAsia="MS Gothic" w:cs="Segoe UI Symbol"/>
                <w:kern w:val="21"/>
                <w:szCs w:val="21"/>
              </w:rPr>
              <w:t>☐</w:t>
            </w:r>
            <w:r>
              <w:rPr>
                <w:rFonts w:hint="eastAsia" w:ascii="Calibri" w:hAnsi="Calibri" w:cs="Calibri"/>
                <w:kern w:val="21"/>
                <w:szCs w:val="21"/>
              </w:rPr>
              <w:t>；三级B</w:t>
            </w:r>
            <w:r>
              <w:rPr>
                <w:rFonts w:hint="eastAsia" w:ascii="仿宋" w:hAnsi="仿宋" w:eastAsia="仿宋" w:cs="Times New Roman"/>
                <w:color w:val="000000"/>
                <w:kern w:val="21"/>
                <w:szCs w:val="20"/>
                <w:lang w:eastAsia="zh-CN"/>
              </w:rPr>
              <w:t>☑</w:t>
            </w:r>
          </w:p>
        </w:tc>
        <w:tc>
          <w:tcPr>
            <w:tcW w:w="5155" w:type="dxa"/>
            <w:gridSpan w:val="6"/>
            <w:tcBorders>
              <w:tl2br w:val="nil"/>
              <w:tr2bl w:val="nil"/>
            </w:tcBorders>
            <w:vAlign w:val="center"/>
          </w:tcPr>
          <w:p>
            <w:pPr>
              <w:adjustRightInd w:val="0"/>
              <w:snapToGrid w:val="0"/>
              <w:ind w:firstLine="420"/>
              <w:rPr>
                <w:rFonts w:ascii="Calibri" w:hAnsi="Calibri" w:eastAsia="宋体" w:cs="Calibri"/>
                <w:kern w:val="21"/>
                <w:szCs w:val="21"/>
              </w:rPr>
            </w:pPr>
            <w:r>
              <w:rPr>
                <w:rFonts w:hint="eastAsia" w:ascii="Calibri" w:hAnsi="Calibri" w:cs="Calibri"/>
                <w:kern w:val="21"/>
                <w:szCs w:val="21"/>
              </w:rPr>
              <w:t>一级</w:t>
            </w:r>
            <w:r>
              <w:rPr>
                <w:rFonts w:ascii="Segoe UI Symbol" w:hAnsi="Segoe UI Symbol" w:eastAsia="MS Gothic" w:cs="Segoe UI Symbol"/>
                <w:kern w:val="21"/>
                <w:szCs w:val="21"/>
              </w:rPr>
              <w:t>☐</w:t>
            </w:r>
            <w:r>
              <w:rPr>
                <w:rFonts w:hint="eastAsia" w:ascii="Calibri" w:hAnsi="Calibri" w:cs="Calibri"/>
                <w:kern w:val="21"/>
                <w:szCs w:val="21"/>
              </w:rPr>
              <w:t>；二级</w:t>
            </w:r>
            <w:r>
              <w:rPr>
                <w:rFonts w:ascii="Segoe UI Symbol" w:hAnsi="Segoe UI Symbol" w:eastAsia="MS Gothic" w:cs="Segoe UI Symbol"/>
                <w:kern w:val="21"/>
                <w:szCs w:val="21"/>
              </w:rPr>
              <w:t>☐</w:t>
            </w:r>
            <w:r>
              <w:rPr>
                <w:rFonts w:hint="eastAsia" w:ascii="Calibri" w:hAnsi="Calibri" w:cs="Calibri"/>
                <w:kern w:val="21"/>
                <w:szCs w:val="21"/>
              </w:rPr>
              <w:t>；三级</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现</w:t>
            </w:r>
            <w:r>
              <w:rPr>
                <w:rFonts w:hint="eastAsia" w:ascii="Calibri" w:hAnsi="Calibri" w:cs="Calibri"/>
                <w:kern w:val="21"/>
                <w:szCs w:val="21"/>
                <w:lang w:eastAsia="zh-CN"/>
              </w:rPr>
              <w:t>现</w:t>
            </w:r>
            <w:r>
              <w:rPr>
                <w:rFonts w:hint="eastAsia" w:ascii="Calibri" w:hAnsi="Calibri" w:cs="Calibri"/>
                <w:kern w:val="21"/>
                <w:szCs w:val="21"/>
              </w:rPr>
              <w:t>状调查</w:t>
            </w: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区域污染源</w:t>
            </w:r>
          </w:p>
        </w:tc>
        <w:tc>
          <w:tcPr>
            <w:tcW w:w="5571" w:type="dxa"/>
            <w:gridSpan w:val="5"/>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调查项目</w:t>
            </w:r>
          </w:p>
        </w:tc>
        <w:tc>
          <w:tcPr>
            <w:tcW w:w="5155" w:type="dxa"/>
            <w:gridSpan w:val="6"/>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855" w:type="dxa"/>
            <w:gridSpan w:val="2"/>
            <w:tcBorders>
              <w:tl2br w:val="nil"/>
              <w:tr2bl w:val="nil"/>
            </w:tcBorders>
            <w:vAlign w:val="center"/>
          </w:tcPr>
          <w:p>
            <w:pPr>
              <w:adjustRightInd w:val="0"/>
              <w:snapToGrid w:val="0"/>
              <w:rPr>
                <w:rFonts w:ascii="Calibri" w:hAnsi="Calibri" w:eastAsia="宋体" w:cs="Calibri"/>
                <w:kern w:val="21"/>
                <w:szCs w:val="21"/>
              </w:rPr>
            </w:pPr>
            <w:r>
              <w:rPr>
                <w:rFonts w:hint="eastAsia" w:ascii="Calibri" w:hAnsi="Calibri" w:cs="Calibri"/>
                <w:kern w:val="21"/>
                <w:szCs w:val="21"/>
              </w:rPr>
              <w:t>已建</w:t>
            </w:r>
            <w:r>
              <w:rPr>
                <w:rFonts w:ascii="Segoe UI Symbol" w:hAnsi="Segoe UI Symbol" w:eastAsia="MS Gothic" w:cs="Segoe UI Symbol"/>
                <w:kern w:val="21"/>
                <w:szCs w:val="21"/>
              </w:rPr>
              <w:t>☐</w:t>
            </w:r>
            <w:r>
              <w:rPr>
                <w:rFonts w:hint="eastAsia" w:ascii="Calibri" w:hAnsi="Calibri" w:cs="Calibri"/>
                <w:kern w:val="21"/>
                <w:szCs w:val="21"/>
              </w:rPr>
              <w:t>；在建</w:t>
            </w:r>
            <w:r>
              <w:rPr>
                <w:rFonts w:ascii="Segoe UI Symbol" w:hAnsi="Segoe UI Symbol" w:eastAsia="MS Gothic" w:cs="Segoe UI Symbol"/>
                <w:kern w:val="21"/>
                <w:szCs w:val="21"/>
              </w:rPr>
              <w:t>☐</w:t>
            </w:r>
            <w:r>
              <w:rPr>
                <w:rFonts w:hint="eastAsia" w:ascii="Calibri" w:hAnsi="Calibri" w:cs="Calibri"/>
                <w:kern w:val="21"/>
                <w:szCs w:val="21"/>
              </w:rPr>
              <w:t>；拟建</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tc>
        <w:tc>
          <w:tcPr>
            <w:tcW w:w="2716" w:type="dxa"/>
            <w:gridSpan w:val="3"/>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拟替代的污染源</w:t>
            </w:r>
            <w:r>
              <w:rPr>
                <w:rFonts w:ascii="Segoe UI Symbol" w:hAnsi="Segoe UI Symbol" w:eastAsia="MS Gothic" w:cs="Segoe UI Symbol"/>
                <w:kern w:val="21"/>
                <w:szCs w:val="21"/>
              </w:rPr>
              <w:t>☐</w:t>
            </w:r>
          </w:p>
        </w:tc>
        <w:tc>
          <w:tcPr>
            <w:tcW w:w="5155" w:type="dxa"/>
            <w:gridSpan w:val="6"/>
            <w:tcBorders>
              <w:tl2br w:val="nil"/>
              <w:tr2bl w:val="nil"/>
            </w:tcBorders>
            <w:vAlign w:val="center"/>
          </w:tcPr>
          <w:p>
            <w:pPr>
              <w:adjustRightInd w:val="0"/>
              <w:snapToGrid w:val="0"/>
              <w:ind w:firstLine="420"/>
              <w:rPr>
                <w:rFonts w:ascii="Calibri" w:hAnsi="Calibri" w:eastAsia="宋体" w:cs="Calibri"/>
                <w:kern w:val="21"/>
                <w:szCs w:val="21"/>
              </w:rPr>
            </w:pPr>
            <w:r>
              <w:rPr>
                <w:rFonts w:hint="eastAsia" w:ascii="Calibri" w:hAnsi="Calibri" w:cs="Calibri"/>
                <w:kern w:val="21"/>
                <w:szCs w:val="21"/>
              </w:rPr>
              <w:t>排污许可证</w:t>
            </w:r>
            <w:r>
              <w:rPr>
                <w:rFonts w:ascii="Segoe UI Symbol" w:hAnsi="Segoe UI Symbol" w:eastAsia="MS Gothic" w:cs="Segoe UI Symbol"/>
                <w:kern w:val="21"/>
                <w:szCs w:val="21"/>
              </w:rPr>
              <w:t>☐</w:t>
            </w:r>
            <w:r>
              <w:rPr>
                <w:rFonts w:hint="eastAsia" w:ascii="Calibri" w:hAnsi="Calibri" w:cs="Calibri"/>
                <w:kern w:val="21"/>
                <w:szCs w:val="21"/>
              </w:rPr>
              <w:t>；环评</w:t>
            </w:r>
            <w:r>
              <w:rPr>
                <w:rFonts w:ascii="Segoe UI Symbol" w:hAnsi="Segoe UI Symbol" w:eastAsia="MS Gothic" w:cs="Segoe UI Symbol"/>
                <w:kern w:val="21"/>
                <w:szCs w:val="21"/>
              </w:rPr>
              <w:t>☐</w:t>
            </w:r>
            <w:r>
              <w:rPr>
                <w:rFonts w:hint="eastAsia" w:ascii="Calibri" w:hAnsi="Calibri" w:cs="Calibri"/>
                <w:kern w:val="21"/>
                <w:szCs w:val="21"/>
              </w:rPr>
              <w:t>；环保验收</w:t>
            </w:r>
            <w:r>
              <w:rPr>
                <w:rFonts w:ascii="Segoe UI Symbol" w:hAnsi="Segoe UI Symbol" w:eastAsia="MS Gothic" w:cs="Segoe UI Symbol"/>
                <w:kern w:val="21"/>
                <w:szCs w:val="21"/>
              </w:rPr>
              <w:t>☐</w:t>
            </w:r>
            <w:r>
              <w:rPr>
                <w:rFonts w:hint="eastAsia" w:ascii="Calibri" w:hAnsi="Calibri" w:cs="Calibri"/>
                <w:kern w:val="21"/>
                <w:szCs w:val="21"/>
              </w:rPr>
              <w:t>；既有实测</w:t>
            </w:r>
            <w:r>
              <w:rPr>
                <w:rFonts w:ascii="Segoe UI Symbol" w:hAnsi="Segoe UI Symbol" w:eastAsia="MS Gothic" w:cs="Segoe UI Symbol"/>
                <w:kern w:val="21"/>
                <w:szCs w:val="21"/>
              </w:rPr>
              <w:t>☐</w:t>
            </w:r>
            <w:r>
              <w:rPr>
                <w:rFonts w:hint="eastAsia" w:ascii="Calibri" w:hAnsi="Calibri" w:cs="Calibri"/>
                <w:kern w:val="21"/>
                <w:szCs w:val="21"/>
              </w:rPr>
              <w:t>；现场监测</w:t>
            </w:r>
            <w:r>
              <w:rPr>
                <w:rFonts w:ascii="Segoe UI Symbol" w:hAnsi="Segoe UI Symbol" w:eastAsia="MS Gothic" w:cs="Segoe UI Symbol"/>
                <w:kern w:val="21"/>
                <w:szCs w:val="21"/>
              </w:rPr>
              <w:t>☐</w:t>
            </w:r>
            <w:r>
              <w:rPr>
                <w:rFonts w:hint="eastAsia" w:ascii="Calibri" w:hAnsi="Calibri" w:cs="Calibri"/>
                <w:kern w:val="21"/>
                <w:szCs w:val="21"/>
              </w:rPr>
              <w:t>；入河排放口数据</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受影响水体水环境质量</w:t>
            </w:r>
          </w:p>
        </w:tc>
        <w:tc>
          <w:tcPr>
            <w:tcW w:w="5571" w:type="dxa"/>
            <w:gridSpan w:val="5"/>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调查时期</w:t>
            </w:r>
          </w:p>
        </w:tc>
        <w:tc>
          <w:tcPr>
            <w:tcW w:w="5155" w:type="dxa"/>
            <w:gridSpan w:val="6"/>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5571" w:type="dxa"/>
            <w:gridSpan w:val="5"/>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丰水期</w:t>
            </w:r>
            <w:r>
              <w:rPr>
                <w:rFonts w:ascii="Segoe UI Symbol" w:hAnsi="Segoe UI Symbol" w:eastAsia="MS Gothic" w:cs="Segoe UI Symbol"/>
                <w:kern w:val="21"/>
                <w:szCs w:val="21"/>
              </w:rPr>
              <w:t>☐</w:t>
            </w:r>
            <w:r>
              <w:rPr>
                <w:rFonts w:hint="eastAsia" w:ascii="Calibri" w:hAnsi="Calibri" w:cs="Calibri"/>
                <w:kern w:val="21"/>
                <w:szCs w:val="21"/>
              </w:rPr>
              <w:t>；平水期</w:t>
            </w:r>
            <w:r>
              <w:rPr>
                <w:rFonts w:ascii="Segoe UI Symbol" w:hAnsi="Segoe UI Symbol" w:eastAsia="MS Gothic" w:cs="Segoe UI Symbol"/>
                <w:kern w:val="21"/>
                <w:szCs w:val="21"/>
              </w:rPr>
              <w:t>☐</w:t>
            </w:r>
            <w:r>
              <w:rPr>
                <w:rFonts w:hint="eastAsia" w:ascii="Calibri" w:hAnsi="Calibri" w:cs="Calibri"/>
                <w:kern w:val="21"/>
                <w:szCs w:val="21"/>
              </w:rPr>
              <w:t>；枯水期</w:t>
            </w:r>
            <w:r>
              <w:rPr>
                <w:rFonts w:ascii="Segoe UI Symbol" w:hAnsi="Segoe UI Symbol" w:eastAsia="MS Gothic" w:cs="Segoe UI Symbol"/>
                <w:kern w:val="21"/>
                <w:szCs w:val="21"/>
              </w:rPr>
              <w:t>☐</w:t>
            </w:r>
            <w:r>
              <w:rPr>
                <w:rFonts w:hint="eastAsia" w:ascii="Calibri" w:hAnsi="Calibri" w:cs="Calibri"/>
                <w:kern w:val="21"/>
                <w:szCs w:val="21"/>
              </w:rPr>
              <w:t>；冰封期</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春季</w:t>
            </w:r>
            <w:r>
              <w:rPr>
                <w:rFonts w:ascii="Segoe UI Symbol" w:hAnsi="Segoe UI Symbol" w:eastAsia="MS Gothic" w:cs="Segoe UI Symbol"/>
                <w:kern w:val="21"/>
                <w:szCs w:val="21"/>
              </w:rPr>
              <w:t>☐</w:t>
            </w:r>
            <w:r>
              <w:rPr>
                <w:rFonts w:hint="eastAsia" w:ascii="Calibri" w:hAnsi="Calibri" w:cs="Calibri"/>
                <w:kern w:val="21"/>
                <w:szCs w:val="21"/>
              </w:rPr>
              <w:t>；夏季</w:t>
            </w:r>
            <w:r>
              <w:rPr>
                <w:rFonts w:ascii="Segoe UI Symbol" w:hAnsi="Segoe UI Symbol" w:eastAsia="MS Gothic" w:cs="Segoe UI Symbol"/>
                <w:kern w:val="21"/>
                <w:szCs w:val="21"/>
              </w:rPr>
              <w:t>☐</w:t>
            </w:r>
            <w:r>
              <w:rPr>
                <w:rFonts w:hint="eastAsia" w:ascii="Calibri" w:hAnsi="Calibri" w:cs="Calibri"/>
                <w:kern w:val="21"/>
                <w:szCs w:val="21"/>
              </w:rPr>
              <w:t>；秋季</w:t>
            </w:r>
            <w:r>
              <w:rPr>
                <w:rFonts w:ascii="Segoe UI Symbol" w:hAnsi="Segoe UI Symbol" w:eastAsia="MS Gothic" w:cs="Segoe UI Symbol"/>
                <w:kern w:val="21"/>
                <w:szCs w:val="21"/>
              </w:rPr>
              <w:t>☐</w:t>
            </w:r>
            <w:r>
              <w:rPr>
                <w:rFonts w:hint="eastAsia" w:ascii="Calibri" w:hAnsi="Calibri" w:cs="Calibri"/>
                <w:kern w:val="21"/>
                <w:szCs w:val="21"/>
              </w:rPr>
              <w:t>；冬季</w:t>
            </w:r>
            <w:r>
              <w:rPr>
                <w:rFonts w:ascii="Segoe UI Symbol" w:hAnsi="Segoe UI Symbol" w:eastAsia="MS Gothic" w:cs="Segoe UI Symbol"/>
                <w:kern w:val="21"/>
                <w:szCs w:val="21"/>
              </w:rPr>
              <w:t>☐</w:t>
            </w:r>
          </w:p>
        </w:tc>
        <w:tc>
          <w:tcPr>
            <w:tcW w:w="5155" w:type="dxa"/>
            <w:gridSpan w:val="6"/>
            <w:tcBorders>
              <w:tl2br w:val="nil"/>
              <w:tr2bl w:val="nil"/>
            </w:tcBorders>
            <w:vAlign w:val="center"/>
          </w:tcPr>
          <w:p>
            <w:pPr>
              <w:adjustRightInd w:val="0"/>
              <w:snapToGrid w:val="0"/>
              <w:ind w:firstLine="420"/>
              <w:jc w:val="center"/>
              <w:rPr>
                <w:rFonts w:ascii="Calibri" w:hAnsi="Calibri" w:eastAsia="宋体" w:cs="Calibri"/>
                <w:kern w:val="21"/>
                <w:szCs w:val="21"/>
              </w:rPr>
            </w:pPr>
            <w:r>
              <w:rPr>
                <w:rFonts w:hint="eastAsia" w:ascii="Calibri" w:hAnsi="Calibri" w:cs="Calibri"/>
                <w:kern w:val="21"/>
                <w:szCs w:val="21"/>
              </w:rPr>
              <w:t>生态环境保护主管部门</w:t>
            </w:r>
            <w:r>
              <w:rPr>
                <w:rFonts w:ascii="Segoe UI Symbol" w:hAnsi="Segoe UI Symbol" w:eastAsia="MS Gothic" w:cs="Segoe UI Symbol"/>
                <w:kern w:val="21"/>
                <w:szCs w:val="21"/>
              </w:rPr>
              <w:t>☐</w:t>
            </w:r>
            <w:r>
              <w:rPr>
                <w:rFonts w:hint="eastAsia" w:ascii="Calibri" w:hAnsi="Calibri" w:cs="Calibri"/>
                <w:kern w:val="21"/>
                <w:szCs w:val="21"/>
              </w:rPr>
              <w:t>；补充监测</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区域水资源开发利用状况</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未开发</w:t>
            </w:r>
            <w:r>
              <w:rPr>
                <w:rFonts w:ascii="Segoe UI Symbol" w:hAnsi="Segoe UI Symbol" w:eastAsia="MS Gothic" w:cs="Segoe UI Symbol"/>
                <w:kern w:val="21"/>
                <w:szCs w:val="21"/>
              </w:rPr>
              <w:t>☐</w:t>
            </w:r>
            <w:r>
              <w:rPr>
                <w:rFonts w:hint="eastAsia" w:ascii="Calibri" w:hAnsi="Calibri" w:cs="Calibri"/>
                <w:kern w:val="21"/>
                <w:szCs w:val="21"/>
              </w:rPr>
              <w:t>；开发量40%以下</w:t>
            </w:r>
            <w:r>
              <w:rPr>
                <w:rFonts w:ascii="Segoe UI Symbol" w:hAnsi="Segoe UI Symbol" w:eastAsia="MS Gothic" w:cs="Segoe UI Symbol"/>
                <w:kern w:val="21"/>
                <w:szCs w:val="21"/>
              </w:rPr>
              <w:t>☐</w:t>
            </w:r>
            <w:r>
              <w:rPr>
                <w:rFonts w:hint="eastAsia" w:ascii="Calibri" w:hAnsi="Calibri" w:cs="Calibri"/>
                <w:kern w:val="21"/>
                <w:szCs w:val="21"/>
              </w:rPr>
              <w:t>；开发量40%以上</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文情势调查</w:t>
            </w:r>
          </w:p>
        </w:tc>
        <w:tc>
          <w:tcPr>
            <w:tcW w:w="5571" w:type="dxa"/>
            <w:gridSpan w:val="5"/>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调查时期</w:t>
            </w:r>
          </w:p>
        </w:tc>
        <w:tc>
          <w:tcPr>
            <w:tcW w:w="5155" w:type="dxa"/>
            <w:gridSpan w:val="6"/>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5571" w:type="dxa"/>
            <w:gridSpan w:val="5"/>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丰水期</w:t>
            </w:r>
            <w:r>
              <w:rPr>
                <w:rFonts w:ascii="Segoe UI Symbol" w:hAnsi="Segoe UI Symbol" w:eastAsia="MS Gothic" w:cs="Segoe UI Symbol"/>
                <w:kern w:val="21"/>
                <w:szCs w:val="21"/>
              </w:rPr>
              <w:t>☐</w:t>
            </w:r>
            <w:r>
              <w:rPr>
                <w:rFonts w:hint="eastAsia" w:ascii="Calibri" w:hAnsi="Calibri" w:cs="Calibri"/>
                <w:kern w:val="21"/>
                <w:szCs w:val="21"/>
              </w:rPr>
              <w:t>；平水期</w:t>
            </w:r>
            <w:r>
              <w:rPr>
                <w:rFonts w:ascii="Segoe UI Symbol" w:hAnsi="Segoe UI Symbol" w:eastAsia="MS Gothic" w:cs="Segoe UI Symbol"/>
                <w:kern w:val="21"/>
                <w:szCs w:val="21"/>
              </w:rPr>
              <w:t>☐</w:t>
            </w:r>
            <w:r>
              <w:rPr>
                <w:rFonts w:hint="eastAsia" w:ascii="Calibri" w:hAnsi="Calibri" w:cs="Calibri"/>
                <w:kern w:val="21"/>
                <w:szCs w:val="21"/>
              </w:rPr>
              <w:t>；枯水期</w:t>
            </w:r>
            <w:r>
              <w:rPr>
                <w:rFonts w:ascii="Segoe UI Symbol" w:hAnsi="Segoe UI Symbol" w:eastAsia="MS Gothic" w:cs="Segoe UI Symbol"/>
                <w:kern w:val="21"/>
                <w:szCs w:val="21"/>
              </w:rPr>
              <w:t>☐</w:t>
            </w:r>
            <w:r>
              <w:rPr>
                <w:rFonts w:hint="eastAsia" w:ascii="Calibri" w:hAnsi="Calibri" w:cs="Calibri"/>
                <w:kern w:val="21"/>
                <w:szCs w:val="21"/>
              </w:rPr>
              <w:t>；冰封期</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春季</w:t>
            </w:r>
            <w:r>
              <w:rPr>
                <w:rFonts w:ascii="Segoe UI Symbol" w:hAnsi="Segoe UI Symbol" w:eastAsia="MS Gothic" w:cs="Segoe UI Symbol"/>
                <w:kern w:val="21"/>
                <w:szCs w:val="21"/>
              </w:rPr>
              <w:t>☐</w:t>
            </w:r>
            <w:r>
              <w:rPr>
                <w:rFonts w:hint="eastAsia" w:ascii="Calibri" w:hAnsi="Calibri" w:cs="Calibri"/>
                <w:kern w:val="21"/>
                <w:szCs w:val="21"/>
              </w:rPr>
              <w:t>；夏季</w:t>
            </w:r>
            <w:r>
              <w:rPr>
                <w:rFonts w:ascii="Segoe UI Symbol" w:hAnsi="Segoe UI Symbol" w:eastAsia="MS Gothic" w:cs="Segoe UI Symbol"/>
                <w:kern w:val="21"/>
                <w:szCs w:val="21"/>
              </w:rPr>
              <w:t>☐</w:t>
            </w:r>
            <w:r>
              <w:rPr>
                <w:rFonts w:hint="eastAsia" w:ascii="Calibri" w:hAnsi="Calibri" w:cs="Calibri"/>
                <w:kern w:val="21"/>
                <w:szCs w:val="21"/>
              </w:rPr>
              <w:t>；秋季</w:t>
            </w:r>
            <w:r>
              <w:rPr>
                <w:rFonts w:ascii="Segoe UI Symbol" w:hAnsi="Segoe UI Symbol" w:eastAsia="MS Gothic" w:cs="Segoe UI Symbol"/>
                <w:kern w:val="21"/>
                <w:szCs w:val="21"/>
              </w:rPr>
              <w:t>☐</w:t>
            </w:r>
            <w:r>
              <w:rPr>
                <w:rFonts w:hint="eastAsia" w:ascii="Calibri" w:hAnsi="Calibri" w:cs="Calibri"/>
                <w:kern w:val="21"/>
                <w:szCs w:val="21"/>
              </w:rPr>
              <w:t>；冬季</w:t>
            </w:r>
            <w:r>
              <w:rPr>
                <w:rFonts w:ascii="Segoe UI Symbol" w:hAnsi="Segoe UI Symbol" w:eastAsia="MS Gothic" w:cs="Segoe UI Symbol"/>
                <w:kern w:val="21"/>
                <w:szCs w:val="21"/>
              </w:rPr>
              <w:t>☐</w:t>
            </w:r>
          </w:p>
        </w:tc>
        <w:tc>
          <w:tcPr>
            <w:tcW w:w="5155" w:type="dxa"/>
            <w:gridSpan w:val="6"/>
            <w:tcBorders>
              <w:tl2br w:val="nil"/>
              <w:tr2bl w:val="nil"/>
            </w:tcBorders>
            <w:vAlign w:val="center"/>
          </w:tcPr>
          <w:p>
            <w:pPr>
              <w:adjustRightInd w:val="0"/>
              <w:snapToGrid w:val="0"/>
              <w:ind w:firstLine="420"/>
              <w:jc w:val="center"/>
              <w:rPr>
                <w:rFonts w:ascii="Calibri" w:hAnsi="Calibri" w:eastAsia="宋体" w:cs="Calibri"/>
                <w:kern w:val="21"/>
                <w:szCs w:val="21"/>
              </w:rPr>
            </w:pPr>
            <w:r>
              <w:rPr>
                <w:rFonts w:hint="eastAsia" w:ascii="Calibri" w:hAnsi="Calibri" w:cs="Calibri"/>
                <w:kern w:val="21"/>
                <w:szCs w:val="21"/>
              </w:rPr>
              <w:t>水行政主管部门</w:t>
            </w:r>
            <w:r>
              <w:rPr>
                <w:rFonts w:ascii="Segoe UI Symbol" w:hAnsi="Segoe UI Symbol" w:eastAsia="MS Gothic" w:cs="Segoe UI Symbol"/>
                <w:kern w:val="21"/>
                <w:szCs w:val="21"/>
              </w:rPr>
              <w:t>☐</w:t>
            </w:r>
            <w:r>
              <w:rPr>
                <w:rFonts w:hint="eastAsia" w:ascii="Calibri" w:hAnsi="Calibri" w:cs="Calibri"/>
                <w:kern w:val="21"/>
                <w:szCs w:val="21"/>
              </w:rPr>
              <w:t>；补充监测</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补充监测</w:t>
            </w:r>
          </w:p>
        </w:tc>
        <w:tc>
          <w:tcPr>
            <w:tcW w:w="5571" w:type="dxa"/>
            <w:gridSpan w:val="5"/>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时期</w:t>
            </w:r>
          </w:p>
        </w:tc>
        <w:tc>
          <w:tcPr>
            <w:tcW w:w="2959" w:type="dxa"/>
            <w:gridSpan w:val="3"/>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因子</w:t>
            </w:r>
          </w:p>
        </w:tc>
        <w:tc>
          <w:tcPr>
            <w:tcW w:w="2196" w:type="dxa"/>
            <w:gridSpan w:val="3"/>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5571" w:type="dxa"/>
            <w:gridSpan w:val="5"/>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丰水期</w:t>
            </w:r>
            <w:r>
              <w:rPr>
                <w:rFonts w:ascii="Segoe UI Symbol" w:hAnsi="Segoe UI Symbol" w:eastAsia="MS Gothic" w:cs="Segoe UI Symbol"/>
                <w:kern w:val="21"/>
                <w:szCs w:val="21"/>
              </w:rPr>
              <w:t>☐</w:t>
            </w:r>
            <w:r>
              <w:rPr>
                <w:rFonts w:hint="eastAsia" w:ascii="Calibri" w:hAnsi="Calibri" w:cs="Calibri"/>
                <w:kern w:val="21"/>
                <w:szCs w:val="21"/>
              </w:rPr>
              <w:t>；平水期</w:t>
            </w:r>
            <w:r>
              <w:rPr>
                <w:rFonts w:ascii="Segoe UI Symbol" w:hAnsi="Segoe UI Symbol" w:eastAsia="MS Gothic" w:cs="Segoe UI Symbol"/>
                <w:kern w:val="21"/>
                <w:szCs w:val="21"/>
              </w:rPr>
              <w:t>☐</w:t>
            </w:r>
            <w:r>
              <w:rPr>
                <w:rFonts w:hint="eastAsia" w:ascii="Calibri" w:hAnsi="Calibri" w:cs="Calibri"/>
                <w:kern w:val="21"/>
                <w:szCs w:val="21"/>
              </w:rPr>
              <w:t>；枯水期</w:t>
            </w:r>
            <w:r>
              <w:rPr>
                <w:rFonts w:ascii="Segoe UI Symbol" w:hAnsi="Segoe UI Symbol" w:eastAsia="MS Gothic" w:cs="Segoe UI Symbol"/>
                <w:kern w:val="21"/>
                <w:szCs w:val="21"/>
              </w:rPr>
              <w:t>☐</w:t>
            </w:r>
            <w:r>
              <w:rPr>
                <w:rFonts w:hint="eastAsia" w:ascii="Calibri" w:hAnsi="Calibri" w:cs="Calibri"/>
                <w:kern w:val="21"/>
                <w:szCs w:val="21"/>
              </w:rPr>
              <w:t>；冰封期</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春季</w:t>
            </w:r>
            <w:r>
              <w:rPr>
                <w:rFonts w:ascii="Segoe UI Symbol" w:hAnsi="Segoe UI Symbol" w:eastAsia="MS Gothic" w:cs="Segoe UI Symbol"/>
                <w:kern w:val="21"/>
                <w:szCs w:val="21"/>
              </w:rPr>
              <w:t>☐</w:t>
            </w:r>
            <w:r>
              <w:rPr>
                <w:rFonts w:hint="eastAsia" w:ascii="Calibri" w:hAnsi="Calibri" w:cs="Calibri"/>
                <w:kern w:val="21"/>
                <w:szCs w:val="21"/>
              </w:rPr>
              <w:t>；夏季</w:t>
            </w:r>
            <w:r>
              <w:rPr>
                <w:rFonts w:ascii="Segoe UI Symbol" w:hAnsi="Segoe UI Symbol" w:eastAsia="MS Gothic" w:cs="Segoe UI Symbol"/>
                <w:kern w:val="21"/>
                <w:szCs w:val="21"/>
              </w:rPr>
              <w:t>☐</w:t>
            </w:r>
            <w:r>
              <w:rPr>
                <w:rFonts w:hint="eastAsia" w:ascii="Calibri" w:hAnsi="Calibri" w:cs="Calibri"/>
                <w:kern w:val="21"/>
                <w:szCs w:val="21"/>
              </w:rPr>
              <w:t>；秋季</w:t>
            </w:r>
            <w:r>
              <w:rPr>
                <w:rFonts w:ascii="Segoe UI Symbol" w:hAnsi="Segoe UI Symbol" w:eastAsia="MS Gothic" w:cs="Segoe UI Symbol"/>
                <w:kern w:val="21"/>
                <w:szCs w:val="21"/>
              </w:rPr>
              <w:t>☐</w:t>
            </w:r>
            <w:r>
              <w:rPr>
                <w:rFonts w:hint="eastAsia" w:ascii="Calibri" w:hAnsi="Calibri" w:cs="Calibri"/>
                <w:kern w:val="21"/>
                <w:szCs w:val="21"/>
              </w:rPr>
              <w:t>；冬季</w:t>
            </w:r>
            <w:r>
              <w:rPr>
                <w:rFonts w:ascii="Segoe UI Symbol" w:hAnsi="Segoe UI Symbol" w:eastAsia="MS Gothic" w:cs="Segoe UI Symbol"/>
                <w:kern w:val="21"/>
                <w:szCs w:val="21"/>
              </w:rPr>
              <w:t>☐</w:t>
            </w:r>
          </w:p>
        </w:tc>
        <w:tc>
          <w:tcPr>
            <w:tcW w:w="2959" w:type="dxa"/>
            <w:gridSpan w:val="3"/>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w:t>
            </w:r>
          </w:p>
        </w:tc>
        <w:tc>
          <w:tcPr>
            <w:tcW w:w="2196" w:type="dxa"/>
            <w:gridSpan w:val="3"/>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监测断面或点位个数（）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现</w:t>
            </w:r>
            <w:r>
              <w:rPr>
                <w:rFonts w:hint="eastAsia" w:ascii="Calibri" w:hAnsi="Calibri" w:cs="Calibri"/>
                <w:kern w:val="21"/>
                <w:szCs w:val="21"/>
                <w:lang w:eastAsia="zh-CN"/>
              </w:rPr>
              <w:t>现</w:t>
            </w:r>
            <w:r>
              <w:rPr>
                <w:rFonts w:hint="eastAsia" w:ascii="Calibri" w:hAnsi="Calibri" w:cs="Calibri"/>
                <w:kern w:val="21"/>
                <w:szCs w:val="21"/>
              </w:rPr>
              <w:t>状评价</w:t>
            </w: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范围</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河流：长度（）km；湖库、河口及近岸海域：面积（）km</w:t>
            </w:r>
            <w:r>
              <w:rPr>
                <w:rFonts w:hint="eastAsia" w:ascii="Calibri" w:hAnsi="Calibri" w:cs="Calibri"/>
                <w:kern w:val="21"/>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因子</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w:t>
            </w:r>
            <w:r>
              <w:rPr>
                <w:rFonts w:ascii="Calibri" w:hAnsi="Calibri" w:cs="Calibri"/>
                <w:kern w:val="21"/>
                <w:szCs w:val="21"/>
              </w:rPr>
              <w:t xml:space="preserve"> </w:t>
            </w:r>
            <w:r>
              <w:rPr>
                <w:rFonts w:hint="eastAsia" w:ascii="Calibri" w:hAnsi="Calibri" w:cs="Calibri"/>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标准</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河流、湖库、河口：</w:t>
            </w:r>
            <w:r>
              <w:rPr>
                <w:rFonts w:hint="eastAsia" w:ascii="Calibri" w:hAnsi="Calibri" w:cs="Calibri"/>
                <w:kern w:val="21"/>
                <w:szCs w:val="21"/>
              </w:rPr>
              <w:fldChar w:fldCharType="begin"/>
            </w:r>
            <w:r>
              <w:rPr>
                <w:rFonts w:hint="eastAsia" w:ascii="Calibri" w:hAnsi="Calibri" w:cs="Calibri"/>
                <w:kern w:val="21"/>
                <w:szCs w:val="21"/>
              </w:rPr>
              <w:instrText xml:space="preserve"> = 1 \* ROMAN \* MERGEFORMAT </w:instrText>
            </w:r>
            <w:r>
              <w:rPr>
                <w:rFonts w:hint="eastAsia" w:ascii="Calibri" w:hAnsi="Calibri" w:cs="Calibri"/>
                <w:kern w:val="21"/>
                <w:szCs w:val="21"/>
              </w:rPr>
              <w:fldChar w:fldCharType="separate"/>
            </w:r>
            <w:r>
              <w:rPr>
                <w:rFonts w:ascii="Calibri" w:hAnsi="Calibri" w:cs="Calibri"/>
                <w:kern w:val="21"/>
                <w:szCs w:val="21"/>
              </w:rPr>
              <w:t>I</w:t>
            </w:r>
            <w:r>
              <w:rPr>
                <w:rFonts w:hint="eastAsia" w:ascii="Calibri" w:hAnsi="Calibri" w:cs="Calibri"/>
                <w:kern w:val="21"/>
                <w:szCs w:val="21"/>
              </w:rPr>
              <w:fldChar w:fldCharType="end"/>
            </w:r>
            <w:r>
              <w:rPr>
                <w:rFonts w:hint="eastAsia" w:ascii="Calibri" w:hAnsi="Calibri" w:cs="Calibri"/>
                <w:kern w:val="21"/>
                <w:szCs w:val="21"/>
              </w:rPr>
              <w:t>类</w:t>
            </w:r>
            <w:r>
              <w:rPr>
                <w:rFonts w:ascii="Segoe UI Symbol" w:hAnsi="Segoe UI Symbol" w:eastAsia="MS Gothic" w:cs="Segoe UI Symbol"/>
                <w:kern w:val="21"/>
                <w:szCs w:val="21"/>
              </w:rPr>
              <w:t>☐</w:t>
            </w:r>
            <w:r>
              <w:rPr>
                <w:rFonts w:hint="eastAsia" w:ascii="Calibri" w:hAnsi="Calibri" w:cs="Calibri"/>
                <w:kern w:val="21"/>
                <w:szCs w:val="21"/>
              </w:rPr>
              <w:t>；</w:t>
            </w:r>
            <w:r>
              <w:rPr>
                <w:rFonts w:hint="eastAsia" w:ascii="Calibri" w:hAnsi="Calibri" w:cs="Calibri"/>
                <w:kern w:val="21"/>
                <w:szCs w:val="21"/>
              </w:rPr>
              <w:fldChar w:fldCharType="begin"/>
            </w:r>
            <w:r>
              <w:rPr>
                <w:rFonts w:hint="eastAsia" w:ascii="Calibri" w:hAnsi="Calibri" w:cs="Calibri"/>
                <w:kern w:val="21"/>
                <w:szCs w:val="21"/>
              </w:rPr>
              <w:instrText xml:space="preserve"> = 2 \* ROMAN \* MERGEFORMAT </w:instrText>
            </w:r>
            <w:r>
              <w:rPr>
                <w:rFonts w:hint="eastAsia" w:ascii="Calibri" w:hAnsi="Calibri" w:cs="Calibri"/>
                <w:kern w:val="21"/>
                <w:szCs w:val="21"/>
              </w:rPr>
              <w:fldChar w:fldCharType="separate"/>
            </w:r>
            <w:r>
              <w:rPr>
                <w:rFonts w:ascii="Calibri" w:hAnsi="Calibri" w:cs="Calibri"/>
                <w:kern w:val="21"/>
                <w:szCs w:val="21"/>
              </w:rPr>
              <w:t>II</w:t>
            </w:r>
            <w:r>
              <w:rPr>
                <w:rFonts w:hint="eastAsia" w:ascii="Calibri" w:hAnsi="Calibri" w:cs="Calibri"/>
                <w:kern w:val="21"/>
                <w:szCs w:val="21"/>
              </w:rPr>
              <w:fldChar w:fldCharType="end"/>
            </w:r>
            <w:r>
              <w:rPr>
                <w:rFonts w:hint="eastAsia" w:ascii="Calibri" w:hAnsi="Calibri" w:cs="Calibri"/>
                <w:kern w:val="21"/>
                <w:szCs w:val="21"/>
              </w:rPr>
              <w:t>类</w:t>
            </w:r>
            <w:r>
              <w:rPr>
                <w:rFonts w:ascii="Segoe UI Symbol" w:hAnsi="Segoe UI Symbol" w:eastAsia="MS Gothic" w:cs="Segoe UI Symbol"/>
                <w:kern w:val="21"/>
                <w:szCs w:val="21"/>
              </w:rPr>
              <w:t>☐</w:t>
            </w:r>
            <w:r>
              <w:rPr>
                <w:rFonts w:hint="eastAsia" w:ascii="Calibri" w:hAnsi="Calibri" w:cs="Calibri"/>
                <w:kern w:val="21"/>
                <w:szCs w:val="21"/>
              </w:rPr>
              <w:t>；</w:t>
            </w:r>
            <w:r>
              <w:rPr>
                <w:rFonts w:hint="eastAsia" w:ascii="Calibri" w:hAnsi="Calibri" w:cs="Calibri"/>
                <w:kern w:val="21"/>
                <w:szCs w:val="21"/>
              </w:rPr>
              <w:fldChar w:fldCharType="begin"/>
            </w:r>
            <w:r>
              <w:rPr>
                <w:rFonts w:hint="eastAsia" w:ascii="Calibri" w:hAnsi="Calibri" w:cs="Calibri"/>
                <w:kern w:val="21"/>
                <w:szCs w:val="21"/>
              </w:rPr>
              <w:instrText xml:space="preserve"> = 3 \* ROMAN \* MERGEFORMAT </w:instrText>
            </w:r>
            <w:r>
              <w:rPr>
                <w:rFonts w:hint="eastAsia" w:ascii="Calibri" w:hAnsi="Calibri" w:cs="Calibri"/>
                <w:kern w:val="21"/>
                <w:szCs w:val="21"/>
              </w:rPr>
              <w:fldChar w:fldCharType="separate"/>
            </w:r>
            <w:r>
              <w:rPr>
                <w:rFonts w:ascii="Calibri" w:hAnsi="Calibri" w:cs="Calibri"/>
                <w:kern w:val="21"/>
                <w:szCs w:val="21"/>
              </w:rPr>
              <w:t>III</w:t>
            </w:r>
            <w:r>
              <w:rPr>
                <w:rFonts w:hint="eastAsia" w:ascii="Calibri" w:hAnsi="Calibri" w:cs="Calibri"/>
                <w:kern w:val="21"/>
                <w:szCs w:val="21"/>
              </w:rPr>
              <w:fldChar w:fldCharType="end"/>
            </w:r>
            <w:r>
              <w:rPr>
                <w:rFonts w:hint="eastAsia" w:ascii="Calibri" w:hAnsi="Calibri" w:cs="Calibri"/>
                <w:kern w:val="21"/>
                <w:szCs w:val="21"/>
              </w:rPr>
              <w:t>类</w:t>
            </w:r>
            <w:r>
              <w:rPr>
                <w:rFonts w:ascii="Segoe UI Symbol" w:hAnsi="Segoe UI Symbol" w:eastAsia="MS Gothic" w:cs="Segoe UI Symbol"/>
                <w:kern w:val="21"/>
                <w:szCs w:val="21"/>
              </w:rPr>
              <w:t>☐</w:t>
            </w:r>
            <w:r>
              <w:rPr>
                <w:rFonts w:hint="eastAsia" w:ascii="Calibri" w:hAnsi="Calibri" w:cs="Calibri"/>
                <w:kern w:val="21"/>
                <w:szCs w:val="21"/>
              </w:rPr>
              <w:t>；</w:t>
            </w:r>
            <w:r>
              <w:rPr>
                <w:rFonts w:hint="eastAsia" w:ascii="Calibri" w:hAnsi="Calibri" w:cs="Calibri"/>
                <w:kern w:val="21"/>
                <w:szCs w:val="21"/>
              </w:rPr>
              <w:fldChar w:fldCharType="begin"/>
            </w:r>
            <w:r>
              <w:rPr>
                <w:rFonts w:hint="eastAsia" w:ascii="Calibri" w:hAnsi="Calibri" w:cs="Calibri"/>
                <w:kern w:val="21"/>
                <w:szCs w:val="21"/>
              </w:rPr>
              <w:instrText xml:space="preserve"> = 4 \* ROMAN \* MERGEFORMAT </w:instrText>
            </w:r>
            <w:r>
              <w:rPr>
                <w:rFonts w:hint="eastAsia" w:ascii="Calibri" w:hAnsi="Calibri" w:cs="Calibri"/>
                <w:kern w:val="21"/>
                <w:szCs w:val="21"/>
              </w:rPr>
              <w:fldChar w:fldCharType="separate"/>
            </w:r>
            <w:r>
              <w:rPr>
                <w:rFonts w:ascii="Calibri" w:hAnsi="Calibri" w:cs="Calibri"/>
                <w:kern w:val="21"/>
                <w:szCs w:val="21"/>
              </w:rPr>
              <w:t>IV</w:t>
            </w:r>
            <w:r>
              <w:rPr>
                <w:rFonts w:hint="eastAsia" w:ascii="Calibri" w:hAnsi="Calibri" w:cs="Calibri"/>
                <w:kern w:val="21"/>
                <w:szCs w:val="21"/>
              </w:rPr>
              <w:fldChar w:fldCharType="end"/>
            </w:r>
            <w:r>
              <w:rPr>
                <w:rFonts w:hint="eastAsia" w:ascii="Calibri" w:hAnsi="Calibri" w:cs="Calibri"/>
                <w:kern w:val="21"/>
                <w:szCs w:val="21"/>
              </w:rPr>
              <w:t>类</w:t>
            </w:r>
            <w:r>
              <w:rPr>
                <w:rFonts w:ascii="Segoe UI Symbol" w:hAnsi="Segoe UI Symbol" w:eastAsia="MS Gothic" w:cs="Segoe UI Symbol"/>
                <w:kern w:val="21"/>
                <w:szCs w:val="21"/>
              </w:rPr>
              <w:t>☐</w:t>
            </w:r>
            <w:r>
              <w:rPr>
                <w:rFonts w:hint="eastAsia" w:ascii="Calibri" w:hAnsi="Calibri" w:cs="Calibri"/>
                <w:kern w:val="21"/>
                <w:szCs w:val="21"/>
              </w:rPr>
              <w:t>；</w:t>
            </w:r>
            <w:r>
              <w:rPr>
                <w:rFonts w:hint="eastAsia" w:ascii="Calibri" w:hAnsi="Calibri" w:cs="Calibri"/>
                <w:kern w:val="21"/>
                <w:szCs w:val="21"/>
              </w:rPr>
              <w:fldChar w:fldCharType="begin"/>
            </w:r>
            <w:r>
              <w:rPr>
                <w:rFonts w:hint="eastAsia" w:ascii="Calibri" w:hAnsi="Calibri" w:cs="Calibri"/>
                <w:kern w:val="21"/>
                <w:szCs w:val="21"/>
              </w:rPr>
              <w:instrText xml:space="preserve"> = 5 \* ROMAN \* MERGEFORMAT </w:instrText>
            </w:r>
            <w:r>
              <w:rPr>
                <w:rFonts w:hint="eastAsia" w:ascii="Calibri" w:hAnsi="Calibri" w:cs="Calibri"/>
                <w:kern w:val="21"/>
                <w:szCs w:val="21"/>
              </w:rPr>
              <w:fldChar w:fldCharType="separate"/>
            </w:r>
            <w:r>
              <w:rPr>
                <w:rFonts w:ascii="Calibri" w:hAnsi="Calibri" w:cs="Calibri"/>
                <w:kern w:val="21"/>
                <w:szCs w:val="21"/>
              </w:rPr>
              <w:t>V</w:t>
            </w:r>
            <w:r>
              <w:rPr>
                <w:rFonts w:hint="eastAsia" w:ascii="Calibri" w:hAnsi="Calibri" w:cs="Calibri"/>
                <w:kern w:val="21"/>
                <w:szCs w:val="21"/>
              </w:rPr>
              <w:fldChar w:fldCharType="end"/>
            </w:r>
            <w:r>
              <w:rPr>
                <w:rFonts w:hint="eastAsia" w:ascii="Calibri" w:hAnsi="Calibri" w:cs="Calibri"/>
                <w:kern w:val="21"/>
                <w:szCs w:val="21"/>
              </w:rPr>
              <w:t>类</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近岸海域：第一类</w:t>
            </w:r>
            <w:r>
              <w:rPr>
                <w:rFonts w:ascii="Segoe UI Symbol" w:hAnsi="Segoe UI Symbol" w:eastAsia="MS Gothic" w:cs="Segoe UI Symbol"/>
                <w:kern w:val="21"/>
                <w:szCs w:val="21"/>
              </w:rPr>
              <w:t>☐</w:t>
            </w:r>
            <w:r>
              <w:rPr>
                <w:rFonts w:hint="eastAsia" w:ascii="Calibri" w:hAnsi="Calibri" w:cs="Calibri"/>
                <w:kern w:val="21"/>
                <w:szCs w:val="21"/>
              </w:rPr>
              <w:t>；第二类</w:t>
            </w:r>
            <w:r>
              <w:rPr>
                <w:rFonts w:ascii="Segoe UI Symbol" w:hAnsi="Segoe UI Symbol" w:eastAsia="MS Gothic" w:cs="Segoe UI Symbol"/>
                <w:kern w:val="21"/>
                <w:szCs w:val="21"/>
              </w:rPr>
              <w:t>☐</w:t>
            </w:r>
            <w:r>
              <w:rPr>
                <w:rFonts w:hint="eastAsia" w:ascii="Calibri" w:hAnsi="Calibri" w:cs="Calibri"/>
                <w:kern w:val="21"/>
                <w:szCs w:val="21"/>
              </w:rPr>
              <w:t>；第三类</w:t>
            </w:r>
            <w:r>
              <w:rPr>
                <w:rFonts w:ascii="Segoe UI Symbol" w:hAnsi="Segoe UI Symbol" w:eastAsia="MS Gothic" w:cs="Segoe UI Symbol"/>
                <w:kern w:val="21"/>
                <w:szCs w:val="21"/>
              </w:rPr>
              <w:t>☐</w:t>
            </w:r>
            <w:r>
              <w:rPr>
                <w:rFonts w:hint="eastAsia" w:ascii="Calibri" w:hAnsi="Calibri" w:cs="Calibri"/>
                <w:kern w:val="21"/>
                <w:szCs w:val="21"/>
              </w:rPr>
              <w:t>；第四类</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时期</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丰水期</w:t>
            </w:r>
            <w:r>
              <w:rPr>
                <w:rFonts w:ascii="Segoe UI Symbol" w:hAnsi="Segoe UI Symbol" w:eastAsia="MS Gothic" w:cs="Segoe UI Symbol"/>
                <w:kern w:val="21"/>
                <w:szCs w:val="21"/>
              </w:rPr>
              <w:t>☐</w:t>
            </w:r>
            <w:r>
              <w:rPr>
                <w:rFonts w:hint="eastAsia" w:ascii="Calibri" w:hAnsi="Calibri" w:cs="Calibri"/>
                <w:kern w:val="21"/>
                <w:szCs w:val="21"/>
              </w:rPr>
              <w:t>；平水期</w:t>
            </w:r>
            <w:r>
              <w:rPr>
                <w:rFonts w:ascii="Segoe UI Symbol" w:hAnsi="Segoe UI Symbol" w:eastAsia="MS Gothic" w:cs="Segoe UI Symbol"/>
                <w:kern w:val="21"/>
                <w:szCs w:val="21"/>
              </w:rPr>
              <w:t>☐</w:t>
            </w:r>
            <w:r>
              <w:rPr>
                <w:rFonts w:hint="eastAsia" w:ascii="Calibri" w:hAnsi="Calibri" w:cs="Calibri"/>
                <w:kern w:val="21"/>
                <w:szCs w:val="21"/>
              </w:rPr>
              <w:t>；枯水期</w:t>
            </w:r>
            <w:r>
              <w:rPr>
                <w:rFonts w:ascii="Segoe UI Symbol" w:hAnsi="Segoe UI Symbol" w:eastAsia="MS Gothic" w:cs="Segoe UI Symbol"/>
                <w:kern w:val="21"/>
                <w:szCs w:val="21"/>
              </w:rPr>
              <w:t>☐</w:t>
            </w:r>
            <w:r>
              <w:rPr>
                <w:rFonts w:hint="eastAsia" w:ascii="Calibri" w:hAnsi="Calibri" w:cs="Calibri"/>
                <w:kern w:val="21"/>
                <w:szCs w:val="21"/>
              </w:rPr>
              <w:t>；冰封期</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春季</w:t>
            </w:r>
            <w:r>
              <w:rPr>
                <w:rFonts w:ascii="Segoe UI Symbol" w:hAnsi="Segoe UI Symbol" w:eastAsia="MS Gothic" w:cs="Segoe UI Symbol"/>
                <w:kern w:val="21"/>
                <w:szCs w:val="21"/>
              </w:rPr>
              <w:t>☐</w:t>
            </w:r>
            <w:r>
              <w:rPr>
                <w:rFonts w:hint="eastAsia" w:ascii="Calibri" w:hAnsi="Calibri" w:cs="Calibri"/>
                <w:kern w:val="21"/>
                <w:szCs w:val="21"/>
              </w:rPr>
              <w:t>；夏季</w:t>
            </w:r>
            <w:r>
              <w:rPr>
                <w:rFonts w:ascii="Segoe UI Symbol" w:hAnsi="Segoe UI Symbol" w:eastAsia="MS Gothic" w:cs="Segoe UI Symbol"/>
                <w:kern w:val="21"/>
                <w:szCs w:val="21"/>
              </w:rPr>
              <w:t>☐</w:t>
            </w:r>
            <w:r>
              <w:rPr>
                <w:rFonts w:hint="eastAsia" w:ascii="Calibri" w:hAnsi="Calibri" w:cs="Calibri"/>
                <w:kern w:val="21"/>
                <w:szCs w:val="21"/>
              </w:rPr>
              <w:t>；秋季</w:t>
            </w:r>
            <w:r>
              <w:rPr>
                <w:rFonts w:ascii="Segoe UI Symbol" w:hAnsi="Segoe UI Symbol" w:eastAsia="MS Gothic" w:cs="Segoe UI Symbol"/>
                <w:kern w:val="21"/>
                <w:szCs w:val="21"/>
              </w:rPr>
              <w:t>☐</w:t>
            </w:r>
            <w:r>
              <w:rPr>
                <w:rFonts w:hint="eastAsia" w:ascii="Calibri" w:hAnsi="Calibri" w:cs="Calibri"/>
                <w:kern w:val="21"/>
                <w:szCs w:val="21"/>
              </w:rPr>
              <w:t>；冬季</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结论</w:t>
            </w:r>
          </w:p>
        </w:tc>
        <w:tc>
          <w:tcPr>
            <w:tcW w:w="9244" w:type="dxa"/>
            <w:gridSpan w:val="10"/>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水环境功能区或水功能区、近岸海域环境区水质达标状况</w:t>
            </w:r>
            <w:r>
              <w:rPr>
                <w:rFonts w:ascii="Segoe UI Symbol" w:hAnsi="Segoe UI Symbol" w:eastAsia="MS Gothic" w:cs="Segoe UI Symbol"/>
                <w:kern w:val="21"/>
                <w:szCs w:val="21"/>
              </w:rPr>
              <w:t>☐</w:t>
            </w:r>
            <w:r>
              <w:rPr>
                <w:rFonts w:hint="eastAsia" w:ascii="Calibri" w:hAnsi="Calibri" w:cs="Calibri"/>
                <w:kern w:val="21"/>
                <w:szCs w:val="21"/>
              </w:rPr>
              <w:t>：达标</w:t>
            </w:r>
            <w:r>
              <w:rPr>
                <w:rFonts w:ascii="Segoe UI Symbol" w:hAnsi="Segoe UI Symbol" w:eastAsia="MS Gothic" w:cs="Segoe UI Symbol"/>
                <w:kern w:val="21"/>
                <w:szCs w:val="21"/>
              </w:rPr>
              <w:t>☐</w:t>
            </w:r>
            <w:r>
              <w:rPr>
                <w:rFonts w:hint="eastAsia" w:ascii="Calibri" w:hAnsi="Calibri" w:cs="Calibri"/>
                <w:kern w:val="21"/>
                <w:szCs w:val="21"/>
              </w:rPr>
              <w:t>；不达标</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环境控制单元或断面水质达标状况</w:t>
            </w:r>
            <w:r>
              <w:rPr>
                <w:rFonts w:ascii="Segoe UI Symbol" w:hAnsi="Segoe UI Symbol" w:eastAsia="MS Gothic" w:cs="Segoe UI Symbol"/>
                <w:kern w:val="21"/>
                <w:szCs w:val="21"/>
              </w:rPr>
              <w:t>☐</w:t>
            </w:r>
            <w:r>
              <w:rPr>
                <w:rFonts w:hint="eastAsia" w:ascii="Calibri" w:hAnsi="Calibri" w:cs="Calibri"/>
                <w:kern w:val="21"/>
                <w:szCs w:val="21"/>
              </w:rPr>
              <w:t>：达标</w:t>
            </w:r>
            <w:r>
              <w:rPr>
                <w:rFonts w:ascii="Segoe UI Symbol" w:hAnsi="Segoe UI Symbol" w:eastAsia="MS Gothic" w:cs="Segoe UI Symbol"/>
                <w:kern w:val="21"/>
                <w:szCs w:val="21"/>
              </w:rPr>
              <w:t>☐</w:t>
            </w:r>
            <w:r>
              <w:rPr>
                <w:rFonts w:hint="eastAsia" w:ascii="Calibri" w:hAnsi="Calibri" w:cs="Calibri"/>
                <w:kern w:val="21"/>
                <w:szCs w:val="21"/>
              </w:rPr>
              <w:t>；不达标</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环境保护目标质量状况</w:t>
            </w:r>
            <w:r>
              <w:rPr>
                <w:rFonts w:ascii="Segoe UI Symbol" w:hAnsi="Segoe UI Symbol" w:eastAsia="MS Gothic" w:cs="Segoe UI Symbol"/>
                <w:kern w:val="21"/>
                <w:szCs w:val="21"/>
              </w:rPr>
              <w:t>☐</w:t>
            </w:r>
            <w:r>
              <w:rPr>
                <w:rFonts w:hint="eastAsia" w:ascii="Calibri" w:hAnsi="Calibri" w:cs="Calibri"/>
                <w:kern w:val="21"/>
                <w:szCs w:val="21"/>
              </w:rPr>
              <w:t>：达标</w:t>
            </w:r>
            <w:r>
              <w:rPr>
                <w:rFonts w:ascii="Segoe UI Symbol" w:hAnsi="Segoe UI Symbol" w:eastAsia="MS Gothic" w:cs="Segoe UI Symbol"/>
                <w:kern w:val="21"/>
                <w:szCs w:val="21"/>
              </w:rPr>
              <w:t>☐</w:t>
            </w:r>
            <w:r>
              <w:rPr>
                <w:rFonts w:hint="eastAsia" w:ascii="Calibri" w:hAnsi="Calibri" w:cs="Calibri"/>
                <w:kern w:val="21"/>
                <w:szCs w:val="21"/>
              </w:rPr>
              <w:t>；不达标</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对照断面、控制断面等代表性断面的水质状况</w:t>
            </w:r>
            <w:r>
              <w:rPr>
                <w:rFonts w:ascii="Segoe UI Symbol" w:hAnsi="Segoe UI Symbol" w:eastAsia="MS Gothic" w:cs="Segoe UI Symbol"/>
                <w:kern w:val="21"/>
                <w:szCs w:val="21"/>
              </w:rPr>
              <w:t>☐</w:t>
            </w:r>
            <w:r>
              <w:rPr>
                <w:rFonts w:hint="eastAsia" w:ascii="Calibri" w:hAnsi="Calibri" w:cs="Calibri"/>
                <w:kern w:val="21"/>
                <w:szCs w:val="21"/>
              </w:rPr>
              <w:t>：达标</w:t>
            </w:r>
            <w:r>
              <w:rPr>
                <w:rFonts w:ascii="Segoe UI Symbol" w:hAnsi="Segoe UI Symbol" w:eastAsia="MS Gothic" w:cs="Segoe UI Symbol"/>
                <w:kern w:val="21"/>
                <w:szCs w:val="21"/>
              </w:rPr>
              <w:t>☐</w:t>
            </w:r>
            <w:r>
              <w:rPr>
                <w:rFonts w:hint="eastAsia" w:ascii="Calibri" w:hAnsi="Calibri" w:cs="Calibri"/>
                <w:kern w:val="21"/>
                <w:szCs w:val="21"/>
              </w:rPr>
              <w:t>；不达标</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底泥污染评价</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资源与开发利用程度及其水文情势评价</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环境质量回顾评价</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流域（区域）水资源（包括水能资源）与开发利用总体状况、生态流量管理要求与现状满足程度、建设项目占用水域空间的水流状况与河湖演变状况</w:t>
            </w:r>
            <w:r>
              <w:rPr>
                <w:rFonts w:ascii="Segoe UI Symbol" w:hAnsi="Segoe UI Symbol" w:eastAsia="MS Gothic" w:cs="Segoe UI Symbol"/>
                <w:kern w:val="21"/>
                <w:szCs w:val="21"/>
              </w:rPr>
              <w:t>☐</w:t>
            </w:r>
          </w:p>
        </w:tc>
        <w:tc>
          <w:tcPr>
            <w:tcW w:w="1482" w:type="dxa"/>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达标区</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不达标区</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影</w:t>
            </w:r>
            <w:r>
              <w:rPr>
                <w:rFonts w:hint="eastAsia" w:ascii="Calibri" w:hAnsi="Calibri" w:cs="Calibri"/>
                <w:kern w:val="21"/>
                <w:szCs w:val="21"/>
                <w:lang w:eastAsia="zh-CN"/>
              </w:rPr>
              <w:t>影</w:t>
            </w:r>
            <w:r>
              <w:rPr>
                <w:rFonts w:hint="eastAsia" w:ascii="Calibri" w:hAnsi="Calibri" w:cs="Calibri"/>
                <w:kern w:val="21"/>
                <w:szCs w:val="21"/>
              </w:rPr>
              <w:t>响预测</w:t>
            </w: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预测范围</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河流：长度（）km；湖库、河口及近岸海域：面积（）km</w:t>
            </w:r>
            <w:r>
              <w:rPr>
                <w:rFonts w:hint="eastAsia" w:ascii="Calibri" w:hAnsi="Calibri" w:cs="Calibri"/>
                <w:kern w:val="21"/>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预测因子</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预测时期</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丰水期</w:t>
            </w:r>
            <w:r>
              <w:rPr>
                <w:rFonts w:ascii="Segoe UI Symbol" w:hAnsi="Segoe UI Symbol" w:eastAsia="MS Gothic" w:cs="Segoe UI Symbol"/>
                <w:kern w:val="21"/>
                <w:szCs w:val="21"/>
              </w:rPr>
              <w:t>☐</w:t>
            </w:r>
            <w:r>
              <w:rPr>
                <w:rFonts w:hint="eastAsia" w:ascii="Calibri" w:hAnsi="Calibri" w:cs="Calibri"/>
                <w:kern w:val="21"/>
                <w:szCs w:val="21"/>
              </w:rPr>
              <w:t>；平水期</w:t>
            </w:r>
            <w:r>
              <w:rPr>
                <w:rFonts w:ascii="Segoe UI Symbol" w:hAnsi="Segoe UI Symbol" w:eastAsia="MS Gothic" w:cs="Segoe UI Symbol"/>
                <w:kern w:val="21"/>
                <w:szCs w:val="21"/>
              </w:rPr>
              <w:t>☐</w:t>
            </w:r>
            <w:r>
              <w:rPr>
                <w:rFonts w:hint="eastAsia" w:ascii="Calibri" w:hAnsi="Calibri" w:cs="Calibri"/>
                <w:kern w:val="21"/>
                <w:szCs w:val="21"/>
              </w:rPr>
              <w:t>；枯水期</w:t>
            </w:r>
            <w:r>
              <w:rPr>
                <w:rFonts w:ascii="Segoe UI Symbol" w:hAnsi="Segoe UI Symbol" w:eastAsia="MS Gothic" w:cs="Segoe UI Symbol"/>
                <w:kern w:val="21"/>
                <w:szCs w:val="21"/>
              </w:rPr>
              <w:t>☐</w:t>
            </w:r>
            <w:r>
              <w:rPr>
                <w:rFonts w:hint="eastAsia" w:ascii="Calibri" w:hAnsi="Calibri" w:cs="Calibri"/>
                <w:kern w:val="21"/>
                <w:szCs w:val="21"/>
              </w:rPr>
              <w:t>；冰封期</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春季</w:t>
            </w:r>
            <w:r>
              <w:rPr>
                <w:rFonts w:ascii="Segoe UI Symbol" w:hAnsi="Segoe UI Symbol" w:eastAsia="MS Gothic" w:cs="Segoe UI Symbol"/>
                <w:kern w:val="21"/>
                <w:szCs w:val="21"/>
              </w:rPr>
              <w:t>☐</w:t>
            </w:r>
            <w:r>
              <w:rPr>
                <w:rFonts w:hint="eastAsia" w:ascii="Calibri" w:hAnsi="Calibri" w:cs="Calibri"/>
                <w:kern w:val="21"/>
                <w:szCs w:val="21"/>
              </w:rPr>
              <w:t>；夏季</w:t>
            </w:r>
            <w:r>
              <w:rPr>
                <w:rFonts w:ascii="Segoe UI Symbol" w:hAnsi="Segoe UI Symbol" w:eastAsia="MS Gothic" w:cs="Segoe UI Symbol"/>
                <w:kern w:val="21"/>
                <w:szCs w:val="21"/>
              </w:rPr>
              <w:t>☐</w:t>
            </w:r>
            <w:r>
              <w:rPr>
                <w:rFonts w:hint="eastAsia" w:ascii="Calibri" w:hAnsi="Calibri" w:cs="Calibri"/>
                <w:kern w:val="21"/>
                <w:szCs w:val="21"/>
              </w:rPr>
              <w:t>；秋季</w:t>
            </w:r>
            <w:r>
              <w:rPr>
                <w:rFonts w:ascii="Segoe UI Symbol" w:hAnsi="Segoe UI Symbol" w:eastAsia="MS Gothic" w:cs="Segoe UI Symbol"/>
                <w:kern w:val="21"/>
                <w:szCs w:val="21"/>
              </w:rPr>
              <w:t>☐</w:t>
            </w:r>
            <w:r>
              <w:rPr>
                <w:rFonts w:hint="eastAsia" w:ascii="Calibri" w:hAnsi="Calibri" w:cs="Calibri"/>
                <w:kern w:val="21"/>
                <w:szCs w:val="21"/>
              </w:rPr>
              <w:t>；冬季</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设计水文条件</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预测情景</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建设期</w:t>
            </w:r>
            <w:r>
              <w:rPr>
                <w:rFonts w:ascii="Segoe UI Symbol" w:hAnsi="Segoe UI Symbol" w:eastAsia="MS Gothic" w:cs="Segoe UI Symbol"/>
                <w:kern w:val="21"/>
                <w:szCs w:val="21"/>
              </w:rPr>
              <w:t>☐</w:t>
            </w:r>
            <w:r>
              <w:rPr>
                <w:rFonts w:hint="eastAsia" w:ascii="Calibri" w:hAnsi="Calibri" w:cs="Calibri"/>
                <w:kern w:val="21"/>
                <w:szCs w:val="21"/>
              </w:rPr>
              <w:t>；生产运行期</w:t>
            </w:r>
            <w:r>
              <w:rPr>
                <w:rFonts w:ascii="Segoe UI Symbol" w:hAnsi="Segoe UI Symbol" w:eastAsia="MS Gothic" w:cs="Segoe UI Symbol"/>
                <w:kern w:val="21"/>
                <w:szCs w:val="21"/>
              </w:rPr>
              <w:t>☐</w:t>
            </w:r>
            <w:r>
              <w:rPr>
                <w:rFonts w:hint="eastAsia" w:ascii="Calibri" w:hAnsi="Calibri" w:cs="Calibri"/>
                <w:kern w:val="21"/>
                <w:szCs w:val="21"/>
              </w:rPr>
              <w:t>；服务期满后</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正常工况</w:t>
            </w:r>
            <w:r>
              <w:rPr>
                <w:rFonts w:ascii="Segoe UI Symbol" w:hAnsi="Segoe UI Symbol" w:eastAsia="MS Gothic" w:cs="Segoe UI Symbol"/>
                <w:kern w:val="21"/>
                <w:szCs w:val="21"/>
              </w:rPr>
              <w:t>☐</w:t>
            </w:r>
            <w:r>
              <w:rPr>
                <w:rFonts w:hint="eastAsia" w:ascii="Calibri" w:hAnsi="Calibri" w:cs="Calibri"/>
                <w:kern w:val="21"/>
                <w:szCs w:val="21"/>
              </w:rPr>
              <w:t>；非正常工况</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污染控制和减缓措施方案</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区（流）域环境质量改善目标要求情景</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预测方法</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数值解</w:t>
            </w:r>
            <w:r>
              <w:rPr>
                <w:rFonts w:ascii="Segoe UI Symbol" w:hAnsi="Segoe UI Symbol" w:eastAsia="MS Gothic" w:cs="Segoe UI Symbol"/>
                <w:kern w:val="21"/>
                <w:szCs w:val="21"/>
              </w:rPr>
              <w:t>☐</w:t>
            </w:r>
            <w:r>
              <w:rPr>
                <w:rFonts w:hint="eastAsia" w:ascii="Calibri" w:hAnsi="Calibri" w:cs="Calibri"/>
                <w:kern w:val="21"/>
                <w:szCs w:val="21"/>
              </w:rPr>
              <w:t>：解析解</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导则推荐模式</w:t>
            </w:r>
            <w:r>
              <w:rPr>
                <w:rFonts w:ascii="Segoe UI Symbol" w:hAnsi="Segoe UI Symbol" w:eastAsia="MS Gothic" w:cs="Segoe UI Symbol"/>
                <w:kern w:val="21"/>
                <w:szCs w:val="21"/>
              </w:rPr>
              <w:t>☐</w:t>
            </w:r>
            <w:r>
              <w:rPr>
                <w:rFonts w:hint="eastAsia" w:ascii="Calibri" w:hAnsi="Calibri" w:cs="Calibri"/>
                <w:kern w:val="21"/>
                <w:szCs w:val="21"/>
              </w:rPr>
              <w:t>：其他</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影</w:t>
            </w:r>
            <w:r>
              <w:rPr>
                <w:rFonts w:hint="eastAsia" w:ascii="Calibri" w:hAnsi="Calibri" w:cs="Calibri"/>
                <w:kern w:val="21"/>
                <w:szCs w:val="21"/>
                <w:lang w:eastAsia="zh-CN"/>
              </w:rPr>
              <w:t>影</w:t>
            </w:r>
            <w:r>
              <w:rPr>
                <w:rFonts w:hint="eastAsia" w:ascii="Calibri" w:hAnsi="Calibri" w:cs="Calibri"/>
                <w:kern w:val="21"/>
                <w:szCs w:val="21"/>
              </w:rPr>
              <w:t>响评价</w:t>
            </w: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水环境影响评价</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排放口混合区外满足水环境管理要求</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环境功能区或水功能区、近岸海域环境功能区水质达标</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满足水环境保护目标水域水环境质量要求</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环境控制单元或断面水质达标</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满足重点水污染物排放总量控制指标要求，重点行业建设项目，主要污染物排放满足等量或减量替代要求</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满足区（流）域水环境质量改善目标要求</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水文要素影响型建设项目同时应包括水文情势变化评价、主要水文特征值影响评价、生态流量符合性评价</w:t>
            </w:r>
            <w:r>
              <w:rPr>
                <w:rFonts w:ascii="Segoe UI Symbol" w:hAnsi="Segoe UI Symbol" w:eastAsia="MS Gothic" w:cs="Segoe UI Symbol"/>
                <w:kern w:val="21"/>
                <w:szCs w:val="21"/>
              </w:rPr>
              <w:t>☐</w:t>
            </w:r>
          </w:p>
          <w:p>
            <w:pPr>
              <w:adjustRightInd w:val="0"/>
              <w:snapToGrid w:val="0"/>
              <w:ind w:firstLine="420"/>
              <w:rPr>
                <w:rFonts w:ascii="Calibri" w:hAnsi="Calibri" w:cs="Calibri"/>
                <w:kern w:val="21"/>
                <w:szCs w:val="21"/>
              </w:rPr>
            </w:pPr>
            <w:r>
              <w:rPr>
                <w:rFonts w:hint="eastAsia" w:ascii="Calibri" w:hAnsi="Calibri" w:cs="Calibri"/>
                <w:kern w:val="21"/>
                <w:szCs w:val="21"/>
              </w:rPr>
              <w:t>对于新设或调整入河（湖库、近岸海域）排放口的建设项目，应包括排放口设置的环境合理性评价</w:t>
            </w:r>
            <w:r>
              <w:rPr>
                <w:rFonts w:ascii="Segoe UI Symbol" w:hAnsi="Segoe UI Symbol" w:eastAsia="MS Gothic" w:cs="Segoe UI Symbol"/>
                <w:kern w:val="21"/>
                <w:szCs w:val="21"/>
              </w:rPr>
              <w:t>☐</w:t>
            </w:r>
          </w:p>
          <w:p>
            <w:pPr>
              <w:adjustRightInd w:val="0"/>
              <w:snapToGrid w:val="0"/>
              <w:ind w:firstLine="420"/>
              <w:rPr>
                <w:rFonts w:ascii="Calibri" w:hAnsi="Calibri" w:eastAsia="宋体" w:cs="Calibri"/>
                <w:kern w:val="21"/>
                <w:szCs w:val="21"/>
              </w:rPr>
            </w:pPr>
            <w:r>
              <w:rPr>
                <w:rFonts w:hint="eastAsia" w:ascii="Calibri" w:hAnsi="Calibri" w:cs="Calibri"/>
                <w:kern w:val="21"/>
                <w:szCs w:val="21"/>
              </w:rPr>
              <w:t>满足生态保护红线、水环境质量底线、资源利用上线和环境准入清单管理要求</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污染源排放量核算</w:t>
            </w:r>
          </w:p>
        </w:tc>
        <w:tc>
          <w:tcPr>
            <w:tcW w:w="3575" w:type="dxa"/>
            <w:gridSpan w:val="3"/>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污染物名称</w:t>
            </w:r>
          </w:p>
        </w:tc>
        <w:tc>
          <w:tcPr>
            <w:tcW w:w="3575" w:type="dxa"/>
            <w:gridSpan w:val="4"/>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排放量/（t/a）</w:t>
            </w:r>
          </w:p>
        </w:tc>
        <w:tc>
          <w:tcPr>
            <w:tcW w:w="3576" w:type="dxa"/>
            <w:gridSpan w:val="4"/>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3575" w:type="dxa"/>
            <w:gridSpan w:val="3"/>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w:t>
            </w:r>
          </w:p>
        </w:tc>
        <w:tc>
          <w:tcPr>
            <w:tcW w:w="3575" w:type="dxa"/>
            <w:gridSpan w:val="4"/>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w:t>
            </w:r>
          </w:p>
        </w:tc>
        <w:tc>
          <w:tcPr>
            <w:tcW w:w="3576" w:type="dxa"/>
            <w:gridSpan w:val="4"/>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替代源排放情况</w:t>
            </w:r>
          </w:p>
        </w:tc>
        <w:tc>
          <w:tcPr>
            <w:tcW w:w="2145" w:type="dxa"/>
            <w:tcBorders>
              <w:tl2br w:val="nil"/>
              <w:tr2bl w:val="nil"/>
            </w:tcBorders>
            <w:vAlign w:val="center"/>
          </w:tcPr>
          <w:p>
            <w:pPr>
              <w:adjustRightInd w:val="0"/>
              <w:snapToGrid w:val="0"/>
              <w:ind w:firstLine="420"/>
              <w:jc w:val="left"/>
              <w:rPr>
                <w:rFonts w:ascii="Calibri" w:hAnsi="Calibri" w:cs="Calibri"/>
                <w:kern w:val="21"/>
                <w:szCs w:val="21"/>
              </w:rPr>
            </w:pPr>
            <w:r>
              <w:rPr>
                <w:rFonts w:hint="eastAsia" w:ascii="Calibri" w:hAnsi="Calibri" w:cs="Calibri"/>
                <w:kern w:val="21"/>
                <w:szCs w:val="21"/>
              </w:rPr>
              <w:t>污染源名称</w:t>
            </w:r>
          </w:p>
        </w:tc>
        <w:tc>
          <w:tcPr>
            <w:tcW w:w="2145" w:type="dxa"/>
            <w:gridSpan w:val="3"/>
            <w:tcBorders>
              <w:tl2br w:val="nil"/>
              <w:tr2bl w:val="nil"/>
            </w:tcBorders>
            <w:vAlign w:val="center"/>
          </w:tcPr>
          <w:p>
            <w:pPr>
              <w:adjustRightInd w:val="0"/>
              <w:snapToGrid w:val="0"/>
              <w:ind w:firstLine="420"/>
              <w:jc w:val="left"/>
              <w:rPr>
                <w:rFonts w:ascii="Calibri" w:hAnsi="Calibri" w:cs="Calibri"/>
                <w:kern w:val="21"/>
                <w:szCs w:val="21"/>
              </w:rPr>
            </w:pPr>
            <w:r>
              <w:rPr>
                <w:rFonts w:hint="eastAsia" w:ascii="Calibri" w:hAnsi="Calibri" w:cs="Calibri"/>
                <w:kern w:val="21"/>
                <w:szCs w:val="21"/>
              </w:rPr>
              <w:t>排污许可证编号</w:t>
            </w:r>
          </w:p>
        </w:tc>
        <w:tc>
          <w:tcPr>
            <w:tcW w:w="2145" w:type="dxa"/>
            <w:gridSpan w:val="2"/>
            <w:tcBorders>
              <w:tl2br w:val="nil"/>
              <w:tr2bl w:val="nil"/>
            </w:tcBorders>
            <w:vAlign w:val="center"/>
          </w:tcPr>
          <w:p>
            <w:pPr>
              <w:adjustRightInd w:val="0"/>
              <w:snapToGrid w:val="0"/>
              <w:ind w:firstLine="420"/>
              <w:jc w:val="left"/>
              <w:rPr>
                <w:rFonts w:ascii="Calibri" w:hAnsi="Calibri" w:cs="Calibri"/>
                <w:kern w:val="21"/>
                <w:szCs w:val="21"/>
              </w:rPr>
            </w:pPr>
            <w:r>
              <w:rPr>
                <w:rFonts w:hint="eastAsia" w:ascii="Calibri" w:hAnsi="Calibri" w:cs="Calibri"/>
                <w:kern w:val="21"/>
                <w:szCs w:val="21"/>
              </w:rPr>
              <w:t>污染物名称</w:t>
            </w:r>
          </w:p>
        </w:tc>
        <w:tc>
          <w:tcPr>
            <w:tcW w:w="2145" w:type="dxa"/>
            <w:gridSpan w:val="3"/>
            <w:tcBorders>
              <w:tl2br w:val="nil"/>
              <w:tr2bl w:val="nil"/>
            </w:tcBorders>
            <w:vAlign w:val="center"/>
          </w:tcPr>
          <w:p>
            <w:pPr>
              <w:adjustRightInd w:val="0"/>
              <w:snapToGrid w:val="0"/>
              <w:ind w:firstLine="420"/>
              <w:jc w:val="left"/>
              <w:rPr>
                <w:rFonts w:ascii="Calibri" w:hAnsi="Calibri" w:cs="Calibri"/>
                <w:kern w:val="21"/>
                <w:szCs w:val="21"/>
              </w:rPr>
            </w:pPr>
            <w:r>
              <w:rPr>
                <w:rFonts w:hint="eastAsia" w:ascii="Calibri" w:hAnsi="Calibri" w:cs="Calibri"/>
                <w:kern w:val="21"/>
                <w:szCs w:val="21"/>
              </w:rPr>
              <w:t>排放量/（t/a）</w:t>
            </w:r>
          </w:p>
        </w:tc>
        <w:tc>
          <w:tcPr>
            <w:tcW w:w="2146" w:type="dxa"/>
            <w:gridSpan w:val="2"/>
            <w:tcBorders>
              <w:tl2br w:val="nil"/>
              <w:tr2bl w:val="nil"/>
            </w:tcBorders>
            <w:vAlign w:val="center"/>
          </w:tcPr>
          <w:p>
            <w:pPr>
              <w:adjustRightInd w:val="0"/>
              <w:snapToGrid w:val="0"/>
              <w:ind w:firstLine="420"/>
              <w:jc w:val="left"/>
              <w:rPr>
                <w:rFonts w:ascii="Calibri" w:hAnsi="Calibri" w:cs="Calibri"/>
                <w:kern w:val="21"/>
                <w:szCs w:val="21"/>
              </w:rPr>
            </w:pPr>
            <w:r>
              <w:rPr>
                <w:rFonts w:hint="eastAsia" w:ascii="Calibri" w:hAnsi="Calibri" w:cs="Calibri"/>
                <w:kern w:val="21"/>
                <w:szCs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145" w:type="dxa"/>
            <w:tcBorders>
              <w:tl2br w:val="nil"/>
              <w:tr2bl w:val="nil"/>
            </w:tcBorders>
            <w:vAlign w:val="center"/>
          </w:tcPr>
          <w:p>
            <w:pPr>
              <w:adjustRightInd w:val="0"/>
              <w:snapToGrid w:val="0"/>
              <w:ind w:firstLine="420"/>
              <w:rPr>
                <w:rFonts w:ascii="Calibri" w:hAnsi="Calibri" w:cs="Calibri"/>
                <w:kern w:val="21"/>
                <w:szCs w:val="21"/>
              </w:rPr>
            </w:pPr>
          </w:p>
        </w:tc>
        <w:tc>
          <w:tcPr>
            <w:tcW w:w="2145" w:type="dxa"/>
            <w:gridSpan w:val="3"/>
            <w:tcBorders>
              <w:tl2br w:val="nil"/>
              <w:tr2bl w:val="nil"/>
            </w:tcBorders>
            <w:vAlign w:val="center"/>
          </w:tcPr>
          <w:p>
            <w:pPr>
              <w:adjustRightInd w:val="0"/>
              <w:snapToGrid w:val="0"/>
              <w:ind w:firstLine="420"/>
              <w:rPr>
                <w:rFonts w:ascii="Calibri" w:hAnsi="Calibri" w:cs="Calibri"/>
                <w:kern w:val="21"/>
                <w:szCs w:val="21"/>
              </w:rPr>
            </w:pPr>
          </w:p>
        </w:tc>
        <w:tc>
          <w:tcPr>
            <w:tcW w:w="2145" w:type="dxa"/>
            <w:gridSpan w:val="2"/>
            <w:tcBorders>
              <w:tl2br w:val="nil"/>
              <w:tr2bl w:val="nil"/>
            </w:tcBorders>
            <w:vAlign w:val="center"/>
          </w:tcPr>
          <w:p>
            <w:pPr>
              <w:adjustRightInd w:val="0"/>
              <w:snapToGrid w:val="0"/>
              <w:ind w:firstLine="420"/>
              <w:rPr>
                <w:rFonts w:ascii="Calibri" w:hAnsi="Calibri" w:cs="Calibri"/>
                <w:kern w:val="21"/>
                <w:szCs w:val="21"/>
              </w:rPr>
            </w:pPr>
          </w:p>
        </w:tc>
        <w:tc>
          <w:tcPr>
            <w:tcW w:w="2145" w:type="dxa"/>
            <w:gridSpan w:val="3"/>
            <w:tcBorders>
              <w:tl2br w:val="nil"/>
              <w:tr2bl w:val="nil"/>
            </w:tcBorders>
            <w:vAlign w:val="center"/>
          </w:tcPr>
          <w:p>
            <w:pPr>
              <w:adjustRightInd w:val="0"/>
              <w:snapToGrid w:val="0"/>
              <w:ind w:firstLine="420"/>
              <w:rPr>
                <w:rFonts w:ascii="Calibri" w:hAnsi="Calibri" w:cs="Calibri"/>
                <w:kern w:val="21"/>
                <w:szCs w:val="21"/>
              </w:rPr>
            </w:pPr>
          </w:p>
        </w:tc>
        <w:tc>
          <w:tcPr>
            <w:tcW w:w="2146" w:type="dxa"/>
            <w:gridSpan w:val="2"/>
            <w:tcBorders>
              <w:tl2br w:val="nil"/>
              <w:tr2bl w:val="nil"/>
            </w:tcBorders>
            <w:vAlign w:val="center"/>
          </w:tcPr>
          <w:p>
            <w:pPr>
              <w:adjustRightInd w:val="0"/>
              <w:snapToGrid w:val="0"/>
              <w:ind w:firstLine="420"/>
              <w:rPr>
                <w:rFonts w:ascii="Calibri" w:hAnsi="Calibri" w:cs="Calibri"/>
                <w:kern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生态流量确定</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hint="eastAsia" w:ascii="Calibri" w:hAnsi="Calibri" w:cs="Calibri"/>
                <w:kern w:val="21"/>
                <w:szCs w:val="21"/>
              </w:rPr>
              <w:t>生态流量：一般水期（）m</w:t>
            </w:r>
            <w:r>
              <w:rPr>
                <w:rFonts w:hint="eastAsia" w:ascii="Calibri" w:hAnsi="Calibri" w:cs="Calibri"/>
                <w:kern w:val="21"/>
                <w:szCs w:val="21"/>
                <w:vertAlign w:val="superscript"/>
              </w:rPr>
              <w:t>3</w:t>
            </w:r>
            <w:r>
              <w:rPr>
                <w:rFonts w:hint="eastAsia" w:ascii="Calibri" w:hAnsi="Calibri" w:cs="Calibri"/>
                <w:kern w:val="21"/>
                <w:szCs w:val="21"/>
              </w:rPr>
              <w:t>/s；鱼类繁殖期（）m3/s；其他（）m3/s</w:t>
            </w:r>
          </w:p>
          <w:p>
            <w:pPr>
              <w:adjustRightInd w:val="0"/>
              <w:snapToGrid w:val="0"/>
              <w:ind w:firstLine="420"/>
              <w:rPr>
                <w:rFonts w:ascii="Calibri" w:hAnsi="Calibri" w:cs="Calibri"/>
                <w:kern w:val="21"/>
                <w:szCs w:val="21"/>
              </w:rPr>
            </w:pPr>
            <w:r>
              <w:rPr>
                <w:rFonts w:hint="eastAsia" w:ascii="Calibri" w:hAnsi="Calibri" w:cs="Calibri"/>
                <w:kern w:val="21"/>
                <w:szCs w:val="21"/>
              </w:rPr>
              <w:t>生态水位：一般水期（）m；鱼类繁殖期（）m；其他（）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防</w:t>
            </w:r>
            <w:r>
              <w:rPr>
                <w:rFonts w:hint="eastAsia" w:ascii="Calibri" w:hAnsi="Calibri" w:cs="Calibri"/>
                <w:kern w:val="21"/>
                <w:szCs w:val="21"/>
                <w:lang w:eastAsia="zh-CN"/>
              </w:rPr>
              <w:t>防</w:t>
            </w:r>
            <w:r>
              <w:rPr>
                <w:rFonts w:hint="eastAsia" w:ascii="Calibri" w:hAnsi="Calibri" w:cs="Calibri"/>
                <w:kern w:val="21"/>
                <w:szCs w:val="21"/>
              </w:rPr>
              <w:t>治措施</w:t>
            </w: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环保措施</w:t>
            </w:r>
          </w:p>
        </w:tc>
        <w:tc>
          <w:tcPr>
            <w:tcW w:w="10726" w:type="dxa"/>
            <w:gridSpan w:val="11"/>
            <w:tcBorders>
              <w:tl2br w:val="nil"/>
              <w:tr2bl w:val="nil"/>
            </w:tcBorders>
            <w:vAlign w:val="center"/>
          </w:tcPr>
          <w:p>
            <w:pPr>
              <w:adjustRightInd w:val="0"/>
              <w:snapToGrid w:val="0"/>
              <w:ind w:firstLine="420"/>
              <w:rPr>
                <w:rFonts w:ascii="Calibri" w:hAnsi="Calibri" w:eastAsia="宋体" w:cs="Calibri"/>
                <w:kern w:val="21"/>
                <w:szCs w:val="21"/>
              </w:rPr>
            </w:pPr>
            <w:r>
              <w:rPr>
                <w:rFonts w:hint="eastAsia" w:ascii="Calibri" w:hAnsi="Calibri" w:cs="Calibri"/>
                <w:kern w:val="21"/>
                <w:szCs w:val="21"/>
              </w:rPr>
              <w:t>污水处理设施</w:t>
            </w:r>
            <w:r>
              <w:rPr>
                <w:rFonts w:hint="eastAsia" w:ascii="仿宋" w:hAnsi="仿宋" w:eastAsia="仿宋" w:cs="Times New Roman"/>
                <w:color w:val="000000"/>
                <w:kern w:val="21"/>
                <w:szCs w:val="20"/>
                <w:lang w:eastAsia="zh-CN"/>
              </w:rPr>
              <w:t>☑</w:t>
            </w:r>
            <w:r>
              <w:rPr>
                <w:rFonts w:hint="eastAsia" w:ascii="Calibri" w:hAnsi="Calibri" w:cs="Calibri"/>
                <w:kern w:val="21"/>
                <w:szCs w:val="21"/>
              </w:rPr>
              <w:t>；水文减缓设施</w:t>
            </w:r>
            <w:r>
              <w:rPr>
                <w:rFonts w:ascii="Segoe UI Symbol" w:hAnsi="Segoe UI Symbol" w:eastAsia="MS Gothic" w:cs="Segoe UI Symbol"/>
                <w:kern w:val="21"/>
                <w:szCs w:val="21"/>
              </w:rPr>
              <w:t>☐</w:t>
            </w:r>
            <w:r>
              <w:rPr>
                <w:rFonts w:hint="eastAsia" w:ascii="Calibri" w:hAnsi="Calibri" w:cs="Calibri"/>
                <w:kern w:val="21"/>
                <w:szCs w:val="21"/>
              </w:rPr>
              <w:t>；生态流量保障设施</w:t>
            </w:r>
            <w:r>
              <w:rPr>
                <w:rFonts w:ascii="Segoe UI Symbol" w:hAnsi="Segoe UI Symbol" w:eastAsia="MS Gothic" w:cs="Segoe UI Symbol"/>
                <w:kern w:val="21"/>
                <w:szCs w:val="21"/>
              </w:rPr>
              <w:t>☐</w:t>
            </w:r>
            <w:r>
              <w:rPr>
                <w:rFonts w:hint="eastAsia" w:ascii="Calibri" w:hAnsi="Calibri" w:cs="Calibri"/>
                <w:kern w:val="21"/>
                <w:szCs w:val="21"/>
              </w:rPr>
              <w:t>；区域消减</w:t>
            </w:r>
            <w:r>
              <w:rPr>
                <w:rFonts w:ascii="Segoe UI Symbol" w:hAnsi="Segoe UI Symbol" w:eastAsia="MS Gothic" w:cs="Segoe UI Symbol"/>
                <w:kern w:val="21"/>
                <w:szCs w:val="21"/>
              </w:rPr>
              <w:t>☐</w:t>
            </w:r>
            <w:r>
              <w:rPr>
                <w:rFonts w:hint="eastAsia" w:ascii="Calibri" w:hAnsi="Calibri" w:cs="Calibri"/>
                <w:kern w:val="21"/>
                <w:szCs w:val="21"/>
              </w:rPr>
              <w:t>；依托其他工程措施</w:t>
            </w:r>
            <w:r>
              <w:rPr>
                <w:rFonts w:hint="eastAsia" w:ascii="仿宋" w:hAnsi="仿宋" w:eastAsia="仿宋" w:cs="Times New Roman"/>
                <w:color w:val="000000"/>
                <w:kern w:val="21"/>
                <w:szCs w:val="20"/>
                <w:lang w:eastAsia="zh-CN"/>
              </w:rPr>
              <w:t>☑</w:t>
            </w:r>
            <w:r>
              <w:rPr>
                <w:rFonts w:hint="eastAsia" w:ascii="Calibri" w:hAnsi="Calibri" w:cs="Calibri"/>
                <w:kern w:val="21"/>
                <w:szCs w:val="21"/>
              </w:rPr>
              <w:t>；其他</w:t>
            </w:r>
            <w:r>
              <w:rPr>
                <w:rFonts w:hint="eastAsia" w:ascii="仿宋" w:hAnsi="仿宋" w:eastAsia="仿宋" w:cs="Times New Roman"/>
                <w:color w:val="000000"/>
                <w:kern w:val="21"/>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restart"/>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计划</w:t>
            </w:r>
          </w:p>
        </w:tc>
        <w:tc>
          <w:tcPr>
            <w:tcW w:w="3575" w:type="dxa"/>
            <w:gridSpan w:val="3"/>
            <w:tcBorders>
              <w:tl2br w:val="nil"/>
              <w:tr2bl w:val="nil"/>
            </w:tcBorders>
            <w:vAlign w:val="center"/>
          </w:tcPr>
          <w:p>
            <w:pPr>
              <w:adjustRightInd w:val="0"/>
              <w:snapToGrid w:val="0"/>
              <w:ind w:firstLine="420"/>
              <w:rPr>
                <w:rFonts w:ascii="Calibri" w:hAnsi="Calibri" w:cs="Calibri"/>
                <w:kern w:val="21"/>
                <w:szCs w:val="21"/>
              </w:rPr>
            </w:pPr>
          </w:p>
        </w:tc>
        <w:tc>
          <w:tcPr>
            <w:tcW w:w="3575" w:type="dxa"/>
            <w:gridSpan w:val="4"/>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环境质量</w:t>
            </w:r>
          </w:p>
        </w:tc>
        <w:tc>
          <w:tcPr>
            <w:tcW w:w="3576" w:type="dxa"/>
            <w:gridSpan w:val="4"/>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3575" w:type="dxa"/>
            <w:gridSpan w:val="3"/>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方式</w:t>
            </w:r>
          </w:p>
        </w:tc>
        <w:tc>
          <w:tcPr>
            <w:tcW w:w="3575" w:type="dxa"/>
            <w:gridSpan w:val="4"/>
            <w:tcBorders>
              <w:tl2br w:val="nil"/>
              <w:tr2bl w:val="nil"/>
            </w:tcBorders>
            <w:vAlign w:val="center"/>
          </w:tcPr>
          <w:p>
            <w:pPr>
              <w:adjustRightInd w:val="0"/>
              <w:snapToGrid w:val="0"/>
              <w:ind w:firstLine="420"/>
              <w:jc w:val="center"/>
              <w:rPr>
                <w:rFonts w:ascii="Calibri" w:hAnsi="Calibri" w:eastAsia="宋体" w:cs="Calibri"/>
                <w:kern w:val="21"/>
                <w:szCs w:val="21"/>
              </w:rPr>
            </w:pPr>
            <w:r>
              <w:rPr>
                <w:rFonts w:hint="eastAsia" w:ascii="Calibri" w:hAnsi="Calibri" w:cs="Calibri"/>
                <w:kern w:val="21"/>
                <w:szCs w:val="21"/>
              </w:rPr>
              <w:t>手动</w:t>
            </w:r>
            <w:r>
              <w:rPr>
                <w:rFonts w:ascii="Segoe UI Symbol" w:hAnsi="Segoe UI Symbol" w:eastAsia="MS Gothic" w:cs="Segoe UI Symbol"/>
                <w:kern w:val="21"/>
                <w:szCs w:val="21"/>
              </w:rPr>
              <w:t>☐</w:t>
            </w:r>
            <w:r>
              <w:rPr>
                <w:rFonts w:hint="eastAsia" w:ascii="Calibri" w:hAnsi="Calibri" w:cs="Calibri"/>
                <w:kern w:val="21"/>
                <w:szCs w:val="21"/>
              </w:rPr>
              <w:t>；自动</w:t>
            </w:r>
            <w:r>
              <w:rPr>
                <w:rFonts w:ascii="Segoe UI Symbol" w:hAnsi="Segoe UI Symbol" w:eastAsia="MS Gothic" w:cs="Segoe UI Symbol"/>
                <w:kern w:val="21"/>
                <w:szCs w:val="21"/>
              </w:rPr>
              <w:t>☐</w:t>
            </w:r>
            <w:r>
              <w:rPr>
                <w:rFonts w:hint="eastAsia" w:ascii="Calibri" w:hAnsi="Calibri" w:cs="Calibri"/>
                <w:kern w:val="21"/>
                <w:szCs w:val="21"/>
              </w:rPr>
              <w:t>；无监测</w:t>
            </w:r>
            <w:r>
              <w:rPr>
                <w:rFonts w:hint="eastAsia" w:ascii="仿宋" w:hAnsi="仿宋" w:eastAsia="仿宋" w:cs="Times New Roman"/>
                <w:color w:val="000000"/>
                <w:kern w:val="21"/>
                <w:szCs w:val="20"/>
                <w:lang w:eastAsia="zh-CN"/>
              </w:rPr>
              <w:t>□</w:t>
            </w:r>
          </w:p>
        </w:tc>
        <w:tc>
          <w:tcPr>
            <w:tcW w:w="3576" w:type="dxa"/>
            <w:gridSpan w:val="4"/>
            <w:tcBorders>
              <w:tl2br w:val="nil"/>
              <w:tr2bl w:val="nil"/>
            </w:tcBorders>
            <w:vAlign w:val="center"/>
          </w:tcPr>
          <w:p>
            <w:pPr>
              <w:adjustRightInd w:val="0"/>
              <w:snapToGrid w:val="0"/>
              <w:ind w:firstLine="420"/>
              <w:jc w:val="center"/>
              <w:rPr>
                <w:rFonts w:ascii="Calibri" w:hAnsi="Calibri" w:eastAsia="宋体" w:cs="Calibri"/>
                <w:kern w:val="21"/>
                <w:szCs w:val="21"/>
              </w:rPr>
            </w:pPr>
            <w:r>
              <w:rPr>
                <w:rFonts w:hint="eastAsia" w:ascii="Calibri" w:hAnsi="Calibri" w:cs="Calibri"/>
                <w:kern w:val="21"/>
                <w:szCs w:val="21"/>
              </w:rPr>
              <w:t>手动</w:t>
            </w:r>
            <w:r>
              <w:rPr>
                <w:rFonts w:hint="eastAsia" w:ascii="仿宋" w:hAnsi="仿宋" w:eastAsia="仿宋" w:cs="Times New Roman"/>
                <w:color w:val="000000"/>
                <w:kern w:val="21"/>
                <w:szCs w:val="20"/>
                <w:lang w:eastAsia="zh-CN"/>
              </w:rPr>
              <w:t>☑</w:t>
            </w:r>
            <w:r>
              <w:rPr>
                <w:rFonts w:hint="eastAsia" w:ascii="Calibri" w:hAnsi="Calibri" w:cs="Calibri"/>
                <w:kern w:val="21"/>
                <w:szCs w:val="21"/>
              </w:rPr>
              <w:t>；自动</w:t>
            </w:r>
            <w:r>
              <w:rPr>
                <w:rFonts w:ascii="Segoe UI Symbol" w:hAnsi="Segoe UI Symbol" w:eastAsia="MS Gothic" w:cs="Segoe UI Symbol"/>
                <w:kern w:val="21"/>
                <w:szCs w:val="21"/>
              </w:rPr>
              <w:t>☐</w:t>
            </w:r>
            <w:r>
              <w:rPr>
                <w:rFonts w:hint="eastAsia" w:ascii="Calibri" w:hAnsi="Calibri" w:cs="Calibri"/>
                <w:kern w:val="21"/>
                <w:szCs w:val="21"/>
              </w:rPr>
              <w:t>；无监测</w:t>
            </w:r>
            <w:r>
              <w:rPr>
                <w:rFonts w:hint="eastAsia" w:ascii="仿宋" w:hAnsi="仿宋" w:eastAsia="仿宋" w:cs="Times New Roman"/>
                <w:color w:val="000000"/>
                <w:kern w:val="21"/>
                <w:szCs w:val="20"/>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3575" w:type="dxa"/>
            <w:gridSpan w:val="3"/>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点位</w:t>
            </w:r>
          </w:p>
        </w:tc>
        <w:tc>
          <w:tcPr>
            <w:tcW w:w="3575" w:type="dxa"/>
            <w:gridSpan w:val="4"/>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w:t>
            </w:r>
          </w:p>
        </w:tc>
        <w:tc>
          <w:tcPr>
            <w:tcW w:w="3576" w:type="dxa"/>
            <w:gridSpan w:val="4"/>
            <w:tcBorders>
              <w:tl2br w:val="nil"/>
              <w:tr2bl w:val="nil"/>
            </w:tcBorders>
            <w:vAlign w:val="center"/>
          </w:tcPr>
          <w:p>
            <w:pPr>
              <w:adjustRightInd w:val="0"/>
              <w:snapToGrid w:val="0"/>
              <w:ind w:left="0" w:leftChars="0" w:firstLine="0" w:firstLineChars="0"/>
              <w:jc w:val="both"/>
              <w:rPr>
                <w:rFonts w:ascii="Calibri" w:hAnsi="Calibri" w:cs="Calibri"/>
                <w:kern w:val="21"/>
                <w:szCs w:val="21"/>
              </w:rPr>
            </w:pPr>
            <w:r>
              <w:rPr>
                <w:rFonts w:hint="eastAsia" w:ascii="Calibri" w:hAnsi="Calibri" w:cs="Calibri"/>
                <w:kern w:val="21"/>
                <w:szCs w:val="21"/>
              </w:rPr>
              <w:t>（</w:t>
            </w:r>
            <w:r>
              <w:rPr>
                <w:rFonts w:hint="eastAsia" w:ascii="Times New Roman" w:hAnsi="Times New Roman" w:cs="Times New Roman"/>
                <w:color w:val="auto"/>
                <w:kern w:val="21"/>
                <w:szCs w:val="21"/>
                <w:u w:val="none" w:color="auto"/>
              </w:rPr>
              <w:t>捞刀河</w:t>
            </w:r>
            <w:r>
              <w:rPr>
                <w:rFonts w:hint="eastAsia" w:ascii="Times New Roman" w:hAnsi="Times New Roman" w:cs="Times New Roman"/>
                <w:color w:val="auto"/>
                <w:kern w:val="21"/>
                <w:szCs w:val="21"/>
                <w:u w:val="none" w:color="auto"/>
                <w:lang w:eastAsia="zh-CN"/>
              </w:rPr>
              <w:t>、湘江</w:t>
            </w:r>
            <w:r>
              <w:rPr>
                <w:rFonts w:hint="eastAsia" w:ascii="Times New Roman" w:hAnsi="Times New Roman" w:cs="Times New Roman"/>
                <w:color w:val="auto"/>
                <w:kern w:val="21"/>
                <w:szCs w:val="21"/>
                <w:u w:val="none" w:color="auto"/>
              </w:rPr>
              <w:t>各设一个监测断面</w:t>
            </w:r>
            <w:r>
              <w:rPr>
                <w:rFonts w:hint="eastAsia" w:ascii="Calibri" w:hAnsi="Calibri" w:cs="Calibri"/>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3575" w:type="dxa"/>
            <w:gridSpan w:val="3"/>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监测因子</w:t>
            </w:r>
          </w:p>
        </w:tc>
        <w:tc>
          <w:tcPr>
            <w:tcW w:w="3575" w:type="dxa"/>
            <w:gridSpan w:val="4"/>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w:t>
            </w:r>
          </w:p>
        </w:tc>
        <w:tc>
          <w:tcPr>
            <w:tcW w:w="3576" w:type="dxa"/>
            <w:gridSpan w:val="4"/>
            <w:tcBorders>
              <w:tl2br w:val="nil"/>
              <w:tr2bl w:val="nil"/>
            </w:tcBorders>
            <w:vAlign w:val="center"/>
          </w:tcPr>
          <w:p>
            <w:pPr>
              <w:adjustRightInd w:val="0"/>
              <w:snapToGrid w:val="0"/>
              <w:ind w:left="0" w:leftChars="0" w:firstLine="0" w:firstLineChars="0"/>
              <w:jc w:val="left"/>
              <w:rPr>
                <w:rFonts w:ascii="Calibri" w:hAnsi="Calibri" w:cs="Calibri"/>
                <w:kern w:val="21"/>
                <w:szCs w:val="21"/>
                <w:u w:val="none" w:color="auto"/>
              </w:rPr>
            </w:pPr>
            <w:r>
              <w:rPr>
                <w:rFonts w:hint="eastAsia" w:ascii="Calibri" w:hAnsi="Calibri" w:cs="Calibri"/>
                <w:kern w:val="21"/>
                <w:szCs w:val="21"/>
                <w:u w:val="none" w:color="auto"/>
              </w:rPr>
              <w:t>（</w:t>
            </w:r>
            <w:r>
              <w:rPr>
                <w:rFonts w:hint="eastAsia" w:ascii="Times New Roman" w:hAnsi="Times New Roman" w:cs="Times New Roman"/>
                <w:color w:val="auto"/>
                <w:kern w:val="21"/>
                <w:szCs w:val="21"/>
                <w:u w:val="none" w:color="auto"/>
              </w:rPr>
              <w:t>pH、COD、SS、氨氮、石油类</w:t>
            </w:r>
            <w:r>
              <w:rPr>
                <w:rFonts w:hint="eastAsia" w:ascii="Calibri" w:hAnsi="Calibri" w:cs="Calibri"/>
                <w:kern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7" w:type="dxa"/>
            <w:vMerge w:val="continue"/>
            <w:tcBorders>
              <w:tl2br w:val="nil"/>
              <w:tr2bl w:val="nil"/>
            </w:tcBorders>
            <w:vAlign w:val="center"/>
          </w:tcPr>
          <w:p>
            <w:pPr>
              <w:adjustRightInd w:val="0"/>
              <w:snapToGrid w:val="0"/>
              <w:ind w:firstLine="420"/>
              <w:jc w:val="center"/>
              <w:rPr>
                <w:rFonts w:ascii="Calibri" w:hAnsi="Calibri" w:cs="Calibri"/>
                <w:kern w:val="21"/>
                <w:szCs w:val="21"/>
              </w:rPr>
            </w:pPr>
          </w:p>
        </w:tc>
        <w:tc>
          <w:tcPr>
            <w:tcW w:w="2985" w:type="dxa"/>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污染物排放清单</w:t>
            </w:r>
          </w:p>
        </w:tc>
        <w:tc>
          <w:tcPr>
            <w:tcW w:w="10726" w:type="dxa"/>
            <w:gridSpan w:val="11"/>
            <w:tcBorders>
              <w:tl2br w:val="nil"/>
              <w:tr2bl w:val="nil"/>
            </w:tcBorders>
            <w:vAlign w:val="center"/>
          </w:tcPr>
          <w:p>
            <w:pPr>
              <w:adjustRightInd w:val="0"/>
              <w:snapToGrid w:val="0"/>
              <w:ind w:firstLine="420"/>
              <w:rPr>
                <w:rFonts w:ascii="Calibri" w:hAnsi="Calibri" w:cs="Calibri"/>
                <w:kern w:val="21"/>
                <w:szCs w:val="21"/>
              </w:rPr>
            </w:pPr>
            <w:r>
              <w:rPr>
                <w:rFonts w:ascii="Segoe UI Symbol" w:hAnsi="Segoe UI Symbol" w:eastAsia="MS Gothic" w:cs="Segoe UI Symbol"/>
                <w:kern w:val="21"/>
                <w:szCs w:val="21"/>
              </w:rPr>
              <w:t>☐</w:t>
            </w:r>
            <w:r>
              <w:rPr>
                <w:rFonts w:hint="eastAsia" w:ascii="Times New Roman" w:hAnsi="Times New Roman" w:cs="Times New Roman"/>
                <w:color w:val="auto"/>
                <w:kern w:val="21"/>
                <w:szCs w:val="21"/>
                <w:u w:val="none" w:color="auto"/>
              </w:rPr>
              <w:t>pH、COD、SS、氨氮、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492" w:type="dxa"/>
            <w:gridSpan w:val="2"/>
            <w:tcBorders>
              <w:tl2br w:val="nil"/>
              <w:tr2bl w:val="nil"/>
            </w:tcBorders>
            <w:vAlign w:val="center"/>
          </w:tcPr>
          <w:p>
            <w:pPr>
              <w:adjustRightInd w:val="0"/>
              <w:snapToGrid w:val="0"/>
              <w:ind w:firstLine="420"/>
              <w:jc w:val="center"/>
              <w:rPr>
                <w:rFonts w:ascii="Calibri" w:hAnsi="Calibri" w:cs="Calibri"/>
                <w:kern w:val="21"/>
                <w:szCs w:val="21"/>
              </w:rPr>
            </w:pPr>
            <w:r>
              <w:rPr>
                <w:rFonts w:hint="eastAsia" w:ascii="Calibri" w:hAnsi="Calibri" w:cs="Calibri"/>
                <w:kern w:val="21"/>
                <w:szCs w:val="21"/>
              </w:rPr>
              <w:t>评价结论</w:t>
            </w:r>
          </w:p>
        </w:tc>
        <w:tc>
          <w:tcPr>
            <w:tcW w:w="10726" w:type="dxa"/>
            <w:gridSpan w:val="11"/>
            <w:tcBorders>
              <w:tl2br w:val="nil"/>
              <w:tr2bl w:val="nil"/>
            </w:tcBorders>
            <w:vAlign w:val="center"/>
          </w:tcPr>
          <w:p>
            <w:pPr>
              <w:adjustRightInd w:val="0"/>
              <w:snapToGrid w:val="0"/>
              <w:ind w:firstLine="420"/>
              <w:rPr>
                <w:rFonts w:ascii="Calibri" w:hAnsi="Calibri" w:eastAsia="宋体" w:cs="Calibri"/>
                <w:kern w:val="21"/>
                <w:szCs w:val="21"/>
              </w:rPr>
            </w:pPr>
            <w:r>
              <w:rPr>
                <w:rFonts w:hint="eastAsia" w:ascii="Calibri" w:hAnsi="Calibri" w:cs="Calibri"/>
                <w:kern w:val="21"/>
                <w:szCs w:val="21"/>
              </w:rPr>
              <w:t>可以接受</w:t>
            </w:r>
            <w:r>
              <w:rPr>
                <w:rFonts w:hint="eastAsia" w:ascii="仿宋" w:hAnsi="仿宋" w:eastAsia="仿宋" w:cs="Times New Roman"/>
                <w:color w:val="000000"/>
                <w:kern w:val="21"/>
                <w:szCs w:val="20"/>
                <w:lang w:eastAsia="zh-CN"/>
              </w:rPr>
              <w:t>☑</w:t>
            </w:r>
            <w:r>
              <w:rPr>
                <w:rFonts w:hint="eastAsia" w:ascii="Calibri" w:hAnsi="Calibri" w:cs="Calibri"/>
                <w:kern w:val="21"/>
                <w:szCs w:val="21"/>
              </w:rPr>
              <w:t>；不可以接受</w:t>
            </w:r>
            <w:r>
              <w:rPr>
                <w:rFonts w:ascii="Segoe UI Symbol" w:hAnsi="Segoe UI Symbol" w:eastAsia="MS Gothic" w:cs="Segoe UI Symbol"/>
                <w:kern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4218" w:type="dxa"/>
            <w:gridSpan w:val="13"/>
            <w:tcBorders>
              <w:tl2br w:val="nil"/>
              <w:tr2bl w:val="nil"/>
            </w:tcBorders>
            <w:vAlign w:val="center"/>
          </w:tcPr>
          <w:p>
            <w:pPr>
              <w:adjustRightInd w:val="0"/>
              <w:snapToGrid w:val="0"/>
              <w:ind w:firstLine="420"/>
              <w:rPr>
                <w:rFonts w:ascii="Calibri" w:hAnsi="Calibri" w:eastAsia="宋体" w:cs="Calibri"/>
                <w:kern w:val="21"/>
                <w:szCs w:val="21"/>
              </w:rPr>
            </w:pPr>
            <w:r>
              <w:rPr>
                <w:rFonts w:ascii="Calibri" w:hAnsi="Calibri" w:cs="Calibri"/>
                <w:kern w:val="21"/>
                <w:szCs w:val="21"/>
              </w:rPr>
              <w:t>注：“□”为勾选项，填“√”；“（）”为内容填写项</w:t>
            </w:r>
            <w:r>
              <w:rPr>
                <w:rFonts w:hint="eastAsia" w:ascii="Calibri" w:hAnsi="Calibri" w:cs="Calibri"/>
                <w:kern w:val="21"/>
                <w:szCs w:val="21"/>
              </w:rPr>
              <w:t>；“备注”为其他补充内容。</w:t>
            </w:r>
          </w:p>
        </w:tc>
      </w:tr>
    </w:tbl>
    <w:p>
      <w:pPr>
        <w:jc w:val="center"/>
        <w:rPr>
          <w:rFonts w:hint="eastAsia"/>
        </w:rPr>
        <w:sectPr>
          <w:pgSz w:w="16838" w:h="11906" w:orient="landscape"/>
          <w:pgMar w:top="1418" w:right="1985" w:bottom="1134" w:left="1418" w:header="1418" w:footer="1134" w:gutter="0"/>
          <w:pgNumType w:fmt="decimal"/>
          <w:cols w:space="425" w:num="1"/>
          <w:docGrid w:type="linesAndChars" w:linePitch="312" w:charSpace="0"/>
        </w:sectPr>
      </w:pPr>
    </w:p>
    <w:p>
      <w:pPr>
        <w:bidi w:val="0"/>
        <w:jc w:val="center"/>
        <w:rPr>
          <w:rFonts w:hint="eastAsia" w:cs="Times New Roman"/>
          <w:b/>
          <w:bCs/>
          <w:sz w:val="32"/>
          <w:szCs w:val="32"/>
          <w:lang w:val="en-US" w:eastAsia="zh-CN"/>
        </w:rPr>
      </w:pPr>
      <w:r>
        <w:rPr>
          <w:rFonts w:hint="eastAsia" w:cs="Times New Roman"/>
          <w:b/>
          <w:bCs/>
          <w:sz w:val="32"/>
          <w:szCs w:val="32"/>
          <w:lang w:val="en-US" w:eastAsia="zh-CN"/>
        </w:rPr>
        <w:t>建设项目环境风险评价自查表</w:t>
      </w:r>
    </w:p>
    <w:tbl>
      <w:tblPr>
        <w:tblStyle w:val="20"/>
        <w:tblW w:w="9244" w:type="dxa"/>
        <w:tblInd w:w="13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40"/>
        <w:gridCol w:w="1167"/>
        <w:gridCol w:w="1073"/>
        <w:gridCol w:w="631"/>
        <w:gridCol w:w="342"/>
        <w:gridCol w:w="156"/>
        <w:gridCol w:w="406"/>
        <w:gridCol w:w="190"/>
        <w:gridCol w:w="261"/>
        <w:gridCol w:w="243"/>
        <w:gridCol w:w="440"/>
        <w:gridCol w:w="436"/>
        <w:gridCol w:w="237"/>
        <w:gridCol w:w="452"/>
        <w:gridCol w:w="347"/>
        <w:gridCol w:w="224"/>
        <w:gridCol w:w="120"/>
        <w:gridCol w:w="212"/>
        <w:gridCol w:w="637"/>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107" w:type="dxa"/>
            <w:gridSpan w:val="2"/>
            <w:tcBorders>
              <w:top w:val="single" w:color="auto" w:sz="12" w:space="0"/>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工作内容</w:t>
            </w:r>
          </w:p>
        </w:tc>
        <w:tc>
          <w:tcPr>
            <w:tcW w:w="7137" w:type="dxa"/>
            <w:gridSpan w:val="18"/>
            <w:tcBorders>
              <w:top w:val="single" w:color="auto" w:sz="12"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r>
              <w:rPr>
                <w:rFonts w:hint="eastAsia" w:ascii="Times New Roman" w:hAnsi="Times New Roman" w:eastAsia="宋体" w:cs="Times New Roman"/>
                <w:kern w:val="21"/>
                <w:sz w:val="18"/>
                <w:szCs w:val="18"/>
                <w:lang w:eastAsia="zh-CN"/>
              </w:rPr>
              <w:t>完成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1" w:hRule="atLeast"/>
        </w:trPr>
        <w:tc>
          <w:tcPr>
            <w:tcW w:w="940" w:type="dxa"/>
            <w:vMerge w:val="restart"/>
            <w:tcBorders>
              <w:top w:val="nil"/>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风</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险</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调</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查</w:t>
            </w:r>
          </w:p>
        </w:tc>
        <w:tc>
          <w:tcPr>
            <w:tcW w:w="1167"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危险</w:t>
            </w:r>
            <w:r>
              <w:rPr>
                <w:rFonts w:ascii="Times New Roman" w:hAnsi="Times New Roman" w:cs="Times New Roman"/>
                <w:kern w:val="21"/>
                <w:sz w:val="18"/>
                <w:szCs w:val="18"/>
              </w:rPr>
              <w:t>物质</w:t>
            </w: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r>
              <w:rPr>
                <w:rFonts w:hint="eastAsia" w:ascii="Times New Roman" w:hAnsi="Times New Roman" w:eastAsia="宋体" w:cs="Times New Roman"/>
                <w:kern w:val="21"/>
                <w:sz w:val="18"/>
                <w:szCs w:val="18"/>
                <w:lang w:eastAsia="zh-CN"/>
              </w:rPr>
              <w:t>名称</w:t>
            </w:r>
          </w:p>
        </w:tc>
        <w:tc>
          <w:tcPr>
            <w:tcW w:w="1129"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p>
        </w:tc>
        <w:tc>
          <w:tcPr>
            <w:tcW w:w="596"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default" w:ascii="Times New Roman" w:hAnsi="Times New Roman" w:eastAsia="宋体" w:cs="Times New Roman"/>
                <w:kern w:val="21"/>
                <w:sz w:val="18"/>
                <w:szCs w:val="18"/>
                <w:lang w:val="en-US" w:eastAsia="zh-CN"/>
              </w:rPr>
            </w:pP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p>
        </w:tc>
        <w:tc>
          <w:tcPr>
            <w:tcW w:w="689"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p>
        </w:tc>
        <w:tc>
          <w:tcPr>
            <w:tcW w:w="691"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p>
        </w:tc>
        <w:tc>
          <w:tcPr>
            <w:tcW w:w="849"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p>
        </w:tc>
        <w:tc>
          <w:tcPr>
            <w:tcW w:w="730" w:type="dxa"/>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eastAsia="宋体" w:cs="Times New Roman"/>
                <w:kern w:val="21"/>
                <w:sz w:val="18"/>
                <w:szCs w:val="18"/>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存在总量/t</w:t>
            </w:r>
          </w:p>
        </w:tc>
        <w:tc>
          <w:tcPr>
            <w:tcW w:w="1129"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p>
        </w:tc>
        <w:tc>
          <w:tcPr>
            <w:tcW w:w="596"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hint="eastAsia" w:ascii="Times New Roman" w:hAnsi="Times New Roman" w:cs="Times New Roman"/>
                <w:kern w:val="21"/>
                <w:sz w:val="18"/>
                <w:szCs w:val="18"/>
                <w:lang w:val="en-US" w:eastAsia="zh-CN"/>
              </w:rPr>
            </w:pP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p>
        </w:tc>
        <w:tc>
          <w:tcPr>
            <w:tcW w:w="689"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p>
        </w:tc>
        <w:tc>
          <w:tcPr>
            <w:tcW w:w="691"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p>
        </w:tc>
        <w:tc>
          <w:tcPr>
            <w:tcW w:w="849"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p>
        </w:tc>
        <w:tc>
          <w:tcPr>
            <w:tcW w:w="730" w:type="dxa"/>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环境敏感性</w:t>
            </w:r>
          </w:p>
        </w:tc>
        <w:tc>
          <w:tcPr>
            <w:tcW w:w="1073"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大气</w:t>
            </w:r>
          </w:p>
        </w:tc>
        <w:tc>
          <w:tcPr>
            <w:tcW w:w="3105" w:type="dxa"/>
            <w:gridSpan w:val="9"/>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500m</w:t>
            </w:r>
            <w:r>
              <w:rPr>
                <w:rFonts w:hint="eastAsia" w:ascii="宋体" w:hAnsi="宋体" w:cs="Times New Roman"/>
                <w:kern w:val="21"/>
                <w:sz w:val="18"/>
                <w:szCs w:val="18"/>
              </w:rPr>
              <w:t>范围内人口数</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lang w:val="en-US" w:eastAsia="zh-CN"/>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人</w:t>
            </w:r>
          </w:p>
        </w:tc>
        <w:tc>
          <w:tcPr>
            <w:tcW w:w="2959" w:type="dxa"/>
            <w:gridSpan w:val="8"/>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5km</w:t>
            </w:r>
            <w:r>
              <w:rPr>
                <w:rFonts w:hint="eastAsia" w:ascii="宋体" w:hAnsi="宋体" w:cs="Times New Roman"/>
                <w:kern w:val="21"/>
                <w:sz w:val="18"/>
                <w:szCs w:val="18"/>
              </w:rPr>
              <w:t>范围内人口数</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lang w:val="en-US" w:eastAsia="zh-CN"/>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4485" w:type="dxa"/>
            <w:gridSpan w:val="1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每公里管段周边200m</w:t>
            </w:r>
            <w:r>
              <w:rPr>
                <w:rFonts w:hint="eastAsia" w:ascii="宋体" w:hAnsi="宋体" w:cs="Times New Roman"/>
                <w:kern w:val="21"/>
                <w:sz w:val="18"/>
                <w:szCs w:val="18"/>
              </w:rPr>
              <w:t>范围内人口数（最大）</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u w:val="single"/>
                <w:lang w:val="en-US" w:eastAsia="zh-CN"/>
              </w:rPr>
              <w:t>2000</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2"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地表水</w:t>
            </w: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地表水功能敏感性</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F1</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F2</w:t>
            </w:r>
            <w:r>
              <w:rPr>
                <w:rFonts w:ascii="Wingdings 2" w:hAnsi="Wingdings 2"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F3</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52"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环境敏感目标分级</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S1</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S2</w:t>
            </w:r>
            <w:r>
              <w:rPr>
                <w:rFonts w:hint="eastAsia" w:ascii="MS Gothic" w:hAnsi="MS Gothic"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S3</w:t>
            </w:r>
            <w:r>
              <w:rPr>
                <w:rFonts w:ascii="Wingdings 2" w:hAnsi="Wingdings 2"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地下水</w:t>
            </w: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地下水功能敏感性</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G1</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G2</w:t>
            </w:r>
            <w:r>
              <w:rPr>
                <w:rFonts w:hint="eastAsia" w:ascii="MS Gothic" w:hAnsi="MS Gothic"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G3</w:t>
            </w:r>
            <w:r>
              <w:rPr>
                <w:rFonts w:ascii="Wingdings 2" w:hAnsi="Wingdings 2"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包气带防污性能</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D1</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D2</w:t>
            </w:r>
            <w:r>
              <w:rPr>
                <w:rFonts w:hint="eastAsia" w:ascii="MS Gothic" w:hAnsi="MS Gothic"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D3</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7" w:hRule="atLeast"/>
        </w:trPr>
        <w:tc>
          <w:tcPr>
            <w:tcW w:w="2107" w:type="dxa"/>
            <w:gridSpan w:val="2"/>
            <w:vMerge w:val="restart"/>
            <w:tcBorders>
              <w:top w:val="nil"/>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物质及工艺系统</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危险性</w:t>
            </w: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Q</w:t>
            </w:r>
            <w:r>
              <w:rPr>
                <w:rFonts w:hint="eastAsia" w:ascii="宋体" w:hAnsi="宋体" w:cs="Times New Roman"/>
                <w:kern w:val="21"/>
                <w:sz w:val="18"/>
                <w:szCs w:val="18"/>
              </w:rPr>
              <w:t>值</w:t>
            </w: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Q</w:t>
            </w:r>
            <w:r>
              <w:rPr>
                <w:rFonts w:hint="eastAsia" w:ascii="宋体" w:hAnsi="宋体" w:cs="Times New Roman"/>
                <w:kern w:val="21"/>
                <w:sz w:val="18"/>
                <w:szCs w:val="18"/>
              </w:rPr>
              <w:t>＜</w:t>
            </w:r>
            <w:r>
              <w:rPr>
                <w:rFonts w:hint="eastAsia" w:ascii="Times New Roman" w:hAnsi="Times New Roman" w:cs="Times New Roman"/>
                <w:kern w:val="21"/>
                <w:sz w:val="18"/>
                <w:szCs w:val="18"/>
              </w:rPr>
              <w:t>1</w:t>
            </w:r>
            <w:r>
              <w:rPr>
                <w:rFonts w:hint="eastAsia" w:ascii="Wingdings 2" w:hAnsi="Wingdings 2" w:eastAsia="MS Gothic" w:cs="Times New Roman"/>
                <w:kern w:val="21"/>
                <w:sz w:val="18"/>
                <w:szCs w:val="18"/>
              </w:rPr>
              <w:t>☐</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both"/>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1</w:t>
            </w:r>
            <w:r>
              <w:rPr>
                <w:rFonts w:hint="eastAsia" w:ascii="宋体" w:hAnsi="宋体" w:cs="Times New Roman"/>
                <w:kern w:val="21"/>
                <w:sz w:val="18"/>
                <w:szCs w:val="18"/>
              </w:rPr>
              <w:t>≤</w:t>
            </w:r>
            <w:r>
              <w:rPr>
                <w:rFonts w:hint="eastAsia" w:ascii="Times New Roman" w:hAnsi="Times New Roman" w:cs="Times New Roman"/>
                <w:kern w:val="21"/>
                <w:sz w:val="18"/>
                <w:szCs w:val="18"/>
              </w:rPr>
              <w:t>Q</w:t>
            </w:r>
            <w:r>
              <w:rPr>
                <w:rFonts w:hint="eastAsia" w:ascii="宋体" w:hAnsi="宋体" w:cs="Times New Roman"/>
                <w:kern w:val="21"/>
                <w:sz w:val="18"/>
                <w:szCs w:val="18"/>
              </w:rPr>
              <w:t>＜</w:t>
            </w:r>
            <w:r>
              <w:rPr>
                <w:rFonts w:hint="eastAsia" w:ascii="Times New Roman" w:hAnsi="Times New Roman" w:cs="Times New Roman"/>
                <w:kern w:val="21"/>
                <w:sz w:val="18"/>
                <w:szCs w:val="18"/>
              </w:rPr>
              <w:t>10</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both"/>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10</w:t>
            </w:r>
            <w:r>
              <w:rPr>
                <w:rFonts w:hint="eastAsia" w:ascii="宋体" w:hAnsi="宋体" w:cs="Times New Roman"/>
                <w:kern w:val="21"/>
                <w:sz w:val="18"/>
                <w:szCs w:val="18"/>
              </w:rPr>
              <w:t>≤</w:t>
            </w:r>
            <w:r>
              <w:rPr>
                <w:rFonts w:hint="eastAsia" w:ascii="Times New Roman" w:hAnsi="Times New Roman" w:cs="Times New Roman"/>
                <w:kern w:val="21"/>
                <w:sz w:val="18"/>
                <w:szCs w:val="18"/>
              </w:rPr>
              <w:t>Q</w:t>
            </w:r>
            <w:r>
              <w:rPr>
                <w:rFonts w:hint="eastAsia" w:ascii="宋体" w:hAnsi="宋体" w:cs="Times New Roman"/>
                <w:kern w:val="21"/>
                <w:sz w:val="18"/>
                <w:szCs w:val="18"/>
              </w:rPr>
              <w:t>＜</w:t>
            </w:r>
            <w:r>
              <w:rPr>
                <w:rFonts w:hint="eastAsia" w:ascii="Times New Roman" w:hAnsi="Times New Roman" w:cs="Times New Roman"/>
                <w:kern w:val="21"/>
                <w:sz w:val="18"/>
                <w:szCs w:val="18"/>
              </w:rPr>
              <w:t>100</w:t>
            </w:r>
            <w:r>
              <w:rPr>
                <w:rFonts w:hint="eastAsia" w:ascii="MS Gothic" w:hAnsi="MS Gothic"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Q</w:t>
            </w:r>
            <w:r>
              <w:rPr>
                <w:rFonts w:hint="eastAsia" w:ascii="宋体" w:hAnsi="宋体" w:cs="Times New Roman"/>
                <w:kern w:val="21"/>
                <w:sz w:val="18"/>
                <w:szCs w:val="18"/>
              </w:rPr>
              <w:t>＞</w:t>
            </w:r>
            <w:r>
              <w:rPr>
                <w:rFonts w:hint="eastAsia" w:ascii="Times New Roman" w:hAnsi="Times New Roman" w:cs="Times New Roman"/>
                <w:kern w:val="21"/>
                <w:sz w:val="18"/>
                <w:szCs w:val="18"/>
              </w:rPr>
              <w:t>100</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2" w:hRule="atLeast"/>
        </w:trPr>
        <w:tc>
          <w:tcPr>
            <w:tcW w:w="2107" w:type="dxa"/>
            <w:gridSpan w:val="2"/>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M</w:t>
            </w:r>
            <w:r>
              <w:rPr>
                <w:rFonts w:hint="eastAsia" w:ascii="宋体" w:hAnsi="宋体" w:cs="Times New Roman"/>
                <w:kern w:val="21"/>
                <w:sz w:val="18"/>
                <w:szCs w:val="18"/>
              </w:rPr>
              <w:t>值</w:t>
            </w: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M1</w:t>
            </w:r>
            <w:r>
              <w:rPr>
                <w:rFonts w:hint="eastAsia" w:ascii="MS Gothic" w:hAnsi="MS Gothic" w:eastAsia="MS Gothic" w:cs="Times New Roman"/>
                <w:kern w:val="21"/>
                <w:sz w:val="18"/>
                <w:szCs w:val="18"/>
              </w:rPr>
              <w:t>☐</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M2</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M3</w:t>
            </w:r>
            <w:r>
              <w:rPr>
                <w:rFonts w:hint="eastAsia" w:ascii="MS Gothic" w:hAnsi="MS Gothic"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M4</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92" w:hRule="atLeast"/>
        </w:trPr>
        <w:tc>
          <w:tcPr>
            <w:tcW w:w="2107" w:type="dxa"/>
            <w:gridSpan w:val="2"/>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P</w:t>
            </w:r>
            <w:r>
              <w:rPr>
                <w:rFonts w:hint="eastAsia" w:ascii="宋体" w:hAnsi="宋体" w:cs="Times New Roman"/>
                <w:kern w:val="21"/>
                <w:sz w:val="18"/>
                <w:szCs w:val="18"/>
              </w:rPr>
              <w:t>值</w:t>
            </w:r>
          </w:p>
        </w:tc>
        <w:tc>
          <w:tcPr>
            <w:tcW w:w="172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P1</w:t>
            </w:r>
            <w:r>
              <w:rPr>
                <w:rFonts w:hint="eastAsia" w:ascii="MS Gothic" w:hAnsi="MS Gothic" w:eastAsia="MS Gothic" w:cs="Times New Roman"/>
                <w:kern w:val="21"/>
                <w:sz w:val="18"/>
                <w:szCs w:val="18"/>
              </w:rPr>
              <w:t>☐</w:t>
            </w:r>
          </w:p>
        </w:tc>
        <w:tc>
          <w:tcPr>
            <w:tcW w:w="1380"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P2</w:t>
            </w:r>
            <w:r>
              <w:rPr>
                <w:rFonts w:hint="eastAsia" w:ascii="MS Gothic" w:hAnsi="MS Gothic" w:eastAsia="MS Gothic" w:cs="Times New Roman"/>
                <w:kern w:val="21"/>
                <w:sz w:val="18"/>
                <w:szCs w:val="18"/>
              </w:rPr>
              <w:t>☐</w:t>
            </w:r>
          </w:p>
        </w:tc>
        <w:tc>
          <w:tcPr>
            <w:tcW w:w="1380"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P3</w:t>
            </w:r>
            <w:r>
              <w:rPr>
                <w:rFonts w:hint="eastAsia" w:ascii="MS Gothic" w:hAnsi="MS Gothic" w:eastAsia="MS Gothic" w:cs="Times New Roman"/>
                <w:kern w:val="21"/>
                <w:sz w:val="18"/>
                <w:szCs w:val="18"/>
              </w:rPr>
              <w:t>☐</w:t>
            </w:r>
          </w:p>
        </w:tc>
        <w:tc>
          <w:tcPr>
            <w:tcW w:w="1579" w:type="dxa"/>
            <w:gridSpan w:val="3"/>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P4</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07" w:hRule="atLeast"/>
        </w:trPr>
        <w:tc>
          <w:tcPr>
            <w:tcW w:w="2107" w:type="dxa"/>
            <w:gridSpan w:val="2"/>
            <w:vMerge w:val="restart"/>
            <w:tcBorders>
              <w:top w:val="nil"/>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环境敏感</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程度</w:t>
            </w: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大气</w:t>
            </w:r>
          </w:p>
        </w:tc>
        <w:tc>
          <w:tcPr>
            <w:tcW w:w="2229" w:type="dxa"/>
            <w:gridSpan w:val="7"/>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1</w:t>
            </w:r>
            <w:r>
              <w:rPr>
                <w:rFonts w:hint="eastAsia" w:ascii="MS Gothic" w:hAnsi="MS Gothic" w:eastAsia="MS Gothic" w:cs="Times New Roman"/>
                <w:kern w:val="21"/>
                <w:sz w:val="18"/>
                <w:szCs w:val="18"/>
              </w:rPr>
              <w:t>☐</w:t>
            </w:r>
          </w:p>
        </w:tc>
        <w:tc>
          <w:tcPr>
            <w:tcW w:w="1912"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2</w:t>
            </w:r>
            <w:r>
              <w:rPr>
                <w:rFonts w:ascii="Wingdings 2" w:hAnsi="Wingdings 2" w:eastAsia="MS Gothic" w:cs="Times New Roman"/>
                <w:kern w:val="21"/>
                <w:sz w:val="18"/>
                <w:szCs w:val="18"/>
              </w:rPr>
              <w:t></w:t>
            </w:r>
          </w:p>
        </w:tc>
        <w:tc>
          <w:tcPr>
            <w:tcW w:w="1923" w:type="dxa"/>
            <w:gridSpan w:val="5"/>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3</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22" w:hRule="atLeast"/>
        </w:trPr>
        <w:tc>
          <w:tcPr>
            <w:tcW w:w="2107" w:type="dxa"/>
            <w:gridSpan w:val="2"/>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地表水</w:t>
            </w:r>
          </w:p>
        </w:tc>
        <w:tc>
          <w:tcPr>
            <w:tcW w:w="2229" w:type="dxa"/>
            <w:gridSpan w:val="7"/>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1</w:t>
            </w:r>
            <w:r>
              <w:rPr>
                <w:rFonts w:hint="eastAsia" w:ascii="MS Gothic" w:hAnsi="MS Gothic" w:eastAsia="MS Gothic" w:cs="Times New Roman"/>
                <w:kern w:val="21"/>
                <w:sz w:val="18"/>
                <w:szCs w:val="18"/>
              </w:rPr>
              <w:t>☐</w:t>
            </w:r>
          </w:p>
        </w:tc>
        <w:tc>
          <w:tcPr>
            <w:tcW w:w="1912"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2</w:t>
            </w:r>
            <w:r>
              <w:rPr>
                <w:rFonts w:ascii="Wingdings 2" w:hAnsi="Wingdings 2" w:eastAsia="MS Gothic" w:cs="Times New Roman"/>
                <w:kern w:val="21"/>
                <w:sz w:val="18"/>
                <w:szCs w:val="18"/>
              </w:rPr>
              <w:t></w:t>
            </w:r>
          </w:p>
        </w:tc>
        <w:tc>
          <w:tcPr>
            <w:tcW w:w="1923" w:type="dxa"/>
            <w:gridSpan w:val="5"/>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3</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2107" w:type="dxa"/>
            <w:gridSpan w:val="2"/>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073"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地下水</w:t>
            </w:r>
          </w:p>
        </w:tc>
        <w:tc>
          <w:tcPr>
            <w:tcW w:w="2229" w:type="dxa"/>
            <w:gridSpan w:val="7"/>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1</w:t>
            </w:r>
            <w:r>
              <w:rPr>
                <w:rFonts w:hint="eastAsia" w:ascii="MS Gothic" w:hAnsi="MS Gothic" w:eastAsia="MS Gothic" w:cs="Times New Roman"/>
                <w:kern w:val="21"/>
                <w:sz w:val="18"/>
                <w:szCs w:val="18"/>
              </w:rPr>
              <w:t>☐</w:t>
            </w:r>
          </w:p>
        </w:tc>
        <w:tc>
          <w:tcPr>
            <w:tcW w:w="1912"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2</w:t>
            </w:r>
            <w:r>
              <w:rPr>
                <w:rFonts w:ascii="Wingdings 2" w:hAnsi="Wingdings 2" w:eastAsia="MS Gothic" w:cs="Times New Roman"/>
                <w:kern w:val="21"/>
                <w:sz w:val="18"/>
                <w:szCs w:val="18"/>
              </w:rPr>
              <w:t></w:t>
            </w:r>
          </w:p>
        </w:tc>
        <w:tc>
          <w:tcPr>
            <w:tcW w:w="1923" w:type="dxa"/>
            <w:gridSpan w:val="5"/>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E3</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4" w:hRule="atLeast"/>
        </w:trPr>
        <w:tc>
          <w:tcPr>
            <w:tcW w:w="2107" w:type="dxa"/>
            <w:gridSpan w:val="2"/>
            <w:tcBorders>
              <w:top w:val="single" w:color="auto" w:sz="4" w:space="0"/>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环境风险</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潜势</w:t>
            </w:r>
          </w:p>
        </w:tc>
        <w:tc>
          <w:tcPr>
            <w:tcW w:w="1704" w:type="dxa"/>
            <w:gridSpan w:val="2"/>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Ⅳ</w:t>
            </w:r>
            <w:r>
              <w:rPr>
                <w:rFonts w:hint="eastAsia" w:ascii="Times New Roman" w:hAnsi="Times New Roman" w:cs="Times New Roman"/>
                <w:kern w:val="21"/>
                <w:sz w:val="18"/>
                <w:szCs w:val="18"/>
                <w:vertAlign w:val="superscript"/>
              </w:rPr>
              <w:t>+</w:t>
            </w:r>
            <w:r>
              <w:rPr>
                <w:rFonts w:hint="eastAsia" w:ascii="MS Gothic" w:hAnsi="MS Gothic" w:eastAsia="MS Gothic" w:cs="Times New Roman"/>
                <w:kern w:val="21"/>
                <w:sz w:val="18"/>
                <w:szCs w:val="18"/>
              </w:rPr>
              <w:t>☐</w:t>
            </w:r>
          </w:p>
        </w:tc>
        <w:tc>
          <w:tcPr>
            <w:tcW w:w="135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Ⅳ</w:t>
            </w:r>
            <w:r>
              <w:rPr>
                <w:rFonts w:hint="eastAsia" w:ascii="MS Gothic" w:hAnsi="MS Gothic" w:eastAsia="MS Gothic" w:cs="Times New Roman"/>
                <w:kern w:val="21"/>
                <w:sz w:val="18"/>
                <w:szCs w:val="18"/>
              </w:rPr>
              <w:t>☐</w:t>
            </w:r>
          </w:p>
        </w:tc>
        <w:tc>
          <w:tcPr>
            <w:tcW w:w="1356" w:type="dxa"/>
            <w:gridSpan w:val="4"/>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Ⅲ</w:t>
            </w:r>
            <w:r>
              <w:rPr>
                <w:rFonts w:hint="eastAsia" w:ascii="MS Gothic" w:hAnsi="MS Gothic" w:eastAsia="MS Gothic" w:cs="Times New Roman"/>
                <w:kern w:val="21"/>
                <w:sz w:val="18"/>
                <w:szCs w:val="18"/>
              </w:rPr>
              <w:t>☐</w:t>
            </w:r>
          </w:p>
        </w:tc>
        <w:tc>
          <w:tcPr>
            <w:tcW w:w="1355"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Ⅱ</w:t>
            </w:r>
            <w:r>
              <w:rPr>
                <w:rFonts w:hint="eastAsia" w:ascii="MS Gothic" w:hAnsi="MS Gothic" w:eastAsia="MS Gothic" w:cs="Times New Roman"/>
                <w:kern w:val="21"/>
                <w:sz w:val="18"/>
                <w:szCs w:val="18"/>
              </w:rPr>
              <w:t>☐</w:t>
            </w:r>
          </w:p>
        </w:tc>
        <w:tc>
          <w:tcPr>
            <w:tcW w:w="1367" w:type="dxa"/>
            <w:gridSpan w:val="2"/>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I</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107" w:type="dxa"/>
            <w:gridSpan w:val="2"/>
            <w:tcBorders>
              <w:top w:val="single" w:color="auto" w:sz="4" w:space="0"/>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评价等级</w:t>
            </w:r>
          </w:p>
        </w:tc>
        <w:tc>
          <w:tcPr>
            <w:tcW w:w="2046"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一级</w:t>
            </w:r>
            <w:r>
              <w:rPr>
                <w:rFonts w:hint="eastAsia" w:ascii="MS Gothic" w:hAnsi="MS Gothic" w:eastAsia="MS Gothic" w:cs="Times New Roman"/>
                <w:kern w:val="21"/>
                <w:sz w:val="18"/>
                <w:szCs w:val="18"/>
              </w:rPr>
              <w:t>☐</w:t>
            </w:r>
          </w:p>
        </w:tc>
        <w:tc>
          <w:tcPr>
            <w:tcW w:w="1696" w:type="dxa"/>
            <w:gridSpan w:val="6"/>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二级</w:t>
            </w:r>
            <w:r>
              <w:rPr>
                <w:rFonts w:hint="eastAsia" w:ascii="MS Gothic" w:hAnsi="MS Gothic" w:eastAsia="MS Gothic" w:cs="Times New Roman"/>
                <w:kern w:val="21"/>
                <w:sz w:val="18"/>
                <w:szCs w:val="18"/>
              </w:rPr>
              <w:t>☐</w:t>
            </w:r>
          </w:p>
        </w:tc>
        <w:tc>
          <w:tcPr>
            <w:tcW w:w="1696"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三级</w:t>
            </w:r>
            <w:r>
              <w:rPr>
                <w:rFonts w:hint="eastAsia" w:ascii="MS Gothic" w:hAnsi="MS Gothic" w:eastAsia="MS Gothic" w:cs="Times New Roman"/>
                <w:kern w:val="21"/>
                <w:sz w:val="18"/>
                <w:szCs w:val="18"/>
              </w:rPr>
              <w:t>☐</w:t>
            </w:r>
          </w:p>
        </w:tc>
        <w:tc>
          <w:tcPr>
            <w:tcW w:w="1699" w:type="dxa"/>
            <w:gridSpan w:val="4"/>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简单分析</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940" w:type="dxa"/>
            <w:vMerge w:val="restart"/>
            <w:tcBorders>
              <w:top w:val="nil"/>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风</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险</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识</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别</w:t>
            </w:r>
          </w:p>
        </w:tc>
        <w:tc>
          <w:tcPr>
            <w:tcW w:w="1167"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物质危险性</w:t>
            </w:r>
          </w:p>
        </w:tc>
        <w:tc>
          <w:tcPr>
            <w:tcW w:w="3742" w:type="dxa"/>
            <w:gridSpan w:val="9"/>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有毒有害</w:t>
            </w:r>
            <w:r>
              <w:rPr>
                <w:rFonts w:hint="eastAsia" w:ascii="MS Gothic" w:hAnsi="MS Gothic" w:eastAsia="MS Gothic" w:cs="Times New Roman"/>
                <w:kern w:val="21"/>
                <w:sz w:val="18"/>
                <w:szCs w:val="18"/>
              </w:rPr>
              <w:t>☐</w:t>
            </w:r>
          </w:p>
        </w:tc>
        <w:tc>
          <w:tcPr>
            <w:tcW w:w="3395" w:type="dxa"/>
            <w:gridSpan w:val="9"/>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易燃易爆</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环境风险</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类型</w:t>
            </w:r>
          </w:p>
        </w:tc>
        <w:tc>
          <w:tcPr>
            <w:tcW w:w="3742" w:type="dxa"/>
            <w:gridSpan w:val="9"/>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泄漏</w:t>
            </w:r>
            <w:r>
              <w:rPr>
                <w:rFonts w:ascii="Wingdings 2" w:hAnsi="Wingdings 2" w:eastAsia="MS Gothic" w:cs="Times New Roman"/>
                <w:kern w:val="21"/>
                <w:sz w:val="18"/>
                <w:szCs w:val="18"/>
              </w:rPr>
              <w:t></w:t>
            </w:r>
            <w:r>
              <w:rPr>
                <w:rFonts w:hint="eastAsia" w:ascii="MS Gothic" w:hAnsi="MS Gothic" w:eastAsia="MS Gothic" w:cs="Times New Roman"/>
                <w:kern w:val="21"/>
                <w:sz w:val="18"/>
                <w:szCs w:val="18"/>
              </w:rPr>
              <w:t>☐</w:t>
            </w:r>
          </w:p>
        </w:tc>
        <w:tc>
          <w:tcPr>
            <w:tcW w:w="3395" w:type="dxa"/>
            <w:gridSpan w:val="9"/>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火灾、爆炸引发伴生/</w:t>
            </w:r>
            <w:r>
              <w:rPr>
                <w:rFonts w:hint="eastAsia" w:ascii="宋体" w:hAnsi="宋体" w:cs="Times New Roman"/>
                <w:kern w:val="21"/>
                <w:sz w:val="18"/>
                <w:szCs w:val="18"/>
              </w:rPr>
              <w:t>次生污染物排放</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2"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影响途径</w:t>
            </w:r>
          </w:p>
        </w:tc>
        <w:tc>
          <w:tcPr>
            <w:tcW w:w="2608"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大气</w:t>
            </w:r>
            <w:r>
              <w:rPr>
                <w:rFonts w:hint="eastAsia" w:ascii="MS Gothic" w:hAnsi="MS Gothic" w:eastAsia="MS Gothic" w:cs="Times New Roman"/>
                <w:kern w:val="21"/>
                <w:sz w:val="18"/>
                <w:szCs w:val="18"/>
              </w:rPr>
              <w:t>☐</w:t>
            </w:r>
          </w:p>
        </w:tc>
        <w:tc>
          <w:tcPr>
            <w:tcW w:w="2259" w:type="dxa"/>
            <w:gridSpan w:val="7"/>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地表水</w:t>
            </w:r>
            <w:r>
              <w:rPr>
                <w:rFonts w:ascii="Wingdings 2" w:hAnsi="Wingdings 2" w:eastAsia="MS Gothic" w:cs="Times New Roman"/>
                <w:kern w:val="21"/>
                <w:sz w:val="18"/>
                <w:szCs w:val="18"/>
              </w:rPr>
              <w:t></w:t>
            </w:r>
          </w:p>
        </w:tc>
        <w:tc>
          <w:tcPr>
            <w:tcW w:w="2270" w:type="dxa"/>
            <w:gridSpan w:val="6"/>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地下水</w:t>
            </w:r>
            <w:r>
              <w:rPr>
                <w:rFonts w:ascii="Wingdings 2" w:hAnsi="Wingdings 2"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2107" w:type="dxa"/>
            <w:gridSpan w:val="2"/>
            <w:tcBorders>
              <w:top w:val="single" w:color="auto" w:sz="4" w:space="0"/>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事故情形分析</w:t>
            </w:r>
          </w:p>
        </w:tc>
        <w:tc>
          <w:tcPr>
            <w:tcW w:w="2046"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源强设定方法</w:t>
            </w:r>
          </w:p>
        </w:tc>
        <w:tc>
          <w:tcPr>
            <w:tcW w:w="1696" w:type="dxa"/>
            <w:gridSpan w:val="6"/>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both"/>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计算法</w:t>
            </w:r>
            <w:r>
              <w:rPr>
                <w:rFonts w:hint="eastAsia" w:ascii="MS Gothic" w:hAnsi="MS Gothic" w:eastAsia="MS Gothic" w:cs="Times New Roman"/>
                <w:kern w:val="21"/>
                <w:sz w:val="18"/>
                <w:szCs w:val="18"/>
              </w:rPr>
              <w:t>☐</w:t>
            </w:r>
          </w:p>
        </w:tc>
        <w:tc>
          <w:tcPr>
            <w:tcW w:w="1696"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both"/>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经验估算法</w:t>
            </w:r>
            <w:r>
              <w:rPr>
                <w:rFonts w:hint="eastAsia" w:ascii="MS Gothic" w:hAnsi="MS Gothic" w:eastAsia="MS Gothic" w:cs="Times New Roman"/>
                <w:kern w:val="21"/>
                <w:sz w:val="18"/>
                <w:szCs w:val="18"/>
              </w:rPr>
              <w:t>☐</w:t>
            </w:r>
          </w:p>
        </w:tc>
        <w:tc>
          <w:tcPr>
            <w:tcW w:w="1699" w:type="dxa"/>
            <w:gridSpan w:val="4"/>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both"/>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其他估算法</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57" w:hRule="atLeast"/>
        </w:trPr>
        <w:tc>
          <w:tcPr>
            <w:tcW w:w="940" w:type="dxa"/>
            <w:vMerge w:val="restart"/>
            <w:tcBorders>
              <w:top w:val="nil"/>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风险</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预测</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与</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评价</w:t>
            </w:r>
          </w:p>
        </w:tc>
        <w:tc>
          <w:tcPr>
            <w:tcW w:w="1167"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大气</w:t>
            </w:r>
          </w:p>
        </w:tc>
        <w:tc>
          <w:tcPr>
            <w:tcW w:w="2046" w:type="dxa"/>
            <w:gridSpan w:val="3"/>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预测模型</w:t>
            </w:r>
          </w:p>
        </w:tc>
        <w:tc>
          <w:tcPr>
            <w:tcW w:w="1696" w:type="dxa"/>
            <w:gridSpan w:val="6"/>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SLAB</w:t>
            </w:r>
            <w:r>
              <w:rPr>
                <w:rFonts w:hint="eastAsia" w:ascii="MS Gothic" w:hAnsi="MS Gothic" w:eastAsia="MS Gothic" w:cs="Times New Roman"/>
                <w:kern w:val="21"/>
                <w:sz w:val="18"/>
                <w:szCs w:val="18"/>
              </w:rPr>
              <w:t>☐</w:t>
            </w:r>
          </w:p>
        </w:tc>
        <w:tc>
          <w:tcPr>
            <w:tcW w:w="1696" w:type="dxa"/>
            <w:gridSpan w:val="5"/>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AFTOX</w:t>
            </w:r>
            <w:r>
              <w:rPr>
                <w:rFonts w:hint="eastAsia" w:ascii="MS Gothic" w:hAnsi="MS Gothic" w:eastAsia="MS Gothic" w:cs="Times New Roman"/>
                <w:kern w:val="21"/>
                <w:sz w:val="18"/>
                <w:szCs w:val="18"/>
              </w:rPr>
              <w:t>☐</w:t>
            </w:r>
          </w:p>
        </w:tc>
        <w:tc>
          <w:tcPr>
            <w:tcW w:w="1699" w:type="dxa"/>
            <w:gridSpan w:val="4"/>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其他</w:t>
            </w:r>
            <w:r>
              <w:rPr>
                <w:rFonts w:hint="eastAsia" w:ascii="MS Gothic" w:hAnsi="MS Gothic" w:eastAsia="MS Gothic" w:cs="Times New Roman"/>
                <w:kern w:val="21"/>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2046" w:type="dxa"/>
            <w:gridSpan w:val="3"/>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预测结果</w:t>
            </w:r>
          </w:p>
        </w:tc>
        <w:tc>
          <w:tcPr>
            <w:tcW w:w="5091" w:type="dxa"/>
            <w:gridSpan w:val="15"/>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 xml:space="preserve">大气毒性终点浓度-1 </w:t>
            </w:r>
            <w:r>
              <w:rPr>
                <w:rFonts w:hint="eastAsia" w:ascii="宋体" w:hAnsi="宋体" w:cs="Times New Roman"/>
                <w:kern w:val="21"/>
                <w:sz w:val="18"/>
                <w:szCs w:val="18"/>
              </w:rPr>
              <w:t>最大影响范围</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72"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2046" w:type="dxa"/>
            <w:gridSpan w:val="3"/>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5091" w:type="dxa"/>
            <w:gridSpan w:val="15"/>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 xml:space="preserve">大气毒性终点浓度-2 </w:t>
            </w:r>
            <w:r>
              <w:rPr>
                <w:rFonts w:hint="eastAsia" w:ascii="宋体" w:hAnsi="宋体" w:cs="Times New Roman"/>
                <w:kern w:val="21"/>
                <w:sz w:val="18"/>
                <w:szCs w:val="18"/>
              </w:rPr>
              <w:t>最大影响范围</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tcBorders>
              <w:top w:val="single" w:color="auto" w:sz="4" w:space="0"/>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地表水</w:t>
            </w:r>
          </w:p>
        </w:tc>
        <w:tc>
          <w:tcPr>
            <w:tcW w:w="7137" w:type="dxa"/>
            <w:gridSpan w:val="18"/>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最近环境敏感目标</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到达时间</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restart"/>
            <w:tcBorders>
              <w:top w:val="nil"/>
              <w:left w:val="nil"/>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地下水</w:t>
            </w:r>
          </w:p>
        </w:tc>
        <w:tc>
          <w:tcPr>
            <w:tcW w:w="7137" w:type="dxa"/>
            <w:gridSpan w:val="18"/>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下游厂区边界到达时间</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7" w:hRule="atLeast"/>
        </w:trPr>
        <w:tc>
          <w:tcPr>
            <w:tcW w:w="940" w:type="dxa"/>
            <w:vMerge w:val="continue"/>
            <w:tcBorders>
              <w:top w:val="nil"/>
              <w:left w:val="single" w:color="auto" w:sz="12" w:space="0"/>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1167" w:type="dxa"/>
            <w:vMerge w:val="continue"/>
            <w:tcBorders>
              <w:top w:val="nil"/>
              <w:left w:val="nil"/>
              <w:bottom w:val="single" w:color="auto" w:sz="4" w:space="0"/>
              <w:right w:val="single" w:color="auto" w:sz="4" w:space="0"/>
            </w:tcBorders>
            <w:vAlign w:val="center"/>
          </w:tcPr>
          <w:p>
            <w:pPr>
              <w:widowControl/>
              <w:wordWrap/>
              <w:adjustRightInd w:val="0"/>
              <w:snapToGrid/>
              <w:spacing w:line="240" w:lineRule="auto"/>
              <w:ind w:left="0" w:leftChars="0" w:right="0" w:firstLine="0" w:firstLineChars="0"/>
              <w:jc w:val="left"/>
              <w:textAlignment w:val="auto"/>
              <w:outlineLvl w:val="9"/>
              <w:rPr>
                <w:rFonts w:ascii="Times New Roman" w:hAnsi="Times New Roman" w:cs="Times New Roman"/>
                <w:kern w:val="21"/>
                <w:sz w:val="18"/>
                <w:szCs w:val="18"/>
              </w:rPr>
            </w:pPr>
          </w:p>
        </w:tc>
        <w:tc>
          <w:tcPr>
            <w:tcW w:w="7137" w:type="dxa"/>
            <w:gridSpan w:val="18"/>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最近环境敏感目标</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到达时间</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trPr>
        <w:tc>
          <w:tcPr>
            <w:tcW w:w="2107" w:type="dxa"/>
            <w:gridSpan w:val="2"/>
            <w:tcBorders>
              <w:top w:val="single" w:color="auto" w:sz="4" w:space="0"/>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重点风险防范</w:t>
            </w:r>
          </w:p>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措施</w:t>
            </w:r>
          </w:p>
        </w:tc>
        <w:tc>
          <w:tcPr>
            <w:tcW w:w="7137" w:type="dxa"/>
            <w:gridSpan w:val="18"/>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jc w:val="left"/>
              <w:textAlignment w:val="auto"/>
              <w:outlineLvl w:val="9"/>
              <w:rPr>
                <w:rFonts w:hint="eastAsia" w:ascii="Times New Roman" w:hAnsi="Times New Roman" w:cs="Times New Roman"/>
                <w:kern w:val="21"/>
                <w:sz w:val="18"/>
                <w:szCs w:val="18"/>
                <w:u w:val="none"/>
              </w:rPr>
            </w:pPr>
            <w:r>
              <w:rPr>
                <w:rFonts w:hint="eastAsia" w:ascii="Times New Roman" w:hAnsi="Times New Roman" w:cs="Times New Roman"/>
                <w:kern w:val="21"/>
                <w:sz w:val="18"/>
                <w:szCs w:val="18"/>
                <w:u w:val="none"/>
              </w:rPr>
              <w:t>（1）整体防范措施：企业应设立环境风险机构，负责建立和健全企业环境风险防范的制度，根据本企业的生产特点，制定环境污染事故防范措施，并落实在企业各生产环节。</w:t>
            </w:r>
          </w:p>
          <w:p>
            <w:pPr>
              <w:wordWrap/>
              <w:adjustRightInd w:val="0"/>
              <w:snapToGrid/>
              <w:spacing w:line="240" w:lineRule="auto"/>
              <w:ind w:left="0" w:leftChars="0" w:right="0" w:firstLine="0" w:firstLineChars="0"/>
              <w:jc w:val="left"/>
              <w:textAlignment w:val="auto"/>
              <w:outlineLvl w:val="9"/>
              <w:rPr>
                <w:rFonts w:hint="eastAsia" w:ascii="Times New Roman" w:hAnsi="Times New Roman" w:eastAsia="宋体" w:cs="Times New Roman"/>
                <w:kern w:val="21"/>
                <w:sz w:val="18"/>
                <w:szCs w:val="18"/>
                <w:lang w:eastAsia="zh-CN"/>
              </w:rPr>
            </w:pPr>
            <w:r>
              <w:rPr>
                <w:rFonts w:hint="eastAsia" w:ascii="Times New Roman" w:hAnsi="Times New Roman" w:cs="Times New Roman"/>
                <w:kern w:val="21"/>
                <w:sz w:val="18"/>
                <w:szCs w:val="18"/>
                <w:u w:val="none"/>
              </w:rPr>
              <w:t>（2）火灾防范措施：生产厂房可燃物品贮存区须确保通风良好、配备相应品种和数量的消防器材、设置必要的防火防爆与降温技术措施、按安全部门要求预留必要的安全间距，远离火种和热源。生产车间和原辅料及产品仓库禁止明火进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107" w:type="dxa"/>
            <w:gridSpan w:val="2"/>
            <w:tcBorders>
              <w:top w:val="single" w:color="auto" w:sz="4" w:space="0"/>
              <w:left w:val="single" w:color="auto" w:sz="12" w:space="0"/>
              <w:bottom w:val="single" w:color="auto" w:sz="4" w:space="0"/>
              <w:right w:val="single" w:color="auto" w:sz="4" w:space="0"/>
            </w:tcBorders>
            <w:vAlign w:val="center"/>
          </w:tcPr>
          <w:p>
            <w:pPr>
              <w:wordWrap/>
              <w:adjustRightInd w:val="0"/>
              <w:snapToGrid/>
              <w:spacing w:line="240" w:lineRule="auto"/>
              <w:ind w:left="0" w:leftChars="0" w:right="0" w:firstLine="0" w:firstLineChars="0"/>
              <w:jc w:val="center"/>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评价结论与建议</w:t>
            </w:r>
          </w:p>
        </w:tc>
        <w:tc>
          <w:tcPr>
            <w:tcW w:w="7137" w:type="dxa"/>
            <w:gridSpan w:val="18"/>
            <w:tcBorders>
              <w:top w:val="single" w:color="auto" w:sz="4" w:space="0"/>
              <w:left w:val="nil"/>
              <w:bottom w:val="single" w:color="auto" w:sz="4" w:space="0"/>
              <w:right w:val="single" w:color="auto" w:sz="12" w:space="0"/>
            </w:tcBorders>
            <w:vAlign w:val="center"/>
          </w:tcPr>
          <w:p>
            <w:pPr>
              <w:wordWrap/>
              <w:adjustRightInd w:val="0"/>
              <w:snapToGrid/>
              <w:spacing w:line="240" w:lineRule="auto"/>
              <w:ind w:left="0" w:leftChars="0" w:right="0" w:firstLine="0" w:firstLineChars="0"/>
              <w:textAlignment w:val="auto"/>
              <w:outlineLvl w:val="9"/>
              <w:rPr>
                <w:rFonts w:ascii="Times New Roman" w:hAnsi="Times New Roman" w:cs="Times New Roman"/>
                <w:kern w:val="21"/>
                <w:sz w:val="18"/>
                <w:szCs w:val="18"/>
              </w:rPr>
            </w:pPr>
            <w:r>
              <w:rPr>
                <w:rFonts w:ascii="Times New Roman" w:hAnsi="Times New Roman" w:cs="Times New Roman"/>
                <w:kern w:val="21"/>
                <w:sz w:val="18"/>
                <w:szCs w:val="18"/>
              </w:rPr>
              <w:t>在建设方落实好各项的风险防范措施的要求后，风险事故发生的几率及风险发生时的环境影响均能得到有效控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9244" w:type="dxa"/>
            <w:gridSpan w:val="20"/>
            <w:tcBorders>
              <w:top w:val="single" w:color="auto" w:sz="4" w:space="0"/>
              <w:left w:val="single" w:color="auto" w:sz="12" w:space="0"/>
              <w:bottom w:val="single" w:color="auto" w:sz="12" w:space="0"/>
              <w:right w:val="single" w:color="auto" w:sz="12" w:space="0"/>
            </w:tcBorders>
            <w:vAlign w:val="center"/>
          </w:tcPr>
          <w:p>
            <w:pPr>
              <w:wordWrap/>
              <w:adjustRightInd w:val="0"/>
              <w:snapToGrid/>
              <w:spacing w:line="240" w:lineRule="auto"/>
              <w:ind w:left="0" w:leftChars="0" w:right="0" w:firstLine="0" w:firstLineChars="0"/>
              <w:textAlignment w:val="auto"/>
              <w:outlineLvl w:val="9"/>
              <w:rPr>
                <w:rFonts w:ascii="Times New Roman" w:hAnsi="Times New Roman" w:cs="Times New Roman"/>
                <w:kern w:val="21"/>
                <w:sz w:val="18"/>
                <w:szCs w:val="18"/>
              </w:rPr>
            </w:pPr>
            <w:r>
              <w:rPr>
                <w:rFonts w:hint="eastAsia" w:ascii="Times New Roman" w:hAnsi="Times New Roman" w:cs="Times New Roman"/>
                <w:kern w:val="21"/>
                <w:sz w:val="18"/>
                <w:szCs w:val="18"/>
              </w:rPr>
              <w:t>注：“□”为勾选项，“</w:t>
            </w:r>
            <w:r>
              <w:rPr>
                <w:rFonts w:hint="eastAsia" w:ascii="Times New Roman" w:hAnsi="Times New Roman" w:cs="Times New Roman"/>
                <w:kern w:val="21"/>
                <w:sz w:val="18"/>
                <w:szCs w:val="18"/>
                <w:u w:val="single"/>
              </w:rPr>
              <w:t xml:space="preserve">  </w:t>
            </w:r>
            <w:r>
              <w:rPr>
                <w:rFonts w:ascii="Times New Roman" w:hAnsi="Times New Roman" w:cs="Times New Roman"/>
                <w:kern w:val="21"/>
                <w:sz w:val="18"/>
                <w:szCs w:val="18"/>
                <w:u w:val="single"/>
              </w:rPr>
              <w:t xml:space="preserve">  </w:t>
            </w:r>
            <w:r>
              <w:rPr>
                <w:rFonts w:hint="eastAsia" w:ascii="Times New Roman" w:hAnsi="Times New Roman" w:cs="Times New Roman"/>
                <w:kern w:val="21"/>
                <w:sz w:val="18"/>
                <w:szCs w:val="18"/>
              </w:rPr>
              <w:t>”为填写项。</w:t>
            </w:r>
          </w:p>
        </w:tc>
      </w:tr>
    </w:tbl>
    <w:p>
      <w:pPr>
        <w:widowControl w:val="0"/>
        <w:wordWrap/>
        <w:adjustRightInd w:val="0"/>
        <w:snapToGrid/>
        <w:spacing w:line="240" w:lineRule="auto"/>
        <w:ind w:left="0" w:leftChars="0" w:right="0" w:firstLine="0" w:firstLineChars="0"/>
        <w:jc w:val="both"/>
        <w:textAlignment w:val="auto"/>
        <w:outlineLvl w:val="9"/>
        <w:rPr>
          <w:rFonts w:hint="eastAsia"/>
        </w:rPr>
        <w:sectPr>
          <w:pgSz w:w="11906" w:h="16838"/>
          <w:pgMar w:top="1985" w:right="1134" w:bottom="1418" w:left="1418" w:header="1418" w:footer="1134" w:gutter="0"/>
          <w:pgNumType w:fmt="decimal"/>
          <w:cols w:space="720" w:num="1"/>
          <w:docGrid w:type="linesAndChars" w:linePitch="312" w:charSpace="0"/>
        </w:sectPr>
      </w:pPr>
    </w:p>
    <w:p>
      <w:pPr>
        <w:bidi w:val="0"/>
        <w:jc w:val="center"/>
        <w:rPr>
          <w:rFonts w:hint="eastAsia" w:cs="Times New Roman"/>
          <w:b/>
          <w:bCs/>
          <w:sz w:val="32"/>
          <w:szCs w:val="32"/>
          <w:lang w:val="en-US" w:eastAsia="zh-CN"/>
        </w:rPr>
      </w:pPr>
      <w:r>
        <w:rPr>
          <w:rFonts w:hint="eastAsia" w:cs="Times New Roman"/>
          <w:b/>
          <w:bCs/>
          <w:sz w:val="32"/>
          <w:szCs w:val="32"/>
          <w:lang w:val="en-US" w:eastAsia="zh-CN"/>
        </w:rPr>
        <w:t>建设项目土壤环境影响评价自评表</w:t>
      </w:r>
    </w:p>
    <w:tbl>
      <w:tblPr>
        <w:tblStyle w:val="20"/>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564"/>
        <w:gridCol w:w="1900"/>
        <w:gridCol w:w="498"/>
        <w:gridCol w:w="770"/>
        <w:gridCol w:w="730"/>
        <w:gridCol w:w="584"/>
        <w:gridCol w:w="1043"/>
        <w:gridCol w:w="7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90"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工作内容</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完成情况</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影响识别</w:t>
            </w: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影响类型</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污染影响型☑；生态影响型□；两种兼有□</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土地利用类型</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建设用地☑；农用地□；未利用地□</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占地规模</w:t>
            </w:r>
          </w:p>
        </w:tc>
        <w:tc>
          <w:tcPr>
            <w:tcW w:w="5525" w:type="dxa"/>
            <w:gridSpan w:val="6"/>
            <w:vAlign w:val="center"/>
          </w:tcPr>
          <w:p>
            <w:pPr>
              <w:widowControl/>
              <w:adjustRightInd w:val="0"/>
              <w:spacing w:line="240" w:lineRule="exact"/>
              <w:ind w:firstLine="0" w:firstLineChars="0"/>
              <w:jc w:val="both"/>
              <w:rPr>
                <w:rFonts w:hint="default" w:ascii="Times New Roman" w:hAnsi="Times New Roman" w:eastAsia="宋体" w:cs="Times New Roman"/>
                <w:color w:val="000000"/>
                <w:kern w:val="21"/>
                <w:sz w:val="21"/>
                <w:szCs w:val="21"/>
                <w:lang w:val="en-US" w:eastAsia="zh-CN" w:bidi="ar-SA"/>
              </w:rPr>
            </w:pPr>
            <w:r>
              <w:rPr>
                <w:rFonts w:hint="eastAsia" w:ascii="Times New Roman" w:hAnsi="Times New Roman" w:cs="Times New Roman"/>
                <w:color w:val="000000"/>
                <w:kern w:val="21"/>
                <w:sz w:val="21"/>
                <w:szCs w:val="21"/>
                <w:lang w:val="en-US" w:eastAsia="zh-CN" w:bidi="ar-SA"/>
              </w:rPr>
              <w:t>10000</w:t>
            </w:r>
            <w:r>
              <w:rPr>
                <w:rFonts w:hint="eastAsia" w:ascii="Times New Roman" w:hAnsi="Times New Roman" w:eastAsia="宋体" w:cs="Times New Roman"/>
                <w:color w:val="000000"/>
                <w:kern w:val="21"/>
                <w:sz w:val="21"/>
                <w:szCs w:val="21"/>
                <w:lang w:val="en-US" w:eastAsia="zh-CN" w:bidi="ar-SA"/>
              </w:rPr>
              <w:t>m</w:t>
            </w:r>
            <w:r>
              <w:rPr>
                <w:rFonts w:hint="eastAsia" w:ascii="Times New Roman" w:hAnsi="Times New Roman" w:eastAsia="宋体" w:cs="Times New Roman"/>
                <w:color w:val="000000"/>
                <w:kern w:val="21"/>
                <w:sz w:val="21"/>
                <w:szCs w:val="21"/>
                <w:vertAlign w:val="superscript"/>
                <w:lang w:val="en-US" w:eastAsia="zh-CN" w:bidi="ar-SA"/>
              </w:rPr>
              <w:t>2</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敏感目标信息</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敏感目标</w:t>
            </w:r>
            <w:r>
              <w:rPr>
                <w:rFonts w:ascii="Times New Roman" w:hAnsi="Times New Roman" w:eastAsia="宋体" w:cs="Times New Roman"/>
                <w:color w:val="000000"/>
                <w:kern w:val="21"/>
                <w:sz w:val="21"/>
                <w:szCs w:val="21"/>
                <w:lang w:val="en-US" w:eastAsia="zh-CN" w:bidi="ar-SA"/>
              </w:rPr>
              <w:t>1</w:t>
            </w:r>
            <w:r>
              <w:rPr>
                <w:rFonts w:hint="eastAsia" w:ascii="Times New Roman" w:hAnsi="Times New Roman" w:eastAsia="宋体" w:cs="Times New Roman"/>
                <w:color w:val="000000"/>
                <w:kern w:val="21"/>
                <w:sz w:val="21"/>
                <w:szCs w:val="21"/>
                <w:lang w:val="en-US" w:eastAsia="zh-CN" w:bidi="ar-SA"/>
              </w:rPr>
              <w:t>（）、方位（）、距离（）；</w:t>
            </w:r>
          </w:p>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敏感目标</w:t>
            </w:r>
            <w:r>
              <w:rPr>
                <w:rFonts w:ascii="Times New Roman" w:hAnsi="Times New Roman" w:eastAsia="宋体" w:cs="Times New Roman"/>
                <w:color w:val="000000"/>
                <w:kern w:val="21"/>
                <w:sz w:val="21"/>
                <w:szCs w:val="21"/>
                <w:lang w:val="en-US" w:eastAsia="zh-CN" w:bidi="ar-SA"/>
              </w:rPr>
              <w:t>2</w:t>
            </w:r>
            <w:r>
              <w:rPr>
                <w:rFonts w:hint="eastAsia" w:ascii="Times New Roman" w:hAnsi="Times New Roman" w:eastAsia="宋体" w:cs="Times New Roman"/>
                <w:color w:val="000000"/>
                <w:kern w:val="21"/>
                <w:sz w:val="21"/>
                <w:szCs w:val="21"/>
                <w:lang w:val="en-US" w:eastAsia="zh-CN" w:bidi="ar-SA"/>
              </w:rPr>
              <w:t>（）、方位（）、距离（）；</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影响途径</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大气沉降□；地面漫流□；垂直入渗</w:t>
            </w:r>
            <w:r>
              <w:rPr>
                <w:rFonts w:ascii="Times New Roman" w:hAnsi="Times New Roman" w:eastAsia="宋体" w:cs="Times New Roman"/>
                <w:color w:val="000000"/>
                <w:kern w:val="0"/>
                <w:sz w:val="21"/>
                <w:szCs w:val="21"/>
                <w:lang w:val="en-US" w:eastAsia="zh-CN" w:bidi="ar-SA"/>
              </w:rPr>
              <w:sym w:font="Wingdings 2" w:char="F052"/>
            </w:r>
            <w:r>
              <w:rPr>
                <w:rFonts w:hint="eastAsia" w:ascii="Times New Roman" w:hAnsi="Times New Roman" w:eastAsia="宋体" w:cs="Times New Roman"/>
                <w:color w:val="000000"/>
                <w:kern w:val="21"/>
                <w:sz w:val="21"/>
                <w:szCs w:val="21"/>
                <w:lang w:val="en-US" w:eastAsia="zh-CN" w:bidi="ar-SA"/>
              </w:rPr>
              <w:t>；地下水位□；其他（）</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全部污染物</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特征因子</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所属土壤环境影响评价项目类别</w:t>
            </w:r>
          </w:p>
        </w:tc>
        <w:tc>
          <w:tcPr>
            <w:tcW w:w="5525" w:type="dxa"/>
            <w:gridSpan w:val="6"/>
            <w:vAlign w:val="center"/>
          </w:tcPr>
          <w:p>
            <w:pPr>
              <w:widowControl/>
              <w:adjustRightInd w:val="0"/>
              <w:spacing w:line="240" w:lineRule="exact"/>
              <w:ind w:firstLine="0" w:firstLineChars="0"/>
              <w:jc w:val="both"/>
              <w:rPr>
                <w:rFonts w:hint="eastAsia"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I类□；II类□；III类□；IV类☑</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敏感程度</w:t>
            </w:r>
          </w:p>
        </w:tc>
        <w:tc>
          <w:tcPr>
            <w:tcW w:w="5525" w:type="dxa"/>
            <w:gridSpan w:val="6"/>
            <w:vAlign w:val="center"/>
          </w:tcPr>
          <w:p>
            <w:pPr>
              <w:widowControl/>
              <w:adjustRightInd w:val="0"/>
              <w:spacing w:line="240" w:lineRule="exact"/>
              <w:ind w:firstLine="0" w:firstLineChars="0"/>
              <w:jc w:val="both"/>
              <w:rPr>
                <w:rFonts w:hint="eastAsia"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敏感□；较敏感□；不敏感</w:t>
            </w:r>
            <w:r>
              <w:rPr>
                <w:rFonts w:hint="eastAsia" w:ascii="Times New Roman" w:hAnsi="Times New Roman" w:eastAsia="宋体" w:cs="Times New Roman"/>
                <w:color w:val="000000"/>
                <w:kern w:val="0"/>
                <w:sz w:val="21"/>
                <w:szCs w:val="21"/>
                <w:lang w:val="en-US" w:eastAsia="zh-CN" w:bidi="ar-SA"/>
              </w:rPr>
              <w:t>☑</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90"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评价工作等级</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一级□；二级□；三级□</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现状调查内容</w:t>
            </w: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资料收集</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a）□；b）□；c）□；d）□</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理化特性</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现状监测点位</w:t>
            </w:r>
          </w:p>
        </w:tc>
        <w:tc>
          <w:tcPr>
            <w:tcW w:w="1900"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268"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占地范围内</w:t>
            </w:r>
          </w:p>
        </w:tc>
        <w:tc>
          <w:tcPr>
            <w:tcW w:w="1314"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占地范围外</w:t>
            </w:r>
          </w:p>
        </w:tc>
        <w:tc>
          <w:tcPr>
            <w:tcW w:w="1043"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深度</w:t>
            </w:r>
          </w:p>
        </w:tc>
        <w:tc>
          <w:tcPr>
            <w:tcW w:w="761"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900"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表层样点数</w:t>
            </w:r>
          </w:p>
        </w:tc>
        <w:tc>
          <w:tcPr>
            <w:tcW w:w="1268" w:type="dxa"/>
            <w:gridSpan w:val="2"/>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c>
          <w:tcPr>
            <w:tcW w:w="1314" w:type="dxa"/>
            <w:gridSpan w:val="2"/>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c>
          <w:tcPr>
            <w:tcW w:w="1043" w:type="dxa"/>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c>
          <w:tcPr>
            <w:tcW w:w="761"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900"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柱状样点数</w:t>
            </w:r>
          </w:p>
        </w:tc>
        <w:tc>
          <w:tcPr>
            <w:tcW w:w="1268" w:type="dxa"/>
            <w:gridSpan w:val="2"/>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c>
          <w:tcPr>
            <w:tcW w:w="1314" w:type="dxa"/>
            <w:gridSpan w:val="2"/>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c>
          <w:tcPr>
            <w:tcW w:w="1043" w:type="dxa"/>
            <w:vAlign w:val="center"/>
          </w:tcPr>
          <w:p>
            <w:pPr>
              <w:widowControl/>
              <w:adjustRightInd w:val="0"/>
              <w:spacing w:line="240" w:lineRule="exact"/>
              <w:ind w:firstLine="0" w:firstLineChars="0"/>
              <w:jc w:val="center"/>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现状监测因子</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现状评价</w:t>
            </w: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评价因子</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评价标准</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GB15618□；GB36600□；表D.1□；表D.2□；其他（）</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现状评价结论</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影响预测</w:t>
            </w: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预测因子</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铅</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预测方法</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附录E□；附录F□；其他（）</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预测分析内容</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预测结论</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达标结论：a）□；b）□；c）□</w:t>
            </w:r>
          </w:p>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不达标结论：a）□；b）□</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防治措施</w:t>
            </w: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防控措施</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土壤环境质量现状保障□；源头控制□；过程防控□；其他（）</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Merge w:val="restart"/>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跟踪监测</w:t>
            </w:r>
          </w:p>
        </w:tc>
        <w:tc>
          <w:tcPr>
            <w:tcW w:w="2398"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监测点数</w:t>
            </w:r>
          </w:p>
        </w:tc>
        <w:tc>
          <w:tcPr>
            <w:tcW w:w="1500"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监测指标</w:t>
            </w:r>
          </w:p>
        </w:tc>
        <w:tc>
          <w:tcPr>
            <w:tcW w:w="1627"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监测频次</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2398"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00"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627"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vMerge w:val="continue"/>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c>
          <w:tcPr>
            <w:tcW w:w="1564"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信息公开指标</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土壤环境跟踪监测计划、监测结果、防控措施</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90" w:type="dxa"/>
            <w:gridSpan w:val="2"/>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评价结论</w:t>
            </w:r>
          </w:p>
        </w:tc>
        <w:tc>
          <w:tcPr>
            <w:tcW w:w="5525" w:type="dxa"/>
            <w:gridSpan w:val="6"/>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本项目土壤环境影响评价项目类别为IV类，不需要开展土壤环境影响评价。</w:t>
            </w:r>
          </w:p>
        </w:tc>
        <w:tc>
          <w:tcPr>
            <w:tcW w:w="761" w:type="dxa"/>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276" w:type="dxa"/>
            <w:gridSpan w:val="9"/>
            <w:vAlign w:val="center"/>
          </w:tcPr>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注1：“□”为勾选项，可√；“（）”为内容填写项；“备注”为其他补充内容。</w:t>
            </w:r>
          </w:p>
          <w:p>
            <w:pPr>
              <w:widowControl/>
              <w:adjustRightInd w:val="0"/>
              <w:spacing w:line="240" w:lineRule="exact"/>
              <w:ind w:firstLine="0" w:firstLineChars="0"/>
              <w:jc w:val="both"/>
              <w:rPr>
                <w:rFonts w:ascii="Times New Roman" w:hAnsi="Times New Roman" w:eastAsia="宋体" w:cs="Times New Roman"/>
                <w:color w:val="000000"/>
                <w:kern w:val="21"/>
                <w:sz w:val="21"/>
                <w:szCs w:val="21"/>
                <w:lang w:val="en-US" w:eastAsia="zh-CN" w:bidi="ar-SA"/>
              </w:rPr>
            </w:pPr>
            <w:r>
              <w:rPr>
                <w:rFonts w:hint="eastAsia" w:ascii="Times New Roman" w:hAnsi="Times New Roman" w:eastAsia="宋体" w:cs="Times New Roman"/>
                <w:color w:val="000000"/>
                <w:kern w:val="21"/>
                <w:sz w:val="21"/>
                <w:szCs w:val="21"/>
                <w:lang w:val="en-US" w:eastAsia="zh-CN" w:bidi="ar-SA"/>
              </w:rPr>
              <w:t>注2：需要分别开展土壤环境影响评级工作的，分别填写自查表。</w:t>
            </w:r>
          </w:p>
        </w:tc>
      </w:tr>
    </w:tbl>
    <w:p>
      <w:pPr>
        <w:rPr>
          <w:rFonts w:hint="default"/>
          <w:lang w:val="en-US" w:eastAsia="zh-CN"/>
        </w:rPr>
      </w:pPr>
    </w:p>
    <w:sectPr>
      <w:pgSz w:w="11906" w:h="16838"/>
      <w:pgMar w:top="1803" w:right="1440" w:bottom="180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swiss"/>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新宋体">
    <w:panose1 w:val="02010609030101010101"/>
    <w:charset w:val="86"/>
    <w:family w:val="auto"/>
    <w:pitch w:val="default"/>
    <w:sig w:usb0="00000283" w:usb1="288F0000" w:usb2="00000006" w:usb3="00000000" w:csb0="00040001" w:csb1="00000000"/>
  </w:font>
  <w:font w:name="F4">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Segoe UI Symbol">
    <w:panose1 w:val="020B0502040204020203"/>
    <w:charset w:val="00"/>
    <w:family w:val="auto"/>
    <w:pitch w:val="default"/>
    <w:sig w:usb0="800001E3" w:usb1="1200FFEF" w:usb2="00040000" w:usb3="04000000" w:csb0="00000001" w:csb1="4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pIA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lB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j+kgBjICAABj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right="227" w:firstLine="0"/>
      <w:jc w:val="right"/>
      <w:rPr>
        <w:rFonts w:ascii="Times New Roman" w:hAnsi="Times New Roman" w:cs="Times New Roman"/>
        <w:kern w:val="21"/>
        <w:szCs w:val="20"/>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1Bt+k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1Bt+k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7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firstLine="0"/>
      <w:rPr>
        <w:rFonts w:ascii="Times New Roman" w:hAnsi="Times New Roman" w:cs="Times New Roman"/>
        <w:kern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5BAD69"/>
    <w:multiLevelType w:val="singleLevel"/>
    <w:tmpl w:val="D55BAD69"/>
    <w:lvl w:ilvl="0" w:tentative="0">
      <w:start w:val="1"/>
      <w:numFmt w:val="chineseCounting"/>
      <w:suff w:val="nothing"/>
      <w:lvlText w:val="%1、"/>
      <w:lvlJc w:val="left"/>
      <w:rPr>
        <w:rFonts w:hint="eastAsia"/>
      </w:rPr>
    </w:lvl>
  </w:abstractNum>
  <w:abstractNum w:abstractNumId="1">
    <w:nsid w:val="0041DA27"/>
    <w:multiLevelType w:val="singleLevel"/>
    <w:tmpl w:val="0041DA27"/>
    <w:lvl w:ilvl="0" w:tentative="0">
      <w:start w:val="1"/>
      <w:numFmt w:val="lowerLetter"/>
      <w:suff w:val="nothing"/>
      <w:lvlText w:val="%1、"/>
      <w:lvlJc w:val="left"/>
    </w:lvl>
  </w:abstractNum>
  <w:abstractNum w:abstractNumId="2">
    <w:nsid w:val="560AEB4E"/>
    <w:multiLevelType w:val="singleLevel"/>
    <w:tmpl w:val="560AEB4E"/>
    <w:lvl w:ilvl="0" w:tentative="0">
      <w:start w:val="6"/>
      <w:numFmt w:val="chineseCounting"/>
      <w:suff w:val="nothing"/>
      <w:lvlText w:val="%1、"/>
      <w:lvlJc w:val="left"/>
      <w:rPr>
        <w:rFonts w:hint="eastAsia"/>
      </w:rPr>
    </w:lvl>
  </w:abstractNum>
  <w:abstractNum w:abstractNumId="3">
    <w:nsid w:val="57C91313"/>
    <w:multiLevelType w:val="multilevel"/>
    <w:tmpl w:val="57C91313"/>
    <w:lvl w:ilvl="0" w:tentative="0">
      <w:start w:val="1"/>
      <w:numFmt w:val="decimal"/>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1004"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F0335E"/>
    <w:rsid w:val="003428CD"/>
    <w:rsid w:val="01BA16D4"/>
    <w:rsid w:val="04444DE3"/>
    <w:rsid w:val="05954B32"/>
    <w:rsid w:val="0E5000BC"/>
    <w:rsid w:val="22D32935"/>
    <w:rsid w:val="25F04937"/>
    <w:rsid w:val="27276099"/>
    <w:rsid w:val="27B83B12"/>
    <w:rsid w:val="2AA649DC"/>
    <w:rsid w:val="30642357"/>
    <w:rsid w:val="321C77B1"/>
    <w:rsid w:val="37051F69"/>
    <w:rsid w:val="37600BD2"/>
    <w:rsid w:val="4158088F"/>
    <w:rsid w:val="445D01EB"/>
    <w:rsid w:val="5251388C"/>
    <w:rsid w:val="597D5588"/>
    <w:rsid w:val="5C8425DE"/>
    <w:rsid w:val="60F0335E"/>
    <w:rsid w:val="647B602D"/>
    <w:rsid w:val="6548189E"/>
    <w:rsid w:val="668F5752"/>
    <w:rsid w:val="6AEF29F4"/>
    <w:rsid w:val="6F961A0F"/>
    <w:rsid w:val="77F409FE"/>
    <w:rsid w:val="796523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45"/>
    <w:qFormat/>
    <w:uiPriority w:val="0"/>
    <w:pPr>
      <w:widowControl w:val="0"/>
      <w:jc w:val="both"/>
    </w:pPr>
    <w:rPr>
      <w:rFonts w:ascii="Calibri" w:hAnsi="Calibri" w:eastAsia="宋体" w:cs="Times New Roman"/>
      <w:kern w:val="2"/>
      <w:sz w:val="21"/>
      <w:szCs w:val="21"/>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next w:val="1"/>
    <w:qFormat/>
    <w:uiPriority w:val="9"/>
    <w:pPr>
      <w:keepNext/>
      <w:keepLines/>
      <w:widowControl w:val="0"/>
      <w:numPr>
        <w:ilvl w:val="1"/>
        <w:numId w:val="1"/>
      </w:numPr>
      <w:spacing w:line="360" w:lineRule="auto"/>
      <w:ind w:left="575" w:leftChars="0" w:right="0" w:rightChars="0" w:hanging="575" w:firstLineChars="0"/>
      <w:jc w:val="both"/>
      <w:outlineLvl w:val="1"/>
    </w:pPr>
    <w:rPr>
      <w:rFonts w:ascii="Times New Roman" w:hAnsi="Times New Roman" w:eastAsia="宋体" w:cs="Times New Roman"/>
      <w:b/>
      <w:bCs/>
      <w:kern w:val="0"/>
      <w:sz w:val="28"/>
      <w:szCs w:val="32"/>
      <w:lang w:val="en-US" w:eastAsia="zh-CN" w:bidi="ar-SA"/>
    </w:rPr>
  </w:style>
  <w:style w:type="paragraph" w:styleId="6">
    <w:name w:val="heading 3"/>
    <w:next w:val="1"/>
    <w:qFormat/>
    <w:uiPriority w:val="9"/>
    <w:pPr>
      <w:keepNext/>
      <w:keepLines/>
      <w:widowControl w:val="0"/>
      <w:numPr>
        <w:ilvl w:val="2"/>
        <w:numId w:val="1"/>
      </w:numPr>
      <w:spacing w:line="360" w:lineRule="auto"/>
      <w:ind w:firstLine="1440" w:firstLineChars="0"/>
      <w:jc w:val="both"/>
      <w:outlineLvl w:val="2"/>
    </w:pPr>
    <w:rPr>
      <w:rFonts w:ascii="Times New Roman" w:hAnsi="Times New Roman" w:eastAsia="宋体" w:cs="Times New Roman"/>
      <w:b/>
      <w:bCs/>
      <w:kern w:val="2"/>
      <w:sz w:val="24"/>
      <w:szCs w:val="32"/>
      <w:lang w:val="en-US" w:eastAsia="zh-CN" w:bidi="ar-SA"/>
    </w:rPr>
  </w:style>
  <w:style w:type="paragraph" w:styleId="7">
    <w:name w:val="heading 4"/>
    <w:next w:val="1"/>
    <w:qFormat/>
    <w:uiPriority w:val="0"/>
    <w:pPr>
      <w:keepNext/>
      <w:keepLines/>
      <w:widowControl w:val="0"/>
      <w:numPr>
        <w:ilvl w:val="3"/>
        <w:numId w:val="1"/>
      </w:numPr>
      <w:spacing w:beforeLines="0" w:beforeAutospacing="0" w:afterLines="0" w:afterAutospacing="0" w:line="360" w:lineRule="auto"/>
      <w:ind w:left="864" w:hanging="864" w:firstLineChars="0"/>
      <w:jc w:val="both"/>
      <w:outlineLvl w:val="3"/>
    </w:pPr>
    <w:rPr>
      <w:rFonts w:ascii="Times New Roman" w:hAnsi="Times New Roman" w:eastAsia="宋体" w:cs="Times New Roman"/>
      <w:b/>
      <w:kern w:val="2"/>
      <w:sz w:val="24"/>
      <w:szCs w:val="24"/>
      <w:lang w:val="en-US" w:eastAsia="zh-CN" w:bidi="ar-SA"/>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widowControl/>
      <w:snapToGrid w:val="0"/>
      <w:spacing w:before="60" w:after="160" w:line="259" w:lineRule="auto"/>
      <w:ind w:right="113"/>
    </w:pPr>
    <w:rPr>
      <w:kern w:val="0"/>
      <w:sz w:val="18"/>
      <w:szCs w:val="20"/>
    </w:rPr>
  </w:style>
  <w:style w:type="paragraph" w:customStyle="1" w:styleId="3">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8">
    <w:name w:val="Normal Indent"/>
    <w:next w:val="7"/>
    <w:qFormat/>
    <w:uiPriority w:val="99"/>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9">
    <w:name w:val="caption"/>
    <w:next w:val="1"/>
    <w:qFormat/>
    <w:uiPriority w:val="0"/>
    <w:pPr>
      <w:widowControl w:val="0"/>
      <w:spacing w:beforeLines="30" w:line="240" w:lineRule="auto"/>
      <w:ind w:firstLine="0" w:firstLineChars="0"/>
      <w:jc w:val="center"/>
    </w:pPr>
    <w:rPr>
      <w:rFonts w:ascii="Times New Roman" w:hAnsi="Times New Roman" w:eastAsia="宋体" w:cs="Times New Roman"/>
      <w:b/>
      <w:color w:val="000000"/>
      <w:kern w:val="2"/>
      <w:sz w:val="24"/>
      <w:szCs w:val="21"/>
      <w:lang w:val="en-US" w:eastAsia="zh-CN" w:bidi="ar-SA"/>
    </w:rPr>
  </w:style>
  <w:style w:type="paragraph" w:styleId="10">
    <w:name w:val="annotation text"/>
    <w:qFormat/>
    <w:uiPriority w:val="0"/>
    <w:pPr>
      <w:widowControl w:val="0"/>
      <w:spacing w:line="360" w:lineRule="auto"/>
      <w:jc w:val="left"/>
    </w:pPr>
    <w:rPr>
      <w:rFonts w:ascii="Calibri" w:hAnsi="Calibri" w:eastAsia="宋体" w:cs="Times New Roman"/>
      <w:kern w:val="2"/>
      <w:sz w:val="24"/>
      <w:szCs w:val="24"/>
      <w:lang w:val="en-US" w:eastAsia="zh-CN" w:bidi="ar-SA"/>
    </w:rPr>
  </w:style>
  <w:style w:type="paragraph" w:styleId="11">
    <w:name w:val="Plain Text"/>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2">
    <w:name w:val="Body Text Indent 2"/>
    <w:qFormat/>
    <w:uiPriority w:val="0"/>
    <w:pPr>
      <w:widowControl w:val="0"/>
      <w:spacing w:line="600" w:lineRule="exact"/>
      <w:ind w:firstLine="573"/>
      <w:jc w:val="both"/>
    </w:pPr>
    <w:rPr>
      <w:rFonts w:ascii="Calibri" w:hAnsi="Calibri" w:eastAsia="宋体" w:cs="Times New Roman"/>
      <w:spacing w:val="20"/>
      <w:kern w:val="0"/>
      <w:sz w:val="20"/>
      <w:szCs w:val="20"/>
      <w:lang w:val="en-US" w:eastAsia="zh-CN" w:bidi="ar-SA"/>
    </w:rPr>
  </w:style>
  <w:style w:type="paragraph" w:styleId="13">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next w:val="1"/>
    <w:qFormat/>
    <w:uiPriority w:val="39"/>
    <w:pPr>
      <w:widowControl w:val="0"/>
      <w:spacing w:line="360" w:lineRule="auto"/>
      <w:ind w:firstLine="0" w:firstLineChars="0"/>
      <w:jc w:val="both"/>
    </w:pPr>
    <w:rPr>
      <w:rFonts w:ascii="Times New Roman" w:hAnsi="Times New Roman" w:eastAsia="宋体" w:cs="Times New Roman"/>
      <w:kern w:val="2"/>
      <w:sz w:val="24"/>
      <w:szCs w:val="22"/>
      <w:lang w:val="en-US" w:eastAsia="zh-CN" w:bidi="ar-SA"/>
    </w:rPr>
  </w:style>
  <w:style w:type="paragraph" w:styleId="16">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17">
    <w:name w:val="Normal (Web)"/>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18">
    <w:name w:val="annotation subject"/>
    <w:next w:val="10"/>
    <w:qFormat/>
    <w:uiPriority w:val="0"/>
    <w:pPr>
      <w:widowControl w:val="0"/>
      <w:spacing w:line="360" w:lineRule="auto"/>
      <w:jc w:val="left"/>
    </w:pPr>
    <w:rPr>
      <w:rFonts w:ascii="Calibri" w:hAnsi="Calibri" w:eastAsia="宋体" w:cs="Times New Roman"/>
      <w:b/>
      <w:bCs/>
      <w:kern w:val="2"/>
      <w:sz w:val="24"/>
      <w:szCs w:val="24"/>
      <w:lang w:val="en-US" w:eastAsia="zh-CN" w:bidi="ar-SA"/>
    </w:rPr>
  </w:style>
  <w:style w:type="paragraph" w:styleId="19">
    <w:name w:val="Body Text First Indent"/>
    <w:basedOn w:val="2"/>
    <w:qFormat/>
    <w:uiPriority w:val="0"/>
    <w:pPr>
      <w:widowControl w:val="0"/>
      <w:spacing w:line="360" w:lineRule="auto"/>
      <w:ind w:firstLine="420" w:firstLineChars="100"/>
      <w:jc w:val="both"/>
    </w:pPr>
    <w:rPr>
      <w:rFonts w:ascii="Times New Roman" w:hAnsi="Times New Roman" w:eastAsia="宋体" w:cs="Times New Roman"/>
      <w:kern w:val="2"/>
      <w:sz w:val="24"/>
      <w:szCs w:val="24"/>
      <w:lang w:val="en-US" w:eastAsia="zh-CN" w:bidi="ar-SA"/>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annotation reference"/>
    <w:qFormat/>
    <w:uiPriority w:val="99"/>
    <w:rPr>
      <w:sz w:val="21"/>
      <w:szCs w:val="21"/>
    </w:rPr>
  </w:style>
  <w:style w:type="paragraph" w:customStyle="1" w:styleId="24">
    <w:name w:val="Default"/>
    <w:qFormat/>
    <w:uiPriority w:val="99"/>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25">
    <w:name w:val="BodyText"/>
    <w:basedOn w:val="1"/>
    <w:next w:val="1"/>
    <w:qFormat/>
    <w:uiPriority w:val="0"/>
    <w:pPr>
      <w:spacing w:after="120"/>
      <w:jc w:val="both"/>
      <w:textAlignment w:val="baseline"/>
    </w:pPr>
  </w:style>
  <w:style w:type="paragraph" w:customStyle="1" w:styleId="26">
    <w:name w:val="样式 标题 2 +"/>
    <w:qFormat/>
    <w:uiPriority w:val="0"/>
    <w:pPr>
      <w:keepNext/>
      <w:keepLines/>
      <w:widowControl w:val="0"/>
      <w:numPr>
        <w:ilvl w:val="1"/>
        <w:numId w:val="1"/>
      </w:numPr>
      <w:spacing w:line="240" w:lineRule="auto"/>
      <w:ind w:left="575" w:leftChars="0" w:right="0" w:rightChars="0" w:hanging="575" w:firstLineChars="0"/>
      <w:jc w:val="both"/>
      <w:outlineLvl w:val="1"/>
    </w:pPr>
    <w:rPr>
      <w:rFonts w:ascii="Times New Roman" w:hAnsi="Times New Roman" w:eastAsia="宋体" w:cs="Times New Roman"/>
      <w:b/>
      <w:bCs/>
      <w:kern w:val="2"/>
      <w:sz w:val="28"/>
      <w:szCs w:val="32"/>
      <w:lang w:val="en-US" w:eastAsia="zh-CN" w:bidi="ar-SA"/>
    </w:rPr>
  </w:style>
  <w:style w:type="paragraph" w:customStyle="1" w:styleId="27">
    <w:name w:val="表格内文字"/>
    <w:qFormat/>
    <w:uiPriority w:val="0"/>
    <w:pPr>
      <w:widowControl w:val="0"/>
      <w:tabs>
        <w:tab w:val="left" w:pos="0"/>
      </w:tabs>
      <w:adjustRightInd w:val="0"/>
      <w:snapToGrid w:val="0"/>
      <w:spacing w:line="240" w:lineRule="auto"/>
      <w:ind w:firstLine="0" w:firstLineChars="0"/>
      <w:jc w:val="center"/>
    </w:pPr>
    <w:rPr>
      <w:rFonts w:ascii="仿宋_GB2312" w:hAnsi="Times New Roman" w:eastAsia="仿宋_GB2312" w:cs="Times New Roman"/>
      <w:kern w:val="2"/>
      <w:sz w:val="24"/>
      <w:szCs w:val="24"/>
      <w:lang w:val="en-US" w:eastAsia="zh-CN" w:bidi="ar-SA"/>
    </w:rPr>
  </w:style>
  <w:style w:type="paragraph" w:customStyle="1" w:styleId="28">
    <w:name w:val="报告书正文"/>
    <w:qFormat/>
    <w:uiPriority w:val="0"/>
    <w:pPr>
      <w:widowControl w:val="0"/>
      <w:spacing w:line="300" w:lineRule="auto"/>
      <w:ind w:firstLine="200" w:firstLineChars="200"/>
      <w:jc w:val="both"/>
    </w:pPr>
    <w:rPr>
      <w:rFonts w:ascii="Calibri" w:hAnsi="Calibri" w:eastAsia="宋体" w:cs="Times New Roman"/>
      <w:kern w:val="2"/>
      <w:sz w:val="24"/>
      <w:szCs w:val="21"/>
      <w:lang w:val="en-US" w:eastAsia="zh-CN" w:bidi="ar-SA"/>
    </w:rPr>
  </w:style>
  <w:style w:type="paragraph" w:customStyle="1" w:styleId="29">
    <w:name w:val="aa正文aa"/>
    <w:qFormat/>
    <w:uiPriority w:val="0"/>
    <w:pPr>
      <w:widowControl w:val="0"/>
      <w:snapToGrid w:val="0"/>
      <w:spacing w:line="360" w:lineRule="auto"/>
      <w:ind w:firstLine="200" w:firstLineChars="200"/>
      <w:jc w:val="left"/>
      <w:textAlignment w:val="auto"/>
    </w:pPr>
    <w:rPr>
      <w:rFonts w:ascii="Times New Roman" w:hAnsi="Times New Roman" w:eastAsia="宋体" w:cs="Arial"/>
      <w:kern w:val="2"/>
      <w:sz w:val="24"/>
      <w:szCs w:val="24"/>
      <w:lang w:val="en-US" w:eastAsia="zh-CN" w:bidi="ar-SA"/>
    </w:rPr>
  </w:style>
  <w:style w:type="paragraph" w:customStyle="1" w:styleId="30">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31">
    <w:name w:val="工贸表头"/>
    <w:qFormat/>
    <w:uiPriority w:val="0"/>
    <w:pPr>
      <w:widowControl w:val="0"/>
      <w:spacing w:line="500" w:lineRule="exact"/>
      <w:ind w:firstLine="0" w:firstLineChars="0"/>
      <w:jc w:val="center"/>
    </w:pPr>
    <w:rPr>
      <w:rFonts w:ascii="Times New Roman" w:hAnsi="Times New Roman" w:eastAsia="黑体" w:cs="Times New Roman"/>
      <w:kern w:val="2"/>
      <w:sz w:val="24"/>
      <w:szCs w:val="22"/>
      <w:lang w:val="en-US" w:eastAsia="zh-CN" w:bidi="ar-SA"/>
    </w:rPr>
  </w:style>
  <w:style w:type="paragraph" w:customStyle="1" w:styleId="32">
    <w:name w:val="+"/>
    <w:link w:val="33"/>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character" w:customStyle="1" w:styleId="33">
    <w:name w:val="+ Char"/>
    <w:link w:val="32"/>
    <w:qFormat/>
    <w:uiPriority w:val="0"/>
    <w:rPr>
      <w:rFonts w:ascii="Times New Roman" w:hAnsi="Times New Roman" w:eastAsia="宋体" w:cs="Times New Roman"/>
      <w:kern w:val="0"/>
      <w:sz w:val="24"/>
      <w:szCs w:val="24"/>
      <w:lang w:val="en-US" w:eastAsia="zh-CN" w:bidi="ar-SA"/>
    </w:rPr>
  </w:style>
  <w:style w:type="paragraph" w:customStyle="1" w:styleId="34">
    <w:name w:val="BT"/>
    <w:qFormat/>
    <w:uiPriority w:val="0"/>
    <w:pPr>
      <w:widowControl w:val="0"/>
      <w:adjustRightInd w:val="0"/>
      <w:snapToGrid w:val="0"/>
      <w:jc w:val="center"/>
    </w:pPr>
    <w:rPr>
      <w:rFonts w:ascii="Times New Roman" w:hAnsi="Times New Roman" w:eastAsia="宋体" w:cs="Times New Roman"/>
      <w:b/>
      <w:kern w:val="0"/>
      <w:sz w:val="24"/>
      <w:szCs w:val="20"/>
      <w:lang w:val="en-US" w:eastAsia="zh-CN" w:bidi="ar-SA"/>
    </w:rPr>
  </w:style>
  <w:style w:type="paragraph" w:customStyle="1" w:styleId="35">
    <w:name w:val="Table Paragraph"/>
    <w:qFormat/>
    <w:uiPriority w:val="1"/>
    <w:pPr>
      <w:widowControl w:val="0"/>
      <w:autoSpaceDE w:val="0"/>
      <w:autoSpaceDN w:val="0"/>
      <w:adjustRightInd w:val="0"/>
      <w:spacing w:line="240" w:lineRule="auto"/>
      <w:ind w:firstLine="0" w:firstLineChars="0"/>
      <w:jc w:val="left"/>
    </w:pPr>
    <w:rPr>
      <w:rFonts w:ascii="Times New Roman" w:hAnsi="Times New Roman" w:eastAsia="宋体" w:cs="Times New Roman"/>
      <w:kern w:val="0"/>
      <w:sz w:val="24"/>
      <w:szCs w:val="24"/>
      <w:lang w:val="en-US" w:eastAsia="zh-CN" w:bidi="ar-SA"/>
    </w:rPr>
  </w:style>
  <w:style w:type="paragraph" w:customStyle="1" w:styleId="36">
    <w:name w:val="11111"/>
    <w:qFormat/>
    <w:uiPriority w:val="0"/>
    <w:pPr>
      <w:widowControl/>
      <w:spacing w:line="300" w:lineRule="exact"/>
      <w:ind w:firstLine="0" w:firstLineChars="0"/>
      <w:jc w:val="center"/>
    </w:pPr>
    <w:rPr>
      <w:rFonts w:ascii="Times New Roman" w:hAnsi="Times New Roman" w:eastAsia="宋体" w:cs="Times New Roman"/>
      <w:color w:val="000000"/>
      <w:kern w:val="0"/>
      <w:sz w:val="21"/>
      <w:szCs w:val="21"/>
      <w:lang w:val="en-US" w:eastAsia="zh-CN" w:bidi="ar-SA"/>
    </w:rPr>
  </w:style>
  <w:style w:type="paragraph" w:customStyle="1" w:styleId="37">
    <w:name w:val="表格"/>
    <w:next w:val="1"/>
    <w:qFormat/>
    <w:uiPriority w:val="0"/>
    <w:pPr>
      <w:widowControl w:val="0"/>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table" w:customStyle="1" w:styleId="38">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9">
    <w:name w:val="正文格式"/>
    <w:qFormat/>
    <w:uiPriority w:val="0"/>
    <w:pPr>
      <w:widowControl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40">
    <w:name w:val="正文（首行缩进两字） Char"/>
    <w:qFormat/>
    <w:uiPriority w:val="0"/>
    <w:rPr>
      <w:rFonts w:eastAsia="宋体"/>
      <w:kern w:val="2"/>
      <w:sz w:val="24"/>
      <w:lang w:val="en-US" w:eastAsia="zh-CN"/>
    </w:rPr>
  </w:style>
  <w:style w:type="paragraph" w:customStyle="1" w:styleId="41">
    <w:name w:val="acee正文"/>
    <w:qFormat/>
    <w:uiPriority w:val="0"/>
    <w:pPr>
      <w:widowControl w:val="0"/>
      <w:spacing w:line="480" w:lineRule="exact"/>
      <w:ind w:firstLine="640" w:firstLineChars="200"/>
      <w:jc w:val="both"/>
    </w:pPr>
    <w:rPr>
      <w:rFonts w:ascii="仿宋_GB2312" w:hAnsi="宋体" w:eastAsia="仿宋_GB2312" w:cs="Times New Roman"/>
      <w:kern w:val="2"/>
      <w:sz w:val="32"/>
      <w:szCs w:val="24"/>
      <w:lang w:val="en-US" w:eastAsia="zh-CN" w:bidi="ar-SA"/>
    </w:rPr>
  </w:style>
  <w:style w:type="paragraph" w:customStyle="1" w:styleId="42">
    <w:name w:val="报告书表内，5号，左"/>
    <w:qFormat/>
    <w:uiPriority w:val="0"/>
    <w:pPr>
      <w:widowControl/>
      <w:adjustRightInd w:val="0"/>
      <w:snapToGrid w:val="0"/>
      <w:spacing w:line="240" w:lineRule="auto"/>
      <w:jc w:val="center"/>
    </w:pPr>
    <w:rPr>
      <w:rFonts w:ascii="Calibri" w:hAnsi="Calibri" w:eastAsia="宋体" w:cs="宋体"/>
      <w:snapToGrid w:val="0"/>
      <w:color w:val="000000"/>
      <w:kern w:val="2"/>
      <w:sz w:val="21"/>
      <w:szCs w:val="21"/>
      <w:lang w:val="en-US" w:eastAsia="zh-CN" w:bidi="ar-SA"/>
    </w:rPr>
  </w:style>
  <w:style w:type="paragraph" w:customStyle="1" w:styleId="43">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44">
    <w:name w:val="Default1"/>
    <w:qFormat/>
    <w:uiPriority w:val="99"/>
    <w:pPr>
      <w:widowControl w:val="0"/>
      <w:autoSpaceDE w:val="0"/>
      <w:autoSpaceDN w:val="0"/>
      <w:adjustRightInd w:val="0"/>
      <w:spacing w:line="360" w:lineRule="auto"/>
      <w:jc w:val="both"/>
    </w:pPr>
    <w:rPr>
      <w:rFonts w:ascii="宋体" w:hAnsi="Times New Roman" w:eastAsia="宋体" w:cs="宋体"/>
      <w:color w:val="000000"/>
      <w:sz w:val="24"/>
      <w:szCs w:val="24"/>
      <w:lang w:val="en-US" w:eastAsia="zh-CN" w:bidi="ar-SA"/>
    </w:rPr>
  </w:style>
  <w:style w:type="character" w:customStyle="1" w:styleId="45">
    <w:name w:val="NormalCharacter"/>
    <w:link w:val="1"/>
    <w:semiHidden/>
    <w:qFormat/>
    <w:uiPriority w:val="0"/>
    <w:rPr>
      <w:rFonts w:ascii="Calibri" w:hAnsi="Calibri" w:eastAsia="宋体" w:cs="Times New Roman"/>
      <w:kern w:val="2"/>
      <w:sz w:val="21"/>
      <w:szCs w:val="21"/>
      <w:lang w:val="en-US" w:eastAsia="zh-CN" w:bidi="ar-SA"/>
    </w:rPr>
  </w:style>
  <w:style w:type="paragraph" w:customStyle="1" w:styleId="46">
    <w:name w:val="reader-word-layer reader-word-s16-4"/>
    <w:qFormat/>
    <w:uiPriority w:val="0"/>
    <w:pPr>
      <w:widowControl/>
      <w:adjustRightInd w:val="0"/>
      <w:spacing w:before="100" w:beforeAutospacing="1" w:after="100" w:afterAutospacing="1" w:line="360" w:lineRule="atLeast"/>
      <w:jc w:val="left"/>
      <w:textAlignment w:val="baseline"/>
    </w:pPr>
    <w:rPr>
      <w:rFonts w:ascii="宋体" w:hAnsi="宋体" w:eastAsia="宋体" w:cs="宋体"/>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7.png"/><Relationship Id="rId25" Type="http://schemas.openxmlformats.org/officeDocument/2006/relationships/image" Target="media/image16.wmf"/><Relationship Id="rId24" Type="http://schemas.openxmlformats.org/officeDocument/2006/relationships/oleObject" Target="embeddings/oleObject3.bin"/><Relationship Id="rId23" Type="http://schemas.openxmlformats.org/officeDocument/2006/relationships/image" Target="media/image15.wmf"/><Relationship Id="rId22" Type="http://schemas.openxmlformats.org/officeDocument/2006/relationships/oleObject" Target="embeddings/oleObject2.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4353</Words>
  <Characters>40659</Characters>
  <Lines>0</Lines>
  <Paragraphs>0</Paragraphs>
  <TotalTime>9</TotalTime>
  <ScaleCrop>false</ScaleCrop>
  <LinksUpToDate>false</LinksUpToDate>
  <CharactersWithSpaces>41188</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HP</cp:lastModifiedBy>
  <dcterms:modified xsi:type="dcterms:W3CDTF">2021-05-08T03:45: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FBF4A7B1105F4354AFD310339FA3E2D4</vt:lpwstr>
  </property>
</Properties>
</file>